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3.xml" ContentType="application/vnd.openxmlformats-officedocument.theme+xml"/>
  <Override PartName="/ppt/slideLayouts/slideLayout14.xml" ContentType="application/vnd.openxmlformats-officedocument.presentationml.slideLayout+xml"/>
  <Override PartName="/ppt/theme/theme4.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7.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8.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9.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10.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11.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12.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3.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theme/theme14.xml" ContentType="application/vnd.openxmlformats-officedocument.theme+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theme/theme15.xml" ContentType="application/vnd.openxmlformats-officedocument.theme+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theme/theme16.xml" ContentType="application/vnd.openxmlformats-officedocument.theme+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theme/theme17.xml" ContentType="application/vnd.openxmlformats-officedocument.theme+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theme/theme18.xml" ContentType="application/vnd.openxmlformats-officedocument.theme+xml"/>
  <Override PartName="/ppt/theme/theme1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00" r:id="rId1"/>
    <p:sldMasterId id="2147484082" r:id="rId2"/>
    <p:sldMasterId id="2147484195" r:id="rId3"/>
    <p:sldMasterId id="2147484259" r:id="rId4"/>
    <p:sldMasterId id="2147484291" r:id="rId5"/>
    <p:sldMasterId id="2147484311" r:id="rId6"/>
    <p:sldMasterId id="2147484331" r:id="rId7"/>
    <p:sldMasterId id="2147484351" r:id="rId8"/>
    <p:sldMasterId id="2147484381" r:id="rId9"/>
    <p:sldMasterId id="2147484389" r:id="rId10"/>
    <p:sldMasterId id="2147484412" r:id="rId11"/>
    <p:sldMasterId id="2147484444" r:id="rId12"/>
    <p:sldMasterId id="2147484476" r:id="rId13"/>
    <p:sldMasterId id="2147484516" r:id="rId14"/>
    <p:sldMasterId id="2147484548" r:id="rId15"/>
    <p:sldMasterId id="2147484568" r:id="rId16"/>
    <p:sldMasterId id="2147484603" r:id="rId17"/>
    <p:sldMasterId id="2147484638" r:id="rId18"/>
  </p:sldMasterIdLst>
  <p:notesMasterIdLst>
    <p:notesMasterId r:id="rId56"/>
  </p:notesMasterIdLst>
  <p:sldIdLst>
    <p:sldId id="257" r:id="rId19"/>
    <p:sldId id="334" r:id="rId20"/>
    <p:sldId id="258" r:id="rId21"/>
    <p:sldId id="301" r:id="rId22"/>
    <p:sldId id="302" r:id="rId23"/>
    <p:sldId id="340" r:id="rId24"/>
    <p:sldId id="338" r:id="rId25"/>
    <p:sldId id="339" r:id="rId26"/>
    <p:sldId id="383" r:id="rId27"/>
    <p:sldId id="352" r:id="rId28"/>
    <p:sldId id="374" r:id="rId29"/>
    <p:sldId id="279" r:id="rId30"/>
    <p:sldId id="278" r:id="rId31"/>
    <p:sldId id="294" r:id="rId32"/>
    <p:sldId id="295" r:id="rId33"/>
    <p:sldId id="359" r:id="rId34"/>
    <p:sldId id="360" r:id="rId35"/>
    <p:sldId id="361" r:id="rId36"/>
    <p:sldId id="362" r:id="rId37"/>
    <p:sldId id="363" r:id="rId38"/>
    <p:sldId id="364" r:id="rId39"/>
    <p:sldId id="375" r:id="rId40"/>
    <p:sldId id="376" r:id="rId41"/>
    <p:sldId id="379" r:id="rId42"/>
    <p:sldId id="341" r:id="rId43"/>
    <p:sldId id="344" r:id="rId44"/>
    <p:sldId id="343" r:id="rId45"/>
    <p:sldId id="349" r:id="rId46"/>
    <p:sldId id="381" r:id="rId47"/>
    <p:sldId id="390" r:id="rId48"/>
    <p:sldId id="386" r:id="rId49"/>
    <p:sldId id="388" r:id="rId50"/>
    <p:sldId id="389" r:id="rId51"/>
    <p:sldId id="385" r:id="rId52"/>
    <p:sldId id="373" r:id="rId53"/>
    <p:sldId id="321" r:id="rId54"/>
    <p:sldId id="259" r:id="rId55"/>
  </p:sldIdLst>
  <p:sldSz cx="9144000" cy="5143500" type="screen16x9"/>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pos="3144">
          <p15:clr>
            <a:srgbClr val="A4A3A4"/>
          </p15:clr>
        </p15:guide>
        <p15:guide id="2" orient="horz" pos="162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228"/>
    <p:restoredTop sz="95425" autoAdjust="0"/>
  </p:normalViewPr>
  <p:slideViewPr>
    <p:cSldViewPr snapToGrid="0" snapToObjects="1">
      <p:cViewPr varScale="1">
        <p:scale>
          <a:sx n="115" d="100"/>
          <a:sy n="115" d="100"/>
        </p:scale>
        <p:origin x="372" y="90"/>
      </p:cViewPr>
      <p:guideLst>
        <p:guide pos="3144"/>
        <p:guide orient="horz" pos="1620"/>
      </p:guideLst>
    </p:cSldViewPr>
  </p:slideViewPr>
  <p:notesTextViewPr>
    <p:cViewPr>
      <p:scale>
        <a:sx n="3" d="2"/>
        <a:sy n="3" d="2"/>
      </p:scale>
      <p:origin x="0" y="0"/>
    </p:cViewPr>
  </p:notesTextViewPr>
  <p:sorterViewPr>
    <p:cViewPr>
      <p:scale>
        <a:sx n="140" d="100"/>
        <a:sy n="140" d="100"/>
      </p:scale>
      <p:origin x="0" y="-7685"/>
    </p:cViewPr>
  </p:sorterViewPr>
  <p:notesViewPr>
    <p:cSldViewPr snapToGrid="0" snapToObjects="1">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 Target="slides/slide8.xml"/><Relationship Id="rId39" Type="http://schemas.openxmlformats.org/officeDocument/2006/relationships/slide" Target="slides/slide21.xml"/><Relationship Id="rId21" Type="http://schemas.openxmlformats.org/officeDocument/2006/relationships/slide" Target="slides/slide3.xml"/><Relationship Id="rId34" Type="http://schemas.openxmlformats.org/officeDocument/2006/relationships/slide" Target="slides/slide16.xml"/><Relationship Id="rId42" Type="http://schemas.openxmlformats.org/officeDocument/2006/relationships/slide" Target="slides/slide24.xml"/><Relationship Id="rId47" Type="http://schemas.openxmlformats.org/officeDocument/2006/relationships/slide" Target="slides/slide29.xml"/><Relationship Id="rId50" Type="http://schemas.openxmlformats.org/officeDocument/2006/relationships/slide" Target="slides/slide32.xml"/><Relationship Id="rId55" Type="http://schemas.openxmlformats.org/officeDocument/2006/relationships/slide" Target="slides/slide37.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7.xml"/><Relationship Id="rId33" Type="http://schemas.openxmlformats.org/officeDocument/2006/relationships/slide" Target="slides/slide15.xml"/><Relationship Id="rId38" Type="http://schemas.openxmlformats.org/officeDocument/2006/relationships/slide" Target="slides/slide20.xml"/><Relationship Id="rId46" Type="http://schemas.openxmlformats.org/officeDocument/2006/relationships/slide" Target="slides/slide28.xml"/><Relationship Id="rId59"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0" Type="http://schemas.openxmlformats.org/officeDocument/2006/relationships/slide" Target="slides/slide2.xml"/><Relationship Id="rId29" Type="http://schemas.openxmlformats.org/officeDocument/2006/relationships/slide" Target="slides/slide11.xml"/><Relationship Id="rId41" Type="http://schemas.openxmlformats.org/officeDocument/2006/relationships/slide" Target="slides/slide23.xml"/><Relationship Id="rId54" Type="http://schemas.openxmlformats.org/officeDocument/2006/relationships/slide" Target="slides/slide36.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6.xml"/><Relationship Id="rId32" Type="http://schemas.openxmlformats.org/officeDocument/2006/relationships/slide" Target="slides/slide14.xml"/><Relationship Id="rId37" Type="http://schemas.openxmlformats.org/officeDocument/2006/relationships/slide" Target="slides/slide19.xml"/><Relationship Id="rId40" Type="http://schemas.openxmlformats.org/officeDocument/2006/relationships/slide" Target="slides/slide22.xml"/><Relationship Id="rId45" Type="http://schemas.openxmlformats.org/officeDocument/2006/relationships/slide" Target="slides/slide27.xml"/><Relationship Id="rId53" Type="http://schemas.openxmlformats.org/officeDocument/2006/relationships/slide" Target="slides/slide35.xml"/><Relationship Id="rId58"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 Target="slides/slide5.xml"/><Relationship Id="rId28" Type="http://schemas.openxmlformats.org/officeDocument/2006/relationships/slide" Target="slides/slide10.xml"/><Relationship Id="rId36" Type="http://schemas.openxmlformats.org/officeDocument/2006/relationships/slide" Target="slides/slide18.xml"/><Relationship Id="rId49" Type="http://schemas.openxmlformats.org/officeDocument/2006/relationships/slide" Target="slides/slide31.xml"/><Relationship Id="rId57" Type="http://schemas.openxmlformats.org/officeDocument/2006/relationships/presProps" Target="presProps.xml"/><Relationship Id="rId10" Type="http://schemas.openxmlformats.org/officeDocument/2006/relationships/slideMaster" Target="slideMasters/slideMaster10.xml"/><Relationship Id="rId19" Type="http://schemas.openxmlformats.org/officeDocument/2006/relationships/slide" Target="slides/slide1.xml"/><Relationship Id="rId31" Type="http://schemas.openxmlformats.org/officeDocument/2006/relationships/slide" Target="slides/slide13.xml"/><Relationship Id="rId44" Type="http://schemas.openxmlformats.org/officeDocument/2006/relationships/slide" Target="slides/slide26.xml"/><Relationship Id="rId52" Type="http://schemas.openxmlformats.org/officeDocument/2006/relationships/slide" Target="slides/slide34.xml"/><Relationship Id="rId60"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4.xml"/><Relationship Id="rId27" Type="http://schemas.openxmlformats.org/officeDocument/2006/relationships/slide" Target="slides/slide9.xml"/><Relationship Id="rId30" Type="http://schemas.openxmlformats.org/officeDocument/2006/relationships/slide" Target="slides/slide12.xml"/><Relationship Id="rId35" Type="http://schemas.openxmlformats.org/officeDocument/2006/relationships/slide" Target="slides/slide17.xml"/><Relationship Id="rId43" Type="http://schemas.openxmlformats.org/officeDocument/2006/relationships/slide" Target="slides/slide25.xml"/><Relationship Id="rId48" Type="http://schemas.openxmlformats.org/officeDocument/2006/relationships/slide" Target="slides/slide30.xml"/><Relationship Id="rId56" Type="http://schemas.openxmlformats.org/officeDocument/2006/relationships/notesMaster" Target="notesMasters/notesMaster1.xml"/><Relationship Id="rId8" Type="http://schemas.openxmlformats.org/officeDocument/2006/relationships/slideMaster" Target="slideMasters/slideMaster8.xml"/><Relationship Id="rId51" Type="http://schemas.openxmlformats.org/officeDocument/2006/relationships/slide" Target="slides/slide33.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1678F03-263D-E841-8773-ED5839A2E1F7}" type="doc">
      <dgm:prSet loTypeId="urn:microsoft.com/office/officeart/2005/8/layout/cycle3" loCatId="" qsTypeId="urn:microsoft.com/office/officeart/2005/8/quickstyle/simple4" qsCatId="simple" csTypeId="urn:microsoft.com/office/officeart/2005/8/colors/accent2_1" csCatId="accent2" phldr="1"/>
      <dgm:spPr/>
    </dgm:pt>
    <dgm:pt modelId="{91EEFEC1-7B25-D74C-B5D8-834F0BFF5EA7}">
      <dgm:prSet phldrT="[Text]"/>
      <dgm:spPr>
        <a:gradFill rotWithShape="0">
          <a:gsLst>
            <a:gs pos="0">
              <a:srgbClr val="26A2FF">
                <a:alpha val="46000"/>
              </a:srgbClr>
            </a:gs>
            <a:gs pos="80000">
              <a:srgbClr val="26A2FF"/>
            </a:gs>
            <a:gs pos="100000">
              <a:srgbClr val="26A2FF"/>
            </a:gs>
          </a:gsLst>
        </a:gradFill>
      </dgm:spPr>
      <dgm:t>
        <a:bodyPr/>
        <a:lstStyle/>
        <a:p>
          <a:r>
            <a:rPr lang="en-US" dirty="0" smtClean="0"/>
            <a:t>Site &amp; VNF Inventory</a:t>
          </a:r>
          <a:endParaRPr lang="en-US" dirty="0"/>
        </a:p>
      </dgm:t>
    </dgm:pt>
    <dgm:pt modelId="{9F9C4010-C98F-4B40-A7C4-EC58EF2E8317}" type="parTrans" cxnId="{7A865DB2-AACB-7A4D-9558-95BBA954D285}">
      <dgm:prSet/>
      <dgm:spPr/>
      <dgm:t>
        <a:bodyPr/>
        <a:lstStyle/>
        <a:p>
          <a:endParaRPr lang="en-US"/>
        </a:p>
      </dgm:t>
    </dgm:pt>
    <dgm:pt modelId="{B88B954E-74AF-644E-A961-2F13D46A6C8B}" type="sibTrans" cxnId="{7A865DB2-AACB-7A4D-9558-95BBA954D285}">
      <dgm:prSet/>
      <dgm:spPr>
        <a:solidFill>
          <a:srgbClr val="92D050"/>
        </a:solidFill>
      </dgm:spPr>
      <dgm:t>
        <a:bodyPr/>
        <a:lstStyle/>
        <a:p>
          <a:endParaRPr lang="en-US"/>
        </a:p>
      </dgm:t>
    </dgm:pt>
    <dgm:pt modelId="{D7B78E9B-0C67-BC49-BE00-9CDB8E2D11C9}">
      <dgm:prSet/>
      <dgm:spPr>
        <a:gradFill rotWithShape="0">
          <a:gsLst>
            <a:gs pos="0">
              <a:srgbClr val="26A2FF">
                <a:alpha val="46000"/>
              </a:srgbClr>
            </a:gs>
            <a:gs pos="80000">
              <a:srgbClr val="26A2FF"/>
            </a:gs>
            <a:gs pos="100000">
              <a:srgbClr val="26A2FF"/>
            </a:gs>
          </a:gsLst>
        </a:gradFill>
      </dgm:spPr>
      <dgm:t>
        <a:bodyPr/>
        <a:lstStyle/>
        <a:p>
          <a:r>
            <a:rPr lang="en-US" dirty="0" smtClean="0"/>
            <a:t>NFVI Installation</a:t>
          </a:r>
          <a:endParaRPr lang="en-US" dirty="0"/>
        </a:p>
      </dgm:t>
    </dgm:pt>
    <dgm:pt modelId="{AA3B1F0B-CE14-AA45-A2A2-20DAF91B0723}" type="parTrans" cxnId="{C2C34395-BE13-994E-94AA-792B49CAEFF3}">
      <dgm:prSet/>
      <dgm:spPr/>
      <dgm:t>
        <a:bodyPr/>
        <a:lstStyle/>
        <a:p>
          <a:endParaRPr lang="en-US"/>
        </a:p>
      </dgm:t>
    </dgm:pt>
    <dgm:pt modelId="{738E84A7-B25F-DF47-8365-44DCBBCC9FF7}" type="sibTrans" cxnId="{C2C34395-BE13-994E-94AA-792B49CAEFF3}">
      <dgm:prSet/>
      <dgm:spPr/>
      <dgm:t>
        <a:bodyPr/>
        <a:lstStyle/>
        <a:p>
          <a:endParaRPr lang="en-US"/>
        </a:p>
      </dgm:t>
    </dgm:pt>
    <dgm:pt modelId="{9EABC33B-426B-FE49-A40B-0F97C3D87AF2}">
      <dgm:prSet/>
      <dgm:spPr>
        <a:gradFill rotWithShape="0">
          <a:gsLst>
            <a:gs pos="0">
              <a:srgbClr val="26A2FF">
                <a:alpha val="46000"/>
              </a:srgbClr>
            </a:gs>
            <a:gs pos="80000">
              <a:srgbClr val="26A2FF"/>
            </a:gs>
            <a:gs pos="100000">
              <a:srgbClr val="26A2FF"/>
            </a:gs>
          </a:gsLst>
        </a:gradFill>
      </dgm:spPr>
      <dgm:t>
        <a:bodyPr/>
        <a:lstStyle/>
        <a:p>
          <a:r>
            <a:rPr lang="en-US" dirty="0" smtClean="0"/>
            <a:t>VNFM &amp; VNF-EM Installation</a:t>
          </a:r>
          <a:endParaRPr lang="en-US" dirty="0"/>
        </a:p>
      </dgm:t>
    </dgm:pt>
    <dgm:pt modelId="{72A88F20-4C49-1A48-9B81-9F3C4A043510}" type="parTrans" cxnId="{3CB957FE-76D3-1E48-B139-99E8EABBED0D}">
      <dgm:prSet/>
      <dgm:spPr/>
      <dgm:t>
        <a:bodyPr/>
        <a:lstStyle/>
        <a:p>
          <a:endParaRPr lang="en-US"/>
        </a:p>
      </dgm:t>
    </dgm:pt>
    <dgm:pt modelId="{1F3B1F5D-2726-D143-A878-1493F6CA3517}" type="sibTrans" cxnId="{3CB957FE-76D3-1E48-B139-99E8EABBED0D}">
      <dgm:prSet/>
      <dgm:spPr/>
      <dgm:t>
        <a:bodyPr/>
        <a:lstStyle/>
        <a:p>
          <a:endParaRPr lang="en-US"/>
        </a:p>
      </dgm:t>
    </dgm:pt>
    <dgm:pt modelId="{645477FC-2224-BE48-8DE3-383F70031365}">
      <dgm:prSet/>
      <dgm:spPr>
        <a:gradFill rotWithShape="0">
          <a:gsLst>
            <a:gs pos="0">
              <a:srgbClr val="26A2FF">
                <a:alpha val="46000"/>
              </a:srgbClr>
            </a:gs>
            <a:gs pos="80000">
              <a:srgbClr val="26A2FF"/>
            </a:gs>
            <a:gs pos="100000">
              <a:srgbClr val="26A2FF"/>
            </a:gs>
          </a:gsLst>
        </a:gradFill>
      </dgm:spPr>
      <dgm:t>
        <a:bodyPr/>
        <a:lstStyle/>
        <a:p>
          <a:r>
            <a:rPr lang="en-US" dirty="0" smtClean="0"/>
            <a:t>Full VNF Deployment</a:t>
          </a:r>
          <a:endParaRPr lang="en-US" dirty="0"/>
        </a:p>
      </dgm:t>
    </dgm:pt>
    <dgm:pt modelId="{5FCF7B76-D82F-A148-8D89-F59FD1E9134C}" type="parTrans" cxnId="{01410657-C16F-FF40-95F5-532B431A3246}">
      <dgm:prSet/>
      <dgm:spPr/>
      <dgm:t>
        <a:bodyPr/>
        <a:lstStyle/>
        <a:p>
          <a:endParaRPr lang="en-US"/>
        </a:p>
      </dgm:t>
    </dgm:pt>
    <dgm:pt modelId="{B507CC3B-85F0-6842-9702-1EB2A52635A4}" type="sibTrans" cxnId="{01410657-C16F-FF40-95F5-532B431A3246}">
      <dgm:prSet/>
      <dgm:spPr/>
      <dgm:t>
        <a:bodyPr/>
        <a:lstStyle/>
        <a:p>
          <a:endParaRPr lang="en-US"/>
        </a:p>
      </dgm:t>
    </dgm:pt>
    <dgm:pt modelId="{E8D902FC-7B9B-2E49-B72C-2E6739A731D2}">
      <dgm:prSet/>
      <dgm:spPr>
        <a:gradFill rotWithShape="0">
          <a:gsLst>
            <a:gs pos="0">
              <a:srgbClr val="26A2FF">
                <a:alpha val="46000"/>
              </a:srgbClr>
            </a:gs>
            <a:gs pos="80000">
              <a:srgbClr val="26A2FF"/>
            </a:gs>
            <a:gs pos="100000">
              <a:srgbClr val="26A2FF"/>
            </a:gs>
          </a:gsLst>
        </a:gradFill>
      </dgm:spPr>
      <dgm:t>
        <a:bodyPr/>
        <a:lstStyle/>
        <a:p>
          <a:r>
            <a:rPr lang="en-US" dirty="0" smtClean="0"/>
            <a:t>Deployment Validation</a:t>
          </a:r>
          <a:endParaRPr lang="en-US" dirty="0"/>
        </a:p>
      </dgm:t>
    </dgm:pt>
    <dgm:pt modelId="{D988A30F-3FC1-E844-8BAF-147EFF07EBF1}" type="parTrans" cxnId="{471B89FD-2777-FA4C-B50C-8135EA28E57A}">
      <dgm:prSet/>
      <dgm:spPr/>
      <dgm:t>
        <a:bodyPr/>
        <a:lstStyle/>
        <a:p>
          <a:endParaRPr lang="en-US"/>
        </a:p>
      </dgm:t>
    </dgm:pt>
    <dgm:pt modelId="{6FF163C8-BF4D-EB4E-9DA9-E05F92C77997}" type="sibTrans" cxnId="{471B89FD-2777-FA4C-B50C-8135EA28E57A}">
      <dgm:prSet/>
      <dgm:spPr/>
      <dgm:t>
        <a:bodyPr/>
        <a:lstStyle/>
        <a:p>
          <a:endParaRPr lang="en-US"/>
        </a:p>
      </dgm:t>
    </dgm:pt>
    <dgm:pt modelId="{6C88F981-277B-CA4D-8137-D4A849BBABD3}">
      <dgm:prSet/>
      <dgm:spPr>
        <a:gradFill rotWithShape="0">
          <a:gsLst>
            <a:gs pos="0">
              <a:srgbClr val="26A2FF">
                <a:alpha val="46000"/>
              </a:srgbClr>
            </a:gs>
            <a:gs pos="80000">
              <a:srgbClr val="26A2FF"/>
            </a:gs>
            <a:gs pos="100000">
              <a:srgbClr val="26A2FF"/>
            </a:gs>
          </a:gsLst>
        </a:gradFill>
      </dgm:spPr>
      <dgm:t>
        <a:bodyPr/>
        <a:lstStyle/>
        <a:p>
          <a:r>
            <a:rPr lang="en-US" dirty="0" smtClean="0"/>
            <a:t>Cloud Installation</a:t>
          </a:r>
          <a:endParaRPr lang="en-US" dirty="0"/>
        </a:p>
      </dgm:t>
    </dgm:pt>
    <dgm:pt modelId="{095F656C-D6FE-7C4B-A160-DEF23478144C}" type="parTrans" cxnId="{3C580B13-DFA4-BC43-95A9-F871E70D44AF}">
      <dgm:prSet/>
      <dgm:spPr/>
      <dgm:t>
        <a:bodyPr/>
        <a:lstStyle/>
        <a:p>
          <a:endParaRPr lang="en-US"/>
        </a:p>
      </dgm:t>
    </dgm:pt>
    <dgm:pt modelId="{67BAF4F0-F31B-BF49-B627-76D0725C81FF}" type="sibTrans" cxnId="{3C580B13-DFA4-BC43-95A9-F871E70D44AF}">
      <dgm:prSet/>
      <dgm:spPr/>
      <dgm:t>
        <a:bodyPr/>
        <a:lstStyle/>
        <a:p>
          <a:endParaRPr lang="en-US"/>
        </a:p>
      </dgm:t>
    </dgm:pt>
    <dgm:pt modelId="{8E24D830-F53C-B741-9CB2-2969BCAC6CAB}">
      <dgm:prSet/>
      <dgm:spPr>
        <a:gradFill rotWithShape="0">
          <a:gsLst>
            <a:gs pos="0">
              <a:srgbClr val="26A2FF">
                <a:alpha val="46000"/>
              </a:srgbClr>
            </a:gs>
            <a:gs pos="80000">
              <a:srgbClr val="26A2FF"/>
            </a:gs>
            <a:gs pos="100000">
              <a:srgbClr val="26A2FF"/>
            </a:gs>
          </a:gsLst>
        </a:gradFill>
      </dgm:spPr>
      <dgm:t>
        <a:bodyPr/>
        <a:lstStyle/>
        <a:p>
          <a:r>
            <a:rPr lang="en-US" dirty="0" smtClean="0"/>
            <a:t>Monitoring</a:t>
          </a:r>
          <a:endParaRPr lang="en-US" dirty="0"/>
        </a:p>
      </dgm:t>
    </dgm:pt>
    <dgm:pt modelId="{F83E571F-4C9D-5F4C-A4A9-975AAC2974A7}" type="parTrans" cxnId="{A3F17493-DA18-FC47-BC4D-9DA63153880F}">
      <dgm:prSet/>
      <dgm:spPr/>
      <dgm:t>
        <a:bodyPr/>
        <a:lstStyle/>
        <a:p>
          <a:endParaRPr lang="en-US"/>
        </a:p>
      </dgm:t>
    </dgm:pt>
    <dgm:pt modelId="{563B54BB-C603-CD43-B0DB-1D62491868A9}" type="sibTrans" cxnId="{A3F17493-DA18-FC47-BC4D-9DA63153880F}">
      <dgm:prSet/>
      <dgm:spPr/>
      <dgm:t>
        <a:bodyPr/>
        <a:lstStyle/>
        <a:p>
          <a:endParaRPr lang="en-US"/>
        </a:p>
      </dgm:t>
    </dgm:pt>
    <dgm:pt modelId="{07270181-9BA7-0048-9EE1-BDCEE1A3FBC6}" type="pres">
      <dgm:prSet presAssocID="{B1678F03-263D-E841-8773-ED5839A2E1F7}" presName="Name0" presStyleCnt="0">
        <dgm:presLayoutVars>
          <dgm:dir/>
          <dgm:resizeHandles val="exact"/>
        </dgm:presLayoutVars>
      </dgm:prSet>
      <dgm:spPr/>
    </dgm:pt>
    <dgm:pt modelId="{89FE2D88-742B-464B-852D-A113F5FFA331}" type="pres">
      <dgm:prSet presAssocID="{B1678F03-263D-E841-8773-ED5839A2E1F7}" presName="cycle" presStyleCnt="0"/>
      <dgm:spPr/>
    </dgm:pt>
    <dgm:pt modelId="{842443AA-4C9F-7142-AE81-85A5C8B63F81}" type="pres">
      <dgm:prSet presAssocID="{91EEFEC1-7B25-D74C-B5D8-834F0BFF5EA7}" presName="nodeFirstNode" presStyleLbl="node1" presStyleIdx="0" presStyleCnt="7">
        <dgm:presLayoutVars>
          <dgm:bulletEnabled val="1"/>
        </dgm:presLayoutVars>
      </dgm:prSet>
      <dgm:spPr/>
      <dgm:t>
        <a:bodyPr/>
        <a:lstStyle/>
        <a:p>
          <a:endParaRPr lang="en-US"/>
        </a:p>
      </dgm:t>
    </dgm:pt>
    <dgm:pt modelId="{335BD6E8-971C-7243-86F9-AA590618C60D}" type="pres">
      <dgm:prSet presAssocID="{B88B954E-74AF-644E-A961-2F13D46A6C8B}" presName="sibTransFirstNode" presStyleLbl="bgShp" presStyleIdx="0" presStyleCnt="1"/>
      <dgm:spPr/>
      <dgm:t>
        <a:bodyPr/>
        <a:lstStyle/>
        <a:p>
          <a:endParaRPr lang="en-US"/>
        </a:p>
      </dgm:t>
    </dgm:pt>
    <dgm:pt modelId="{C4240D7B-62C8-714A-96DC-2C4D0C0AF2AC}" type="pres">
      <dgm:prSet presAssocID="{D7B78E9B-0C67-BC49-BE00-9CDB8E2D11C9}" presName="nodeFollowingNodes" presStyleLbl="node1" presStyleIdx="1" presStyleCnt="7">
        <dgm:presLayoutVars>
          <dgm:bulletEnabled val="1"/>
        </dgm:presLayoutVars>
      </dgm:prSet>
      <dgm:spPr/>
      <dgm:t>
        <a:bodyPr/>
        <a:lstStyle/>
        <a:p>
          <a:endParaRPr lang="en-US"/>
        </a:p>
      </dgm:t>
    </dgm:pt>
    <dgm:pt modelId="{ADAC8F81-7102-2A48-B1FF-C37009DD09D9}" type="pres">
      <dgm:prSet presAssocID="{6C88F981-277B-CA4D-8137-D4A849BBABD3}" presName="nodeFollowingNodes" presStyleLbl="node1" presStyleIdx="2" presStyleCnt="7">
        <dgm:presLayoutVars>
          <dgm:bulletEnabled val="1"/>
        </dgm:presLayoutVars>
      </dgm:prSet>
      <dgm:spPr/>
      <dgm:t>
        <a:bodyPr/>
        <a:lstStyle/>
        <a:p>
          <a:endParaRPr lang="en-US"/>
        </a:p>
      </dgm:t>
    </dgm:pt>
    <dgm:pt modelId="{B58B227E-C8CE-A841-AD2B-807CF6E9DC1A}" type="pres">
      <dgm:prSet presAssocID="{9EABC33B-426B-FE49-A40B-0F97C3D87AF2}" presName="nodeFollowingNodes" presStyleLbl="node1" presStyleIdx="3" presStyleCnt="7">
        <dgm:presLayoutVars>
          <dgm:bulletEnabled val="1"/>
        </dgm:presLayoutVars>
      </dgm:prSet>
      <dgm:spPr/>
      <dgm:t>
        <a:bodyPr/>
        <a:lstStyle/>
        <a:p>
          <a:endParaRPr lang="en-US"/>
        </a:p>
      </dgm:t>
    </dgm:pt>
    <dgm:pt modelId="{552CC679-CE9F-C74D-83ED-B4CBA2AEC911}" type="pres">
      <dgm:prSet presAssocID="{645477FC-2224-BE48-8DE3-383F70031365}" presName="nodeFollowingNodes" presStyleLbl="node1" presStyleIdx="4" presStyleCnt="7">
        <dgm:presLayoutVars>
          <dgm:bulletEnabled val="1"/>
        </dgm:presLayoutVars>
      </dgm:prSet>
      <dgm:spPr/>
      <dgm:t>
        <a:bodyPr/>
        <a:lstStyle/>
        <a:p>
          <a:endParaRPr lang="en-US"/>
        </a:p>
      </dgm:t>
    </dgm:pt>
    <dgm:pt modelId="{E0F9AB2A-91DF-A447-8252-B908C108EC01}" type="pres">
      <dgm:prSet presAssocID="{E8D902FC-7B9B-2E49-B72C-2E6739A731D2}" presName="nodeFollowingNodes" presStyleLbl="node1" presStyleIdx="5" presStyleCnt="7">
        <dgm:presLayoutVars>
          <dgm:bulletEnabled val="1"/>
        </dgm:presLayoutVars>
      </dgm:prSet>
      <dgm:spPr/>
      <dgm:t>
        <a:bodyPr/>
        <a:lstStyle/>
        <a:p>
          <a:endParaRPr lang="en-US"/>
        </a:p>
      </dgm:t>
    </dgm:pt>
    <dgm:pt modelId="{8B2207E2-9D0D-634A-A80D-5515FBB28B32}" type="pres">
      <dgm:prSet presAssocID="{8E24D830-F53C-B741-9CB2-2969BCAC6CAB}" presName="nodeFollowingNodes" presStyleLbl="node1" presStyleIdx="6" presStyleCnt="7">
        <dgm:presLayoutVars>
          <dgm:bulletEnabled val="1"/>
        </dgm:presLayoutVars>
      </dgm:prSet>
      <dgm:spPr/>
      <dgm:t>
        <a:bodyPr/>
        <a:lstStyle/>
        <a:p>
          <a:endParaRPr lang="en-US"/>
        </a:p>
      </dgm:t>
    </dgm:pt>
  </dgm:ptLst>
  <dgm:cxnLst>
    <dgm:cxn modelId="{C2C34395-BE13-994E-94AA-792B49CAEFF3}" srcId="{B1678F03-263D-E841-8773-ED5839A2E1F7}" destId="{D7B78E9B-0C67-BC49-BE00-9CDB8E2D11C9}" srcOrd="1" destOrd="0" parTransId="{AA3B1F0B-CE14-AA45-A2A2-20DAF91B0723}" sibTransId="{738E84A7-B25F-DF47-8365-44DCBBCC9FF7}"/>
    <dgm:cxn modelId="{5CF16E65-5009-4F30-8DAB-91C1C5FFFD75}" type="presOf" srcId="{D7B78E9B-0C67-BC49-BE00-9CDB8E2D11C9}" destId="{C4240D7B-62C8-714A-96DC-2C4D0C0AF2AC}" srcOrd="0" destOrd="0" presId="urn:microsoft.com/office/officeart/2005/8/layout/cycle3"/>
    <dgm:cxn modelId="{471B89FD-2777-FA4C-B50C-8135EA28E57A}" srcId="{B1678F03-263D-E841-8773-ED5839A2E1F7}" destId="{E8D902FC-7B9B-2E49-B72C-2E6739A731D2}" srcOrd="5" destOrd="0" parTransId="{D988A30F-3FC1-E844-8BAF-147EFF07EBF1}" sibTransId="{6FF163C8-BF4D-EB4E-9DA9-E05F92C77997}"/>
    <dgm:cxn modelId="{01410657-C16F-FF40-95F5-532B431A3246}" srcId="{B1678F03-263D-E841-8773-ED5839A2E1F7}" destId="{645477FC-2224-BE48-8DE3-383F70031365}" srcOrd="4" destOrd="0" parTransId="{5FCF7B76-D82F-A148-8D89-F59FD1E9134C}" sibTransId="{B507CC3B-85F0-6842-9702-1EB2A52635A4}"/>
    <dgm:cxn modelId="{7A865DB2-AACB-7A4D-9558-95BBA954D285}" srcId="{B1678F03-263D-E841-8773-ED5839A2E1F7}" destId="{91EEFEC1-7B25-D74C-B5D8-834F0BFF5EA7}" srcOrd="0" destOrd="0" parTransId="{9F9C4010-C98F-4B40-A7C4-EC58EF2E8317}" sibTransId="{B88B954E-74AF-644E-A961-2F13D46A6C8B}"/>
    <dgm:cxn modelId="{A3F17493-DA18-FC47-BC4D-9DA63153880F}" srcId="{B1678F03-263D-E841-8773-ED5839A2E1F7}" destId="{8E24D830-F53C-B741-9CB2-2969BCAC6CAB}" srcOrd="6" destOrd="0" parTransId="{F83E571F-4C9D-5F4C-A4A9-975AAC2974A7}" sibTransId="{563B54BB-C603-CD43-B0DB-1D62491868A9}"/>
    <dgm:cxn modelId="{3227F35F-5430-433F-8A79-7E07EC9A6776}" type="presOf" srcId="{6C88F981-277B-CA4D-8137-D4A849BBABD3}" destId="{ADAC8F81-7102-2A48-B1FF-C37009DD09D9}" srcOrd="0" destOrd="0" presId="urn:microsoft.com/office/officeart/2005/8/layout/cycle3"/>
    <dgm:cxn modelId="{3CB957FE-76D3-1E48-B139-99E8EABBED0D}" srcId="{B1678F03-263D-E841-8773-ED5839A2E1F7}" destId="{9EABC33B-426B-FE49-A40B-0F97C3D87AF2}" srcOrd="3" destOrd="0" parTransId="{72A88F20-4C49-1A48-9B81-9F3C4A043510}" sibTransId="{1F3B1F5D-2726-D143-A878-1493F6CA3517}"/>
    <dgm:cxn modelId="{06A54A51-1538-49C7-BD3C-C91077E04FEE}" type="presOf" srcId="{B1678F03-263D-E841-8773-ED5839A2E1F7}" destId="{07270181-9BA7-0048-9EE1-BDCEE1A3FBC6}" srcOrd="0" destOrd="0" presId="urn:microsoft.com/office/officeart/2005/8/layout/cycle3"/>
    <dgm:cxn modelId="{D647383D-ECAE-4EA3-AD33-D2888CCE425E}" type="presOf" srcId="{645477FC-2224-BE48-8DE3-383F70031365}" destId="{552CC679-CE9F-C74D-83ED-B4CBA2AEC911}" srcOrd="0" destOrd="0" presId="urn:microsoft.com/office/officeart/2005/8/layout/cycle3"/>
    <dgm:cxn modelId="{7654226F-C20C-4417-961D-55D91DD3A865}" type="presOf" srcId="{9EABC33B-426B-FE49-A40B-0F97C3D87AF2}" destId="{B58B227E-C8CE-A841-AD2B-807CF6E9DC1A}" srcOrd="0" destOrd="0" presId="urn:microsoft.com/office/officeart/2005/8/layout/cycle3"/>
    <dgm:cxn modelId="{3C580B13-DFA4-BC43-95A9-F871E70D44AF}" srcId="{B1678F03-263D-E841-8773-ED5839A2E1F7}" destId="{6C88F981-277B-CA4D-8137-D4A849BBABD3}" srcOrd="2" destOrd="0" parTransId="{095F656C-D6FE-7C4B-A160-DEF23478144C}" sibTransId="{67BAF4F0-F31B-BF49-B627-76D0725C81FF}"/>
    <dgm:cxn modelId="{7C04C23B-9C67-4C5E-9BFA-26343B5200CA}" type="presOf" srcId="{91EEFEC1-7B25-D74C-B5D8-834F0BFF5EA7}" destId="{842443AA-4C9F-7142-AE81-85A5C8B63F81}" srcOrd="0" destOrd="0" presId="urn:microsoft.com/office/officeart/2005/8/layout/cycle3"/>
    <dgm:cxn modelId="{6FBC8B2B-829F-4833-853E-D642F6E1F41D}" type="presOf" srcId="{B88B954E-74AF-644E-A961-2F13D46A6C8B}" destId="{335BD6E8-971C-7243-86F9-AA590618C60D}" srcOrd="0" destOrd="0" presId="urn:microsoft.com/office/officeart/2005/8/layout/cycle3"/>
    <dgm:cxn modelId="{B562AF10-DCDE-4E56-B35A-029AD0927E10}" type="presOf" srcId="{8E24D830-F53C-B741-9CB2-2969BCAC6CAB}" destId="{8B2207E2-9D0D-634A-A80D-5515FBB28B32}" srcOrd="0" destOrd="0" presId="urn:microsoft.com/office/officeart/2005/8/layout/cycle3"/>
    <dgm:cxn modelId="{AA7E1543-C0FD-455C-85E1-4063A8A22827}" type="presOf" srcId="{E8D902FC-7B9B-2E49-B72C-2E6739A731D2}" destId="{E0F9AB2A-91DF-A447-8252-B908C108EC01}" srcOrd="0" destOrd="0" presId="urn:microsoft.com/office/officeart/2005/8/layout/cycle3"/>
    <dgm:cxn modelId="{8B1551EA-B253-4EAA-9BDF-5EB5D56FD465}" type="presParOf" srcId="{07270181-9BA7-0048-9EE1-BDCEE1A3FBC6}" destId="{89FE2D88-742B-464B-852D-A113F5FFA331}" srcOrd="0" destOrd="0" presId="urn:microsoft.com/office/officeart/2005/8/layout/cycle3"/>
    <dgm:cxn modelId="{DBFFC1BD-E746-44D6-B279-90DB3F2A347C}" type="presParOf" srcId="{89FE2D88-742B-464B-852D-A113F5FFA331}" destId="{842443AA-4C9F-7142-AE81-85A5C8B63F81}" srcOrd="0" destOrd="0" presId="urn:microsoft.com/office/officeart/2005/8/layout/cycle3"/>
    <dgm:cxn modelId="{85543E52-923F-41EA-AC59-2C932D926DB1}" type="presParOf" srcId="{89FE2D88-742B-464B-852D-A113F5FFA331}" destId="{335BD6E8-971C-7243-86F9-AA590618C60D}" srcOrd="1" destOrd="0" presId="urn:microsoft.com/office/officeart/2005/8/layout/cycle3"/>
    <dgm:cxn modelId="{7C0650F1-CBBE-4899-B00D-7B9AC210BBCF}" type="presParOf" srcId="{89FE2D88-742B-464B-852D-A113F5FFA331}" destId="{C4240D7B-62C8-714A-96DC-2C4D0C0AF2AC}" srcOrd="2" destOrd="0" presId="urn:microsoft.com/office/officeart/2005/8/layout/cycle3"/>
    <dgm:cxn modelId="{BCB329D5-F97E-4B83-9D73-C867C01A4A15}" type="presParOf" srcId="{89FE2D88-742B-464B-852D-A113F5FFA331}" destId="{ADAC8F81-7102-2A48-B1FF-C37009DD09D9}" srcOrd="3" destOrd="0" presId="urn:microsoft.com/office/officeart/2005/8/layout/cycle3"/>
    <dgm:cxn modelId="{3015851F-97DE-4F81-8DE4-72C731341B98}" type="presParOf" srcId="{89FE2D88-742B-464B-852D-A113F5FFA331}" destId="{B58B227E-C8CE-A841-AD2B-807CF6E9DC1A}" srcOrd="4" destOrd="0" presId="urn:microsoft.com/office/officeart/2005/8/layout/cycle3"/>
    <dgm:cxn modelId="{7EA7F83F-2548-4212-A476-A760B750DEA2}" type="presParOf" srcId="{89FE2D88-742B-464B-852D-A113F5FFA331}" destId="{552CC679-CE9F-C74D-83ED-B4CBA2AEC911}" srcOrd="5" destOrd="0" presId="urn:microsoft.com/office/officeart/2005/8/layout/cycle3"/>
    <dgm:cxn modelId="{DF04ABEC-8422-4E0A-A2C1-5E1EE466C543}" type="presParOf" srcId="{89FE2D88-742B-464B-852D-A113F5FFA331}" destId="{E0F9AB2A-91DF-A447-8252-B908C108EC01}" srcOrd="6" destOrd="0" presId="urn:microsoft.com/office/officeart/2005/8/layout/cycle3"/>
    <dgm:cxn modelId="{E988B876-F386-40C1-96F3-EAA01F4F9AE8}" type="presParOf" srcId="{89FE2D88-742B-464B-852D-A113F5FFA331}" destId="{8B2207E2-9D0D-634A-A80D-5515FBB28B32}" srcOrd="7"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62C9255-0994-DC43-9BB3-3457BA51F6C3}" type="doc">
      <dgm:prSet loTypeId="urn:microsoft.com/office/officeart/2005/8/layout/cycle2" loCatId="" qsTypeId="urn:microsoft.com/office/officeart/2005/8/quickstyle/simple4" qsCatId="simple" csTypeId="urn:microsoft.com/office/officeart/2005/8/colors/accent1_1" csCatId="accent1" phldr="1"/>
      <dgm:spPr/>
      <dgm:t>
        <a:bodyPr/>
        <a:lstStyle/>
        <a:p>
          <a:endParaRPr lang="en-US"/>
        </a:p>
      </dgm:t>
    </dgm:pt>
    <dgm:pt modelId="{317CDE3E-E118-3442-A157-03F654227C72}">
      <dgm:prSet phldrT="[Text]"/>
      <dgm:spPr>
        <a:gradFill rotWithShape="0">
          <a:gsLst>
            <a:gs pos="0">
              <a:srgbClr val="3E9CE1"/>
            </a:gs>
            <a:gs pos="80000">
              <a:srgbClr val="3E9CE1"/>
            </a:gs>
            <a:gs pos="100000">
              <a:srgbClr val="26A2FF"/>
            </a:gs>
          </a:gsLst>
        </a:gradFill>
      </dgm:spPr>
      <dgm:t>
        <a:bodyPr/>
        <a:lstStyle/>
        <a:p>
          <a:r>
            <a:rPr lang="en-US" dirty="0" smtClean="0"/>
            <a:t>Service Level Monitoring</a:t>
          </a:r>
          <a:endParaRPr lang="en-US" dirty="0"/>
        </a:p>
      </dgm:t>
    </dgm:pt>
    <dgm:pt modelId="{72FBF8BE-1780-A049-985E-FAE9D8B92A3B}" type="parTrans" cxnId="{8897321A-947A-A146-8CC3-2D1C39C098D7}">
      <dgm:prSet/>
      <dgm:spPr/>
      <dgm:t>
        <a:bodyPr/>
        <a:lstStyle/>
        <a:p>
          <a:endParaRPr lang="en-US"/>
        </a:p>
      </dgm:t>
    </dgm:pt>
    <dgm:pt modelId="{0099D368-31B3-0442-8249-6A885404E6EA}" type="sibTrans" cxnId="{8897321A-947A-A146-8CC3-2D1C39C098D7}">
      <dgm:prSet/>
      <dgm:spPr>
        <a:gradFill rotWithShape="0">
          <a:gsLst>
            <a:gs pos="0">
              <a:srgbClr val="619200"/>
            </a:gs>
            <a:gs pos="80000">
              <a:srgbClr val="92D050"/>
            </a:gs>
            <a:gs pos="100000">
              <a:schemeClr val="accent1">
                <a:tint val="60000"/>
                <a:hueOff val="0"/>
                <a:satOff val="0"/>
                <a:lumOff val="0"/>
                <a:alphaOff val="0"/>
                <a:shade val="94000"/>
                <a:satMod val="135000"/>
              </a:schemeClr>
            </a:gs>
          </a:gsLst>
        </a:gradFill>
      </dgm:spPr>
      <dgm:t>
        <a:bodyPr/>
        <a:lstStyle/>
        <a:p>
          <a:endParaRPr lang="en-US"/>
        </a:p>
      </dgm:t>
    </dgm:pt>
    <dgm:pt modelId="{10A574F6-0344-4E43-A035-8C5E8F938C69}">
      <dgm:prSet phldrT="[Text]"/>
      <dgm:spPr>
        <a:gradFill rotWithShape="0">
          <a:gsLst>
            <a:gs pos="0">
              <a:srgbClr val="3E9CE1"/>
            </a:gs>
            <a:gs pos="80000">
              <a:srgbClr val="3E9CE1"/>
            </a:gs>
            <a:gs pos="100000">
              <a:srgbClr val="26A2FF"/>
            </a:gs>
          </a:gsLst>
        </a:gradFill>
      </dgm:spPr>
      <dgm:t>
        <a:bodyPr/>
        <a:lstStyle/>
        <a:p>
          <a:r>
            <a:rPr lang="en-US" dirty="0" smtClean="0"/>
            <a:t>Software Qualification</a:t>
          </a:r>
          <a:endParaRPr lang="en-US" dirty="0"/>
        </a:p>
      </dgm:t>
    </dgm:pt>
    <dgm:pt modelId="{D8A69A74-CB0E-1B4A-995D-6447A377EBFB}" type="parTrans" cxnId="{DD70C807-2BB0-7143-94F6-82FEF19A4CD8}">
      <dgm:prSet/>
      <dgm:spPr/>
      <dgm:t>
        <a:bodyPr/>
        <a:lstStyle/>
        <a:p>
          <a:endParaRPr lang="en-US"/>
        </a:p>
      </dgm:t>
    </dgm:pt>
    <dgm:pt modelId="{EDF44ACD-EC73-074B-A885-717C47F83B45}" type="sibTrans" cxnId="{DD70C807-2BB0-7143-94F6-82FEF19A4CD8}">
      <dgm:prSet/>
      <dgm:spPr>
        <a:gradFill rotWithShape="0">
          <a:gsLst>
            <a:gs pos="0">
              <a:srgbClr val="619200"/>
            </a:gs>
            <a:gs pos="80000">
              <a:srgbClr val="92D050"/>
            </a:gs>
            <a:gs pos="100000">
              <a:schemeClr val="accent1">
                <a:tint val="60000"/>
                <a:hueOff val="0"/>
                <a:satOff val="0"/>
                <a:lumOff val="0"/>
                <a:alphaOff val="0"/>
                <a:shade val="94000"/>
                <a:satMod val="135000"/>
              </a:schemeClr>
            </a:gs>
          </a:gsLst>
        </a:gradFill>
      </dgm:spPr>
      <dgm:t>
        <a:bodyPr/>
        <a:lstStyle/>
        <a:p>
          <a:endParaRPr lang="en-US"/>
        </a:p>
      </dgm:t>
    </dgm:pt>
    <dgm:pt modelId="{6B84D42A-665F-564E-A252-876D6B83F4EF}">
      <dgm:prSet phldrT="[Text]"/>
      <dgm:spPr>
        <a:gradFill rotWithShape="0">
          <a:gsLst>
            <a:gs pos="0">
              <a:srgbClr val="3E9CE1"/>
            </a:gs>
            <a:gs pos="80000">
              <a:srgbClr val="3E9CE1"/>
            </a:gs>
            <a:gs pos="100000">
              <a:srgbClr val="26A2FF"/>
            </a:gs>
          </a:gsLst>
        </a:gradFill>
      </dgm:spPr>
      <dgm:t>
        <a:bodyPr/>
        <a:lstStyle/>
        <a:p>
          <a:r>
            <a:rPr lang="en-US" dirty="0" smtClean="0"/>
            <a:t>Software Validation</a:t>
          </a:r>
          <a:endParaRPr lang="en-US" dirty="0"/>
        </a:p>
      </dgm:t>
    </dgm:pt>
    <dgm:pt modelId="{D4B71025-C39F-324F-8CE9-D75AEF1E77A4}" type="parTrans" cxnId="{8348E91B-D0EB-3D41-8A08-5C82EC1B36CD}">
      <dgm:prSet/>
      <dgm:spPr/>
      <dgm:t>
        <a:bodyPr/>
        <a:lstStyle/>
        <a:p>
          <a:endParaRPr lang="en-US"/>
        </a:p>
      </dgm:t>
    </dgm:pt>
    <dgm:pt modelId="{EBAB6ED3-C3C7-4841-A556-DA97BB756C75}" type="sibTrans" cxnId="{8348E91B-D0EB-3D41-8A08-5C82EC1B36CD}">
      <dgm:prSet/>
      <dgm:spPr>
        <a:gradFill rotWithShape="0">
          <a:gsLst>
            <a:gs pos="0">
              <a:srgbClr val="619200"/>
            </a:gs>
            <a:gs pos="80000">
              <a:srgbClr val="92D050"/>
            </a:gs>
            <a:gs pos="100000">
              <a:schemeClr val="accent1">
                <a:tint val="60000"/>
                <a:hueOff val="0"/>
                <a:satOff val="0"/>
                <a:lumOff val="0"/>
                <a:alphaOff val="0"/>
                <a:shade val="94000"/>
                <a:satMod val="135000"/>
              </a:schemeClr>
            </a:gs>
          </a:gsLst>
        </a:gradFill>
      </dgm:spPr>
      <dgm:t>
        <a:bodyPr/>
        <a:lstStyle/>
        <a:p>
          <a:endParaRPr lang="en-US"/>
        </a:p>
      </dgm:t>
    </dgm:pt>
    <dgm:pt modelId="{57EE3D85-19A9-104C-8E2E-29D890DC722D}">
      <dgm:prSet phldrT="[Text]"/>
      <dgm:spPr>
        <a:gradFill rotWithShape="0">
          <a:gsLst>
            <a:gs pos="0">
              <a:srgbClr val="3E9CE1"/>
            </a:gs>
            <a:gs pos="80000">
              <a:srgbClr val="3E9CE1"/>
            </a:gs>
            <a:gs pos="100000">
              <a:srgbClr val="26A2FF"/>
            </a:gs>
          </a:gsLst>
        </a:gradFill>
      </dgm:spPr>
      <dgm:t>
        <a:bodyPr/>
        <a:lstStyle/>
        <a:p>
          <a:r>
            <a:rPr lang="en-US" dirty="0" smtClean="0"/>
            <a:t>Software Upgrade</a:t>
          </a:r>
          <a:endParaRPr lang="en-US" dirty="0"/>
        </a:p>
      </dgm:t>
    </dgm:pt>
    <dgm:pt modelId="{3EA9594B-49C2-2D49-BB04-FD4B0CA5D465}" type="parTrans" cxnId="{BEE4C77C-538F-504B-A187-C4A9295BD8B1}">
      <dgm:prSet/>
      <dgm:spPr/>
      <dgm:t>
        <a:bodyPr/>
        <a:lstStyle/>
        <a:p>
          <a:endParaRPr lang="en-US"/>
        </a:p>
      </dgm:t>
    </dgm:pt>
    <dgm:pt modelId="{FA81902E-2E45-E347-AEBB-46445CC20948}" type="sibTrans" cxnId="{BEE4C77C-538F-504B-A187-C4A9295BD8B1}">
      <dgm:prSet/>
      <dgm:spPr>
        <a:gradFill rotWithShape="0">
          <a:gsLst>
            <a:gs pos="0">
              <a:srgbClr val="619200"/>
            </a:gs>
            <a:gs pos="80000">
              <a:srgbClr val="92D050"/>
            </a:gs>
            <a:gs pos="100000">
              <a:schemeClr val="accent1">
                <a:tint val="60000"/>
                <a:hueOff val="0"/>
                <a:satOff val="0"/>
                <a:lumOff val="0"/>
                <a:alphaOff val="0"/>
                <a:shade val="94000"/>
                <a:satMod val="135000"/>
              </a:schemeClr>
            </a:gs>
          </a:gsLst>
        </a:gradFill>
      </dgm:spPr>
      <dgm:t>
        <a:bodyPr/>
        <a:lstStyle/>
        <a:p>
          <a:endParaRPr lang="en-US"/>
        </a:p>
      </dgm:t>
    </dgm:pt>
    <dgm:pt modelId="{190F0E16-994F-E446-9261-9AECEF96ADD9}" type="pres">
      <dgm:prSet presAssocID="{162C9255-0994-DC43-9BB3-3457BA51F6C3}" presName="cycle" presStyleCnt="0">
        <dgm:presLayoutVars>
          <dgm:dir/>
          <dgm:resizeHandles val="exact"/>
        </dgm:presLayoutVars>
      </dgm:prSet>
      <dgm:spPr/>
      <dgm:t>
        <a:bodyPr/>
        <a:lstStyle/>
        <a:p>
          <a:endParaRPr lang="en-US"/>
        </a:p>
      </dgm:t>
    </dgm:pt>
    <dgm:pt modelId="{0DC96B62-7EB9-ED45-B6CA-E34CB38F099D}" type="pres">
      <dgm:prSet presAssocID="{10A574F6-0344-4E43-A035-8C5E8F938C69}" presName="node" presStyleLbl="node1" presStyleIdx="0" presStyleCnt="4">
        <dgm:presLayoutVars>
          <dgm:bulletEnabled val="1"/>
        </dgm:presLayoutVars>
      </dgm:prSet>
      <dgm:spPr/>
      <dgm:t>
        <a:bodyPr/>
        <a:lstStyle/>
        <a:p>
          <a:endParaRPr lang="en-US"/>
        </a:p>
      </dgm:t>
    </dgm:pt>
    <dgm:pt modelId="{04BCDB9F-CDA2-5F40-897D-9156BE2A412B}" type="pres">
      <dgm:prSet presAssocID="{EDF44ACD-EC73-074B-A885-717C47F83B45}" presName="sibTrans" presStyleLbl="sibTrans2D1" presStyleIdx="0" presStyleCnt="4"/>
      <dgm:spPr/>
      <dgm:t>
        <a:bodyPr/>
        <a:lstStyle/>
        <a:p>
          <a:endParaRPr lang="en-US"/>
        </a:p>
      </dgm:t>
    </dgm:pt>
    <dgm:pt modelId="{708021D4-1283-0543-BB2D-07490E6B807A}" type="pres">
      <dgm:prSet presAssocID="{EDF44ACD-EC73-074B-A885-717C47F83B45}" presName="connectorText" presStyleLbl="sibTrans2D1" presStyleIdx="0" presStyleCnt="4"/>
      <dgm:spPr/>
      <dgm:t>
        <a:bodyPr/>
        <a:lstStyle/>
        <a:p>
          <a:endParaRPr lang="en-US"/>
        </a:p>
      </dgm:t>
    </dgm:pt>
    <dgm:pt modelId="{FA1888AC-9A02-6747-8D99-5473A8DF51B1}" type="pres">
      <dgm:prSet presAssocID="{6B84D42A-665F-564E-A252-876D6B83F4EF}" presName="node" presStyleLbl="node1" presStyleIdx="1" presStyleCnt="4">
        <dgm:presLayoutVars>
          <dgm:bulletEnabled val="1"/>
        </dgm:presLayoutVars>
      </dgm:prSet>
      <dgm:spPr/>
      <dgm:t>
        <a:bodyPr/>
        <a:lstStyle/>
        <a:p>
          <a:endParaRPr lang="en-US"/>
        </a:p>
      </dgm:t>
    </dgm:pt>
    <dgm:pt modelId="{CA528999-F66D-F143-BCE7-31810404224E}" type="pres">
      <dgm:prSet presAssocID="{EBAB6ED3-C3C7-4841-A556-DA97BB756C75}" presName="sibTrans" presStyleLbl="sibTrans2D1" presStyleIdx="1" presStyleCnt="4"/>
      <dgm:spPr/>
      <dgm:t>
        <a:bodyPr/>
        <a:lstStyle/>
        <a:p>
          <a:endParaRPr lang="en-US"/>
        </a:p>
      </dgm:t>
    </dgm:pt>
    <dgm:pt modelId="{575694F9-75AA-D342-9E15-42F8533DDC26}" type="pres">
      <dgm:prSet presAssocID="{EBAB6ED3-C3C7-4841-A556-DA97BB756C75}" presName="connectorText" presStyleLbl="sibTrans2D1" presStyleIdx="1" presStyleCnt="4"/>
      <dgm:spPr/>
      <dgm:t>
        <a:bodyPr/>
        <a:lstStyle/>
        <a:p>
          <a:endParaRPr lang="en-US"/>
        </a:p>
      </dgm:t>
    </dgm:pt>
    <dgm:pt modelId="{50D923AF-3F56-0149-A710-BFCB96CFD32D}" type="pres">
      <dgm:prSet presAssocID="{57EE3D85-19A9-104C-8E2E-29D890DC722D}" presName="node" presStyleLbl="node1" presStyleIdx="2" presStyleCnt="4">
        <dgm:presLayoutVars>
          <dgm:bulletEnabled val="1"/>
        </dgm:presLayoutVars>
      </dgm:prSet>
      <dgm:spPr/>
      <dgm:t>
        <a:bodyPr/>
        <a:lstStyle/>
        <a:p>
          <a:endParaRPr lang="en-US"/>
        </a:p>
      </dgm:t>
    </dgm:pt>
    <dgm:pt modelId="{C7AC67C6-733F-C442-8926-BC9309909EAE}" type="pres">
      <dgm:prSet presAssocID="{FA81902E-2E45-E347-AEBB-46445CC20948}" presName="sibTrans" presStyleLbl="sibTrans2D1" presStyleIdx="2" presStyleCnt="4"/>
      <dgm:spPr/>
      <dgm:t>
        <a:bodyPr/>
        <a:lstStyle/>
        <a:p>
          <a:endParaRPr lang="en-US"/>
        </a:p>
      </dgm:t>
    </dgm:pt>
    <dgm:pt modelId="{B8019FAA-51D0-1646-86C1-BF1BF195A87C}" type="pres">
      <dgm:prSet presAssocID="{FA81902E-2E45-E347-AEBB-46445CC20948}" presName="connectorText" presStyleLbl="sibTrans2D1" presStyleIdx="2" presStyleCnt="4"/>
      <dgm:spPr/>
      <dgm:t>
        <a:bodyPr/>
        <a:lstStyle/>
        <a:p>
          <a:endParaRPr lang="en-US"/>
        </a:p>
      </dgm:t>
    </dgm:pt>
    <dgm:pt modelId="{70A02C4F-1E2E-7043-9331-214BB8246E6D}" type="pres">
      <dgm:prSet presAssocID="{317CDE3E-E118-3442-A157-03F654227C72}" presName="node" presStyleLbl="node1" presStyleIdx="3" presStyleCnt="4">
        <dgm:presLayoutVars>
          <dgm:bulletEnabled val="1"/>
        </dgm:presLayoutVars>
      </dgm:prSet>
      <dgm:spPr/>
      <dgm:t>
        <a:bodyPr/>
        <a:lstStyle/>
        <a:p>
          <a:endParaRPr lang="en-US"/>
        </a:p>
      </dgm:t>
    </dgm:pt>
    <dgm:pt modelId="{F13E2F86-5B7F-B84F-801C-B7B04879C9F5}" type="pres">
      <dgm:prSet presAssocID="{0099D368-31B3-0442-8249-6A885404E6EA}" presName="sibTrans" presStyleLbl="sibTrans2D1" presStyleIdx="3" presStyleCnt="4"/>
      <dgm:spPr/>
      <dgm:t>
        <a:bodyPr/>
        <a:lstStyle/>
        <a:p>
          <a:endParaRPr lang="en-US"/>
        </a:p>
      </dgm:t>
    </dgm:pt>
    <dgm:pt modelId="{343DEEDF-189E-0945-8FA7-D2F3CD0FD09F}" type="pres">
      <dgm:prSet presAssocID="{0099D368-31B3-0442-8249-6A885404E6EA}" presName="connectorText" presStyleLbl="sibTrans2D1" presStyleIdx="3" presStyleCnt="4"/>
      <dgm:spPr/>
      <dgm:t>
        <a:bodyPr/>
        <a:lstStyle/>
        <a:p>
          <a:endParaRPr lang="en-US"/>
        </a:p>
      </dgm:t>
    </dgm:pt>
  </dgm:ptLst>
  <dgm:cxnLst>
    <dgm:cxn modelId="{A83FBA58-587B-4AF3-AA6F-6BB854BC03BF}" type="presOf" srcId="{EDF44ACD-EC73-074B-A885-717C47F83B45}" destId="{04BCDB9F-CDA2-5F40-897D-9156BE2A412B}" srcOrd="0" destOrd="0" presId="urn:microsoft.com/office/officeart/2005/8/layout/cycle2"/>
    <dgm:cxn modelId="{8897321A-947A-A146-8CC3-2D1C39C098D7}" srcId="{162C9255-0994-DC43-9BB3-3457BA51F6C3}" destId="{317CDE3E-E118-3442-A157-03F654227C72}" srcOrd="3" destOrd="0" parTransId="{72FBF8BE-1780-A049-985E-FAE9D8B92A3B}" sibTransId="{0099D368-31B3-0442-8249-6A885404E6EA}"/>
    <dgm:cxn modelId="{EAD14032-2D57-45F2-8B6F-12CDF910E873}" type="presOf" srcId="{0099D368-31B3-0442-8249-6A885404E6EA}" destId="{F13E2F86-5B7F-B84F-801C-B7B04879C9F5}" srcOrd="0" destOrd="0" presId="urn:microsoft.com/office/officeart/2005/8/layout/cycle2"/>
    <dgm:cxn modelId="{8348E91B-D0EB-3D41-8A08-5C82EC1B36CD}" srcId="{162C9255-0994-DC43-9BB3-3457BA51F6C3}" destId="{6B84D42A-665F-564E-A252-876D6B83F4EF}" srcOrd="1" destOrd="0" parTransId="{D4B71025-C39F-324F-8CE9-D75AEF1E77A4}" sibTransId="{EBAB6ED3-C3C7-4841-A556-DA97BB756C75}"/>
    <dgm:cxn modelId="{DD70C807-2BB0-7143-94F6-82FEF19A4CD8}" srcId="{162C9255-0994-DC43-9BB3-3457BA51F6C3}" destId="{10A574F6-0344-4E43-A035-8C5E8F938C69}" srcOrd="0" destOrd="0" parTransId="{D8A69A74-CB0E-1B4A-995D-6447A377EBFB}" sibTransId="{EDF44ACD-EC73-074B-A885-717C47F83B45}"/>
    <dgm:cxn modelId="{24109ECC-3C9D-4DDD-8BD3-199CB1A52743}" type="presOf" srcId="{10A574F6-0344-4E43-A035-8C5E8F938C69}" destId="{0DC96B62-7EB9-ED45-B6CA-E34CB38F099D}" srcOrd="0" destOrd="0" presId="urn:microsoft.com/office/officeart/2005/8/layout/cycle2"/>
    <dgm:cxn modelId="{38B7FEC0-D865-412E-AAAB-B5DAF6188130}" type="presOf" srcId="{EDF44ACD-EC73-074B-A885-717C47F83B45}" destId="{708021D4-1283-0543-BB2D-07490E6B807A}" srcOrd="1" destOrd="0" presId="urn:microsoft.com/office/officeart/2005/8/layout/cycle2"/>
    <dgm:cxn modelId="{5EF094BA-8FC4-48FA-BE40-58034B0AD9EA}" type="presOf" srcId="{57EE3D85-19A9-104C-8E2E-29D890DC722D}" destId="{50D923AF-3F56-0149-A710-BFCB96CFD32D}" srcOrd="0" destOrd="0" presId="urn:microsoft.com/office/officeart/2005/8/layout/cycle2"/>
    <dgm:cxn modelId="{FC79F6EB-70D7-4F20-B174-A1526D4D5C24}" type="presOf" srcId="{EBAB6ED3-C3C7-4841-A556-DA97BB756C75}" destId="{CA528999-F66D-F143-BCE7-31810404224E}" srcOrd="0" destOrd="0" presId="urn:microsoft.com/office/officeart/2005/8/layout/cycle2"/>
    <dgm:cxn modelId="{BEE4C77C-538F-504B-A187-C4A9295BD8B1}" srcId="{162C9255-0994-DC43-9BB3-3457BA51F6C3}" destId="{57EE3D85-19A9-104C-8E2E-29D890DC722D}" srcOrd="2" destOrd="0" parTransId="{3EA9594B-49C2-2D49-BB04-FD4B0CA5D465}" sibTransId="{FA81902E-2E45-E347-AEBB-46445CC20948}"/>
    <dgm:cxn modelId="{9DEFC244-0743-4046-B669-76BAF1C40CE9}" type="presOf" srcId="{FA81902E-2E45-E347-AEBB-46445CC20948}" destId="{B8019FAA-51D0-1646-86C1-BF1BF195A87C}" srcOrd="1" destOrd="0" presId="urn:microsoft.com/office/officeart/2005/8/layout/cycle2"/>
    <dgm:cxn modelId="{5948CB03-9FD1-449A-8B92-06B85E4A43B6}" type="presOf" srcId="{0099D368-31B3-0442-8249-6A885404E6EA}" destId="{343DEEDF-189E-0945-8FA7-D2F3CD0FD09F}" srcOrd="1" destOrd="0" presId="urn:microsoft.com/office/officeart/2005/8/layout/cycle2"/>
    <dgm:cxn modelId="{363D7546-2EF9-41AE-BDAD-969939F731B3}" type="presOf" srcId="{FA81902E-2E45-E347-AEBB-46445CC20948}" destId="{C7AC67C6-733F-C442-8926-BC9309909EAE}" srcOrd="0" destOrd="0" presId="urn:microsoft.com/office/officeart/2005/8/layout/cycle2"/>
    <dgm:cxn modelId="{9D294945-647D-4860-A1BF-258B29D3D9A5}" type="presOf" srcId="{6B84D42A-665F-564E-A252-876D6B83F4EF}" destId="{FA1888AC-9A02-6747-8D99-5473A8DF51B1}" srcOrd="0" destOrd="0" presId="urn:microsoft.com/office/officeart/2005/8/layout/cycle2"/>
    <dgm:cxn modelId="{4A27651D-D840-4633-996E-BD8F8C370120}" type="presOf" srcId="{162C9255-0994-DC43-9BB3-3457BA51F6C3}" destId="{190F0E16-994F-E446-9261-9AECEF96ADD9}" srcOrd="0" destOrd="0" presId="urn:microsoft.com/office/officeart/2005/8/layout/cycle2"/>
    <dgm:cxn modelId="{814048B9-9653-4D61-A36E-B64314D49DEC}" type="presOf" srcId="{317CDE3E-E118-3442-A157-03F654227C72}" destId="{70A02C4F-1E2E-7043-9331-214BB8246E6D}" srcOrd="0" destOrd="0" presId="urn:microsoft.com/office/officeart/2005/8/layout/cycle2"/>
    <dgm:cxn modelId="{8C18ECA1-DF64-45CC-A8D9-95DB37E85A65}" type="presOf" srcId="{EBAB6ED3-C3C7-4841-A556-DA97BB756C75}" destId="{575694F9-75AA-D342-9E15-42F8533DDC26}" srcOrd="1" destOrd="0" presId="urn:microsoft.com/office/officeart/2005/8/layout/cycle2"/>
    <dgm:cxn modelId="{A402B832-724D-49F7-B278-D77A9BF485E3}" type="presParOf" srcId="{190F0E16-994F-E446-9261-9AECEF96ADD9}" destId="{0DC96B62-7EB9-ED45-B6CA-E34CB38F099D}" srcOrd="0" destOrd="0" presId="urn:microsoft.com/office/officeart/2005/8/layout/cycle2"/>
    <dgm:cxn modelId="{11F45397-DF65-4E52-AC60-A0CFEA42ABC3}" type="presParOf" srcId="{190F0E16-994F-E446-9261-9AECEF96ADD9}" destId="{04BCDB9F-CDA2-5F40-897D-9156BE2A412B}" srcOrd="1" destOrd="0" presId="urn:microsoft.com/office/officeart/2005/8/layout/cycle2"/>
    <dgm:cxn modelId="{C5D769B0-68E4-44C1-AB89-7899B5138E4A}" type="presParOf" srcId="{04BCDB9F-CDA2-5F40-897D-9156BE2A412B}" destId="{708021D4-1283-0543-BB2D-07490E6B807A}" srcOrd="0" destOrd="0" presId="urn:microsoft.com/office/officeart/2005/8/layout/cycle2"/>
    <dgm:cxn modelId="{07E59F3B-4448-4951-B523-05165289F58C}" type="presParOf" srcId="{190F0E16-994F-E446-9261-9AECEF96ADD9}" destId="{FA1888AC-9A02-6747-8D99-5473A8DF51B1}" srcOrd="2" destOrd="0" presId="urn:microsoft.com/office/officeart/2005/8/layout/cycle2"/>
    <dgm:cxn modelId="{4799CFB1-DB84-4A84-92DD-341DA3C4E9E5}" type="presParOf" srcId="{190F0E16-994F-E446-9261-9AECEF96ADD9}" destId="{CA528999-F66D-F143-BCE7-31810404224E}" srcOrd="3" destOrd="0" presId="urn:microsoft.com/office/officeart/2005/8/layout/cycle2"/>
    <dgm:cxn modelId="{0F08724E-17D3-4DCD-99E0-CEEF482A3E26}" type="presParOf" srcId="{CA528999-F66D-F143-BCE7-31810404224E}" destId="{575694F9-75AA-D342-9E15-42F8533DDC26}" srcOrd="0" destOrd="0" presId="urn:microsoft.com/office/officeart/2005/8/layout/cycle2"/>
    <dgm:cxn modelId="{384161B0-0D66-4EF2-A1E2-7898FAA1E4CC}" type="presParOf" srcId="{190F0E16-994F-E446-9261-9AECEF96ADD9}" destId="{50D923AF-3F56-0149-A710-BFCB96CFD32D}" srcOrd="4" destOrd="0" presId="urn:microsoft.com/office/officeart/2005/8/layout/cycle2"/>
    <dgm:cxn modelId="{F9197872-0901-480B-ABBC-38B60CCE7868}" type="presParOf" srcId="{190F0E16-994F-E446-9261-9AECEF96ADD9}" destId="{C7AC67C6-733F-C442-8926-BC9309909EAE}" srcOrd="5" destOrd="0" presId="urn:microsoft.com/office/officeart/2005/8/layout/cycle2"/>
    <dgm:cxn modelId="{CD5392F6-1190-45A9-8974-D6757841AAA1}" type="presParOf" srcId="{C7AC67C6-733F-C442-8926-BC9309909EAE}" destId="{B8019FAA-51D0-1646-86C1-BF1BF195A87C}" srcOrd="0" destOrd="0" presId="urn:microsoft.com/office/officeart/2005/8/layout/cycle2"/>
    <dgm:cxn modelId="{62DECD87-7AB2-4A5D-B598-8B94F4FA3C8C}" type="presParOf" srcId="{190F0E16-994F-E446-9261-9AECEF96ADD9}" destId="{70A02C4F-1E2E-7043-9331-214BB8246E6D}" srcOrd="6" destOrd="0" presId="urn:microsoft.com/office/officeart/2005/8/layout/cycle2"/>
    <dgm:cxn modelId="{DF0E5A00-879F-4A1D-9033-AD6EE93331C0}" type="presParOf" srcId="{190F0E16-994F-E446-9261-9AECEF96ADD9}" destId="{F13E2F86-5B7F-B84F-801C-B7B04879C9F5}" srcOrd="7" destOrd="0" presId="urn:microsoft.com/office/officeart/2005/8/layout/cycle2"/>
    <dgm:cxn modelId="{8066BC64-2BA6-45A6-BDC0-6C571E03F858}" type="presParOf" srcId="{F13E2F86-5B7F-B84F-801C-B7B04879C9F5}" destId="{343DEEDF-189E-0945-8FA7-D2F3CD0FD09F}"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5BD6E8-971C-7243-86F9-AA590618C60D}">
      <dsp:nvSpPr>
        <dsp:cNvPr id="0" name=""/>
        <dsp:cNvSpPr/>
      </dsp:nvSpPr>
      <dsp:spPr>
        <a:xfrm>
          <a:off x="706015" y="-23209"/>
          <a:ext cx="3386982" cy="3386982"/>
        </a:xfrm>
        <a:prstGeom prst="circularArrow">
          <a:avLst>
            <a:gd name="adj1" fmla="val 5544"/>
            <a:gd name="adj2" fmla="val 330680"/>
            <a:gd name="adj3" fmla="val 14554843"/>
            <a:gd name="adj4" fmla="val 16927920"/>
            <a:gd name="adj5" fmla="val 5757"/>
          </a:avLst>
        </a:prstGeom>
        <a:solidFill>
          <a:srgbClr val="92D050"/>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842443AA-4C9F-7142-AE81-85A5C8B63F81}">
      <dsp:nvSpPr>
        <dsp:cNvPr id="0" name=""/>
        <dsp:cNvSpPr/>
      </dsp:nvSpPr>
      <dsp:spPr>
        <a:xfrm>
          <a:off x="1886916" y="2036"/>
          <a:ext cx="1025179" cy="512589"/>
        </a:xfrm>
        <a:prstGeom prst="roundRect">
          <a:avLst/>
        </a:prstGeom>
        <a:gradFill rotWithShape="0">
          <a:gsLst>
            <a:gs pos="0">
              <a:srgbClr val="26A2FF">
                <a:alpha val="46000"/>
              </a:srgbClr>
            </a:gs>
            <a:gs pos="80000">
              <a:srgbClr val="26A2FF"/>
            </a:gs>
            <a:gs pos="100000">
              <a:srgbClr val="26A2FF"/>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Site &amp; VNF Inventory</a:t>
          </a:r>
          <a:endParaRPr lang="en-US" sz="1000" kern="1200" dirty="0"/>
        </a:p>
      </dsp:txBody>
      <dsp:txXfrm>
        <a:off x="1911939" y="27059"/>
        <a:ext cx="975133" cy="462543"/>
      </dsp:txXfrm>
    </dsp:sp>
    <dsp:sp modelId="{C4240D7B-62C8-714A-96DC-2C4D0C0AF2AC}">
      <dsp:nvSpPr>
        <dsp:cNvPr id="0" name=""/>
        <dsp:cNvSpPr/>
      </dsp:nvSpPr>
      <dsp:spPr>
        <a:xfrm>
          <a:off x="3016148" y="545845"/>
          <a:ext cx="1025179" cy="512589"/>
        </a:xfrm>
        <a:prstGeom prst="roundRect">
          <a:avLst/>
        </a:prstGeom>
        <a:gradFill rotWithShape="0">
          <a:gsLst>
            <a:gs pos="0">
              <a:srgbClr val="26A2FF">
                <a:alpha val="46000"/>
              </a:srgbClr>
            </a:gs>
            <a:gs pos="80000">
              <a:srgbClr val="26A2FF"/>
            </a:gs>
            <a:gs pos="100000">
              <a:srgbClr val="26A2FF"/>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NFVI Installation</a:t>
          </a:r>
          <a:endParaRPr lang="en-US" sz="1000" kern="1200" dirty="0"/>
        </a:p>
      </dsp:txBody>
      <dsp:txXfrm>
        <a:off x="3041171" y="570868"/>
        <a:ext cx="975133" cy="462543"/>
      </dsp:txXfrm>
    </dsp:sp>
    <dsp:sp modelId="{ADAC8F81-7102-2A48-B1FF-C37009DD09D9}">
      <dsp:nvSpPr>
        <dsp:cNvPr id="0" name=""/>
        <dsp:cNvSpPr/>
      </dsp:nvSpPr>
      <dsp:spPr>
        <a:xfrm>
          <a:off x="3295046" y="1767774"/>
          <a:ext cx="1025179" cy="512589"/>
        </a:xfrm>
        <a:prstGeom prst="roundRect">
          <a:avLst/>
        </a:prstGeom>
        <a:gradFill rotWithShape="0">
          <a:gsLst>
            <a:gs pos="0">
              <a:srgbClr val="26A2FF">
                <a:alpha val="46000"/>
              </a:srgbClr>
            </a:gs>
            <a:gs pos="80000">
              <a:srgbClr val="26A2FF"/>
            </a:gs>
            <a:gs pos="100000">
              <a:srgbClr val="26A2FF"/>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Cloud Installation</a:t>
          </a:r>
          <a:endParaRPr lang="en-US" sz="1000" kern="1200" dirty="0"/>
        </a:p>
      </dsp:txBody>
      <dsp:txXfrm>
        <a:off x="3320069" y="1792797"/>
        <a:ext cx="975133" cy="462543"/>
      </dsp:txXfrm>
    </dsp:sp>
    <dsp:sp modelId="{B58B227E-C8CE-A841-AD2B-807CF6E9DC1A}">
      <dsp:nvSpPr>
        <dsp:cNvPr id="0" name=""/>
        <dsp:cNvSpPr/>
      </dsp:nvSpPr>
      <dsp:spPr>
        <a:xfrm>
          <a:off x="2513593" y="2747685"/>
          <a:ext cx="1025179" cy="512589"/>
        </a:xfrm>
        <a:prstGeom prst="roundRect">
          <a:avLst/>
        </a:prstGeom>
        <a:gradFill rotWithShape="0">
          <a:gsLst>
            <a:gs pos="0">
              <a:srgbClr val="26A2FF">
                <a:alpha val="46000"/>
              </a:srgbClr>
            </a:gs>
            <a:gs pos="80000">
              <a:srgbClr val="26A2FF"/>
            </a:gs>
            <a:gs pos="100000">
              <a:srgbClr val="26A2FF"/>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VNFM &amp; VNF-EM Installation</a:t>
          </a:r>
          <a:endParaRPr lang="en-US" sz="1000" kern="1200" dirty="0"/>
        </a:p>
      </dsp:txBody>
      <dsp:txXfrm>
        <a:off x="2538616" y="2772708"/>
        <a:ext cx="975133" cy="462543"/>
      </dsp:txXfrm>
    </dsp:sp>
    <dsp:sp modelId="{552CC679-CE9F-C74D-83ED-B4CBA2AEC911}">
      <dsp:nvSpPr>
        <dsp:cNvPr id="0" name=""/>
        <dsp:cNvSpPr/>
      </dsp:nvSpPr>
      <dsp:spPr>
        <a:xfrm>
          <a:off x="1260239" y="2747685"/>
          <a:ext cx="1025179" cy="512589"/>
        </a:xfrm>
        <a:prstGeom prst="roundRect">
          <a:avLst/>
        </a:prstGeom>
        <a:gradFill rotWithShape="0">
          <a:gsLst>
            <a:gs pos="0">
              <a:srgbClr val="26A2FF">
                <a:alpha val="46000"/>
              </a:srgbClr>
            </a:gs>
            <a:gs pos="80000">
              <a:srgbClr val="26A2FF"/>
            </a:gs>
            <a:gs pos="100000">
              <a:srgbClr val="26A2FF"/>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Full VNF Deployment</a:t>
          </a:r>
          <a:endParaRPr lang="en-US" sz="1000" kern="1200" dirty="0"/>
        </a:p>
      </dsp:txBody>
      <dsp:txXfrm>
        <a:off x="1285262" y="2772708"/>
        <a:ext cx="975133" cy="462543"/>
      </dsp:txXfrm>
    </dsp:sp>
    <dsp:sp modelId="{E0F9AB2A-91DF-A447-8252-B908C108EC01}">
      <dsp:nvSpPr>
        <dsp:cNvPr id="0" name=""/>
        <dsp:cNvSpPr/>
      </dsp:nvSpPr>
      <dsp:spPr>
        <a:xfrm>
          <a:off x="478786" y="1767774"/>
          <a:ext cx="1025179" cy="512589"/>
        </a:xfrm>
        <a:prstGeom prst="roundRect">
          <a:avLst/>
        </a:prstGeom>
        <a:gradFill rotWithShape="0">
          <a:gsLst>
            <a:gs pos="0">
              <a:srgbClr val="26A2FF">
                <a:alpha val="46000"/>
              </a:srgbClr>
            </a:gs>
            <a:gs pos="80000">
              <a:srgbClr val="26A2FF"/>
            </a:gs>
            <a:gs pos="100000">
              <a:srgbClr val="26A2FF"/>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Deployment Validation</a:t>
          </a:r>
          <a:endParaRPr lang="en-US" sz="1000" kern="1200" dirty="0"/>
        </a:p>
      </dsp:txBody>
      <dsp:txXfrm>
        <a:off x="503809" y="1792797"/>
        <a:ext cx="975133" cy="462543"/>
      </dsp:txXfrm>
    </dsp:sp>
    <dsp:sp modelId="{8B2207E2-9D0D-634A-A80D-5515FBB28B32}">
      <dsp:nvSpPr>
        <dsp:cNvPr id="0" name=""/>
        <dsp:cNvSpPr/>
      </dsp:nvSpPr>
      <dsp:spPr>
        <a:xfrm>
          <a:off x="757684" y="545845"/>
          <a:ext cx="1025179" cy="512589"/>
        </a:xfrm>
        <a:prstGeom prst="roundRect">
          <a:avLst/>
        </a:prstGeom>
        <a:gradFill rotWithShape="0">
          <a:gsLst>
            <a:gs pos="0">
              <a:srgbClr val="26A2FF">
                <a:alpha val="46000"/>
              </a:srgbClr>
            </a:gs>
            <a:gs pos="80000">
              <a:srgbClr val="26A2FF"/>
            </a:gs>
            <a:gs pos="100000">
              <a:srgbClr val="26A2FF"/>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Monitoring</a:t>
          </a:r>
          <a:endParaRPr lang="en-US" sz="1000" kern="1200" dirty="0"/>
        </a:p>
      </dsp:txBody>
      <dsp:txXfrm>
        <a:off x="782707" y="570868"/>
        <a:ext cx="975133" cy="4625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96B62-7EB9-ED45-B6CA-E34CB38F099D}">
      <dsp:nvSpPr>
        <dsp:cNvPr id="0" name=""/>
        <dsp:cNvSpPr/>
      </dsp:nvSpPr>
      <dsp:spPr>
        <a:xfrm>
          <a:off x="2105821" y="106"/>
          <a:ext cx="1044569" cy="1044569"/>
        </a:xfrm>
        <a:prstGeom prst="ellipse">
          <a:avLst/>
        </a:prstGeom>
        <a:gradFill rotWithShape="0">
          <a:gsLst>
            <a:gs pos="0">
              <a:srgbClr val="3E9CE1"/>
            </a:gs>
            <a:gs pos="80000">
              <a:srgbClr val="3E9CE1"/>
            </a:gs>
            <a:gs pos="100000">
              <a:srgbClr val="26A2FF"/>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t>Software Qualification</a:t>
          </a:r>
          <a:endParaRPr lang="en-US" sz="1000" kern="1200" dirty="0"/>
        </a:p>
      </dsp:txBody>
      <dsp:txXfrm>
        <a:off x="2258795" y="153080"/>
        <a:ext cx="738621" cy="738621"/>
      </dsp:txXfrm>
    </dsp:sp>
    <dsp:sp modelId="{04BCDB9F-CDA2-5F40-897D-9156BE2A412B}">
      <dsp:nvSpPr>
        <dsp:cNvPr id="0" name=""/>
        <dsp:cNvSpPr/>
      </dsp:nvSpPr>
      <dsp:spPr>
        <a:xfrm rot="2700000">
          <a:off x="3038219" y="894950"/>
          <a:ext cx="277434" cy="352542"/>
        </a:xfrm>
        <a:prstGeom prst="rightArrow">
          <a:avLst>
            <a:gd name="adj1" fmla="val 60000"/>
            <a:gd name="adj2" fmla="val 50000"/>
          </a:avLst>
        </a:prstGeom>
        <a:gradFill rotWithShape="0">
          <a:gsLst>
            <a:gs pos="0">
              <a:srgbClr val="619200"/>
            </a:gs>
            <a:gs pos="80000">
              <a:srgbClr val="92D050"/>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3050408" y="936032"/>
        <a:ext cx="194204" cy="211526"/>
      </dsp:txXfrm>
    </dsp:sp>
    <dsp:sp modelId="{FA1888AC-9A02-6747-8D99-5473A8DF51B1}">
      <dsp:nvSpPr>
        <dsp:cNvPr id="0" name=""/>
        <dsp:cNvSpPr/>
      </dsp:nvSpPr>
      <dsp:spPr>
        <a:xfrm>
          <a:off x="3214587" y="1108871"/>
          <a:ext cx="1044569" cy="1044569"/>
        </a:xfrm>
        <a:prstGeom prst="ellipse">
          <a:avLst/>
        </a:prstGeom>
        <a:gradFill rotWithShape="0">
          <a:gsLst>
            <a:gs pos="0">
              <a:srgbClr val="3E9CE1"/>
            </a:gs>
            <a:gs pos="80000">
              <a:srgbClr val="3E9CE1"/>
            </a:gs>
            <a:gs pos="100000">
              <a:srgbClr val="26A2FF"/>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t>Software Validation</a:t>
          </a:r>
          <a:endParaRPr lang="en-US" sz="1000" kern="1200" dirty="0"/>
        </a:p>
      </dsp:txBody>
      <dsp:txXfrm>
        <a:off x="3367561" y="1261845"/>
        <a:ext cx="738621" cy="738621"/>
      </dsp:txXfrm>
    </dsp:sp>
    <dsp:sp modelId="{CA528999-F66D-F143-BCE7-31810404224E}">
      <dsp:nvSpPr>
        <dsp:cNvPr id="0" name=""/>
        <dsp:cNvSpPr/>
      </dsp:nvSpPr>
      <dsp:spPr>
        <a:xfrm rot="8100000">
          <a:off x="3049324" y="2003715"/>
          <a:ext cx="277434" cy="352542"/>
        </a:xfrm>
        <a:prstGeom prst="rightArrow">
          <a:avLst>
            <a:gd name="adj1" fmla="val 60000"/>
            <a:gd name="adj2" fmla="val 50000"/>
          </a:avLst>
        </a:prstGeom>
        <a:gradFill rotWithShape="0">
          <a:gsLst>
            <a:gs pos="0">
              <a:srgbClr val="619200"/>
            </a:gs>
            <a:gs pos="80000">
              <a:srgbClr val="92D050"/>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rot="10800000">
        <a:off x="3120365" y="2044797"/>
        <a:ext cx="194204" cy="211526"/>
      </dsp:txXfrm>
    </dsp:sp>
    <dsp:sp modelId="{50D923AF-3F56-0149-A710-BFCB96CFD32D}">
      <dsp:nvSpPr>
        <dsp:cNvPr id="0" name=""/>
        <dsp:cNvSpPr/>
      </dsp:nvSpPr>
      <dsp:spPr>
        <a:xfrm>
          <a:off x="2105821" y="2217637"/>
          <a:ext cx="1044569" cy="1044569"/>
        </a:xfrm>
        <a:prstGeom prst="ellipse">
          <a:avLst/>
        </a:prstGeom>
        <a:gradFill rotWithShape="0">
          <a:gsLst>
            <a:gs pos="0">
              <a:srgbClr val="3E9CE1"/>
            </a:gs>
            <a:gs pos="80000">
              <a:srgbClr val="3E9CE1"/>
            </a:gs>
            <a:gs pos="100000">
              <a:srgbClr val="26A2FF"/>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t>Software Upgrade</a:t>
          </a:r>
          <a:endParaRPr lang="en-US" sz="1000" kern="1200" dirty="0"/>
        </a:p>
      </dsp:txBody>
      <dsp:txXfrm>
        <a:off x="2258795" y="2370611"/>
        <a:ext cx="738621" cy="738621"/>
      </dsp:txXfrm>
    </dsp:sp>
    <dsp:sp modelId="{C7AC67C6-733F-C442-8926-BC9309909EAE}">
      <dsp:nvSpPr>
        <dsp:cNvPr id="0" name=""/>
        <dsp:cNvSpPr/>
      </dsp:nvSpPr>
      <dsp:spPr>
        <a:xfrm rot="13500000">
          <a:off x="1940558" y="2014820"/>
          <a:ext cx="277434" cy="352542"/>
        </a:xfrm>
        <a:prstGeom prst="rightArrow">
          <a:avLst>
            <a:gd name="adj1" fmla="val 60000"/>
            <a:gd name="adj2" fmla="val 50000"/>
          </a:avLst>
        </a:prstGeom>
        <a:gradFill rotWithShape="0">
          <a:gsLst>
            <a:gs pos="0">
              <a:srgbClr val="619200"/>
            </a:gs>
            <a:gs pos="80000">
              <a:srgbClr val="92D050"/>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rot="10800000">
        <a:off x="2011599" y="2114754"/>
        <a:ext cx="194204" cy="211526"/>
      </dsp:txXfrm>
    </dsp:sp>
    <dsp:sp modelId="{70A02C4F-1E2E-7043-9331-214BB8246E6D}">
      <dsp:nvSpPr>
        <dsp:cNvPr id="0" name=""/>
        <dsp:cNvSpPr/>
      </dsp:nvSpPr>
      <dsp:spPr>
        <a:xfrm>
          <a:off x="997056" y="1108871"/>
          <a:ext cx="1044569" cy="1044569"/>
        </a:xfrm>
        <a:prstGeom prst="ellipse">
          <a:avLst/>
        </a:prstGeom>
        <a:gradFill rotWithShape="0">
          <a:gsLst>
            <a:gs pos="0">
              <a:srgbClr val="3E9CE1"/>
            </a:gs>
            <a:gs pos="80000">
              <a:srgbClr val="3E9CE1"/>
            </a:gs>
            <a:gs pos="100000">
              <a:srgbClr val="26A2FF"/>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t>Service Level Monitoring</a:t>
          </a:r>
          <a:endParaRPr lang="en-US" sz="1000" kern="1200" dirty="0"/>
        </a:p>
      </dsp:txBody>
      <dsp:txXfrm>
        <a:off x="1150030" y="1261845"/>
        <a:ext cx="738621" cy="738621"/>
      </dsp:txXfrm>
    </dsp:sp>
    <dsp:sp modelId="{F13E2F86-5B7F-B84F-801C-B7B04879C9F5}">
      <dsp:nvSpPr>
        <dsp:cNvPr id="0" name=""/>
        <dsp:cNvSpPr/>
      </dsp:nvSpPr>
      <dsp:spPr>
        <a:xfrm rot="18900000">
          <a:off x="1929454" y="906054"/>
          <a:ext cx="277434" cy="352542"/>
        </a:xfrm>
        <a:prstGeom prst="rightArrow">
          <a:avLst>
            <a:gd name="adj1" fmla="val 60000"/>
            <a:gd name="adj2" fmla="val 50000"/>
          </a:avLst>
        </a:prstGeom>
        <a:gradFill rotWithShape="0">
          <a:gsLst>
            <a:gs pos="0">
              <a:srgbClr val="619200"/>
            </a:gs>
            <a:gs pos="80000">
              <a:srgbClr val="92D050"/>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1941643" y="1005988"/>
        <a:ext cx="194204" cy="211526"/>
      </dsp:txXfrm>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95BB93-12D3-6040-821E-74BB057483FC}" type="datetimeFigureOut">
              <a:rPr lang="en-US" smtClean="0"/>
              <a:t>1/23/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B1DB819-803E-7A47-B2F8-69549B9C0833}" type="slidenum">
              <a:rPr lang="en-US" smtClean="0"/>
              <a:t>‹#›</a:t>
            </a:fld>
            <a:endParaRPr lang="en-US"/>
          </a:p>
        </p:txBody>
      </p:sp>
    </p:spTree>
    <p:extLst>
      <p:ext uri="{BB962C8B-B14F-4D97-AF65-F5344CB8AC3E}">
        <p14:creationId xmlns:p14="http://schemas.microsoft.com/office/powerpoint/2010/main" val="6380734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2AA563B-C753-45B2-9D75-A9E4A557BCDF}" type="slidenum">
              <a:rPr lang="en-US" smtClean="0"/>
              <a:t>1</a:t>
            </a:fld>
            <a:endParaRPr lang="en-US"/>
          </a:p>
        </p:txBody>
      </p:sp>
    </p:spTree>
    <p:extLst>
      <p:ext uri="{BB962C8B-B14F-4D97-AF65-F5344CB8AC3E}">
        <p14:creationId xmlns:p14="http://schemas.microsoft.com/office/powerpoint/2010/main" val="17149103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1"/>
          <p:cNvSpPr>
            <a:spLocks noGrp="1" noChangeArrowheads="1"/>
          </p:cNvSpPr>
          <p:nvPr>
            <p:ph type="sldNum" sz="quarter" idx="5"/>
          </p:nvPr>
        </p:nvSpPr>
        <p:spPr>
          <a:noFill/>
        </p:spPr>
        <p:txBody>
          <a:bodyPr/>
          <a:lstStyle/>
          <a:p>
            <a:fld id="{C28AB810-97F6-469A-B4E9-7887DB60F8DD}" type="slidenum">
              <a:rPr lang="en-US">
                <a:solidFill>
                  <a:prstClr val="black"/>
                </a:solidFill>
              </a:rPr>
              <a:pPr/>
              <a:t>23</a:t>
            </a:fld>
            <a:endParaRPr lang="en-US" dirty="0">
              <a:solidFill>
                <a:prstClr val="black"/>
              </a:solidFill>
            </a:endParaRPr>
          </a:p>
        </p:txBody>
      </p:sp>
      <p:sp>
        <p:nvSpPr>
          <p:cNvPr id="26627" name="AutoShape 2"/>
          <p:cNvSpPr>
            <a:spLocks noGrp="1" noRot="1" noChangeAspect="1" noChangeArrowheads="1" noTextEdit="1"/>
          </p:cNvSpPr>
          <p:nvPr>
            <p:ph type="sldImg"/>
          </p:nvPr>
        </p:nvSpPr>
        <p:spPr>
          <a:xfrm>
            <a:off x="381000" y="685800"/>
            <a:ext cx="6096000" cy="3429000"/>
          </a:xfrm>
          <a:ln/>
        </p:spPr>
      </p:sp>
      <p:sp>
        <p:nvSpPr>
          <p:cNvPr id="26628" name="Rectangle 3"/>
          <p:cNvSpPr>
            <a:spLocks noGrp="1" noChangeArrowheads="1"/>
          </p:cNvSpPr>
          <p:nvPr>
            <p:ph type="body" idx="1"/>
          </p:nvPr>
        </p:nvSpPr>
        <p:spPr>
          <a:xfrm>
            <a:off x="686421" y="4344027"/>
            <a:ext cx="5485158" cy="4114488"/>
          </a:xfrm>
          <a:noFill/>
          <a:ln/>
        </p:spPr>
        <p:txBody>
          <a:bodyPr/>
          <a:lstStyle/>
          <a:p>
            <a:endParaRPr lang="en-US" dirty="0" smtClean="0">
              <a:ea typeface="ＭＳ Ｐゴシック" pitchFamily="34" charset="-128"/>
            </a:endParaRPr>
          </a:p>
        </p:txBody>
      </p:sp>
    </p:spTree>
    <p:extLst>
      <p:ext uri="{BB962C8B-B14F-4D97-AF65-F5344CB8AC3E}">
        <p14:creationId xmlns:p14="http://schemas.microsoft.com/office/powerpoint/2010/main" val="10324689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0638" y="368300"/>
            <a:ext cx="7000875" cy="393858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24</a:t>
            </a:fld>
            <a:endParaRPr lang="en-US">
              <a:solidFill>
                <a:prstClr val="black"/>
              </a:solidFill>
            </a:endParaRPr>
          </a:p>
        </p:txBody>
      </p:sp>
    </p:spTree>
    <p:extLst>
      <p:ext uri="{BB962C8B-B14F-4D97-AF65-F5344CB8AC3E}">
        <p14:creationId xmlns:p14="http://schemas.microsoft.com/office/powerpoint/2010/main" val="13367355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solidFill>
                  <a:schemeClr val="accent1"/>
                </a:solidFill>
                <a:latin typeface="+mn-lt"/>
              </a:rPr>
              <a:t>Cisco’s Cloud Native architecture </a:t>
            </a:r>
            <a:r>
              <a:rPr lang="en-US" sz="1200" dirty="0" smtClean="0">
                <a:latin typeface="+mn-lt"/>
              </a:rPr>
              <a:t>for mobility provides an </a:t>
            </a:r>
            <a:r>
              <a:rPr lang="en-US" sz="1200" dirty="0" smtClean="0">
                <a:solidFill>
                  <a:schemeClr val="accent1"/>
                </a:solidFill>
                <a:latin typeface="+mn-lt"/>
              </a:rPr>
              <a:t>API-drive NFV model</a:t>
            </a:r>
            <a:r>
              <a:rPr lang="en-US" sz="1200" dirty="0" smtClean="0">
                <a:latin typeface="+mn-lt"/>
              </a:rPr>
              <a:t>, enabling the ability to;</a:t>
            </a:r>
          </a:p>
          <a:p>
            <a:pPr marL="171450" indent="-171450">
              <a:buFont typeface="Arial" charset="0"/>
              <a:buChar char="•"/>
            </a:pPr>
            <a:r>
              <a:rPr lang="en-US" sz="1200" dirty="0" smtClean="0">
                <a:solidFill>
                  <a:schemeClr val="accent1"/>
                </a:solidFill>
                <a:latin typeface="+mn-lt"/>
              </a:rPr>
              <a:t>combine applications from different sources</a:t>
            </a:r>
          </a:p>
          <a:p>
            <a:pPr marL="171450" indent="-171450">
              <a:buFont typeface="Arial" charset="0"/>
              <a:buChar char="•"/>
            </a:pPr>
            <a:r>
              <a:rPr lang="en-US" sz="1200" dirty="0" smtClean="0">
                <a:solidFill>
                  <a:schemeClr val="accent1"/>
                </a:solidFill>
                <a:latin typeface="+mn-lt"/>
              </a:rPr>
              <a:t>support new functionality</a:t>
            </a:r>
          </a:p>
          <a:p>
            <a:pPr marL="171450" indent="-171450">
              <a:buFont typeface="Arial" charset="0"/>
              <a:buChar char="•"/>
            </a:pPr>
            <a:r>
              <a:rPr lang="en-US" sz="1200" dirty="0" smtClean="0">
                <a:solidFill>
                  <a:schemeClr val="accent1"/>
                </a:solidFill>
                <a:latin typeface="+mn-lt"/>
              </a:rPr>
              <a:t>and install patches quickly</a:t>
            </a:r>
            <a:endParaRPr lang="en-US" sz="1200" dirty="0" smtClean="0">
              <a:latin typeface="+mn-lt"/>
            </a:endParaRPr>
          </a:p>
          <a:p>
            <a:endParaRPr lang="en-US" sz="1200" dirty="0" smtClean="0">
              <a:latin typeface="+mn-lt"/>
            </a:endParaRPr>
          </a:p>
          <a:p>
            <a:r>
              <a:rPr lang="en-US" sz="1200" dirty="0" smtClean="0">
                <a:latin typeface="+mn-lt"/>
              </a:rPr>
              <a:t>Greatly </a:t>
            </a:r>
            <a:r>
              <a:rPr lang="en-US" sz="1200" dirty="0" smtClean="0">
                <a:solidFill>
                  <a:schemeClr val="accent1"/>
                </a:solidFill>
                <a:latin typeface="+mn-lt"/>
              </a:rPr>
              <a:t>expanding the amount of innovation providers</a:t>
            </a:r>
            <a:r>
              <a:rPr lang="en-US" sz="1200" dirty="0" smtClean="0">
                <a:latin typeface="+mn-lt"/>
              </a:rPr>
              <a:t> and the telecom community </a:t>
            </a:r>
            <a:r>
              <a:rPr lang="en-US" sz="1200" dirty="0" smtClean="0">
                <a:solidFill>
                  <a:schemeClr val="accent1"/>
                </a:solidFill>
                <a:latin typeface="+mn-lt"/>
              </a:rPr>
              <a:t>at large can achieve</a:t>
            </a:r>
          </a:p>
        </p:txBody>
      </p:sp>
      <p:sp>
        <p:nvSpPr>
          <p:cNvPr id="4" name="Slide Number Placeholder 3"/>
          <p:cNvSpPr>
            <a:spLocks noGrp="1"/>
          </p:cNvSpPr>
          <p:nvPr>
            <p:ph type="sldNum" sz="quarter" idx="10"/>
          </p:nvPr>
        </p:nvSpPr>
        <p:spPr/>
        <p:txBody>
          <a:bodyPr/>
          <a:lstStyle/>
          <a:p>
            <a:fld id="{C453D023-EB5A-FA41-BF44-EE7C9E1C1871}" type="slidenum">
              <a:rPr lang="en-US" smtClean="0">
                <a:solidFill>
                  <a:prstClr val="black"/>
                </a:solidFill>
              </a:rPr>
              <a:pPr/>
              <a:t>25</a:t>
            </a:fld>
            <a:endParaRPr lang="en-US">
              <a:solidFill>
                <a:prstClr val="black"/>
              </a:solidFill>
            </a:endParaRPr>
          </a:p>
        </p:txBody>
      </p:sp>
    </p:spTree>
    <p:extLst>
      <p:ext uri="{BB962C8B-B14F-4D97-AF65-F5344CB8AC3E}">
        <p14:creationId xmlns:p14="http://schemas.microsoft.com/office/powerpoint/2010/main" val="32012075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050" dirty="0" smtClean="0"/>
              <a:t>Pivoting to SW (vs appliance)</a:t>
            </a: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26</a:t>
            </a:fld>
            <a:endParaRPr lang="en-US" dirty="0">
              <a:solidFill>
                <a:prstClr val="black"/>
              </a:solidFill>
            </a:endParaRPr>
          </a:p>
        </p:txBody>
      </p:sp>
    </p:spTree>
    <p:extLst>
      <p:ext uri="{BB962C8B-B14F-4D97-AF65-F5344CB8AC3E}">
        <p14:creationId xmlns:p14="http://schemas.microsoft.com/office/powerpoint/2010/main" val="9622047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DED32B-4BB1-8744-B079-CD9C24D01246}" type="slidenum">
              <a:rPr lang="uk-UA" smtClean="0">
                <a:solidFill>
                  <a:prstClr val="black"/>
                </a:solidFill>
              </a:rPr>
              <a:pPr/>
              <a:t>31</a:t>
            </a:fld>
            <a:endParaRPr kumimoji="1" lang="uk-UA" altLang="ja-JP">
              <a:solidFill>
                <a:prstClr val="black"/>
              </a:solidFill>
              <a:ea typeface="ＭＳ Ｐゴシック" charset="-128"/>
            </a:endParaRPr>
          </a:p>
        </p:txBody>
      </p:sp>
    </p:spTree>
    <p:extLst>
      <p:ext uri="{BB962C8B-B14F-4D97-AF65-F5344CB8AC3E}">
        <p14:creationId xmlns:p14="http://schemas.microsoft.com/office/powerpoint/2010/main" val="17705574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DAF63B-267D-B442-A62A-34360CEDDBA3}" type="slidenum">
              <a:rPr lang="en-US" smtClean="0">
                <a:solidFill>
                  <a:prstClr val="black"/>
                </a:solidFill>
              </a:rPr>
              <a:pPr/>
              <a:t>32</a:t>
            </a:fld>
            <a:endParaRPr lang="en-US">
              <a:solidFill>
                <a:prstClr val="black"/>
              </a:solidFill>
            </a:endParaRPr>
          </a:p>
        </p:txBody>
      </p:sp>
    </p:spTree>
    <p:extLst>
      <p:ext uri="{BB962C8B-B14F-4D97-AF65-F5344CB8AC3E}">
        <p14:creationId xmlns:p14="http://schemas.microsoft.com/office/powerpoint/2010/main" val="11628799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ASR5500 based SPGW today is a very feature rich and capable network</a:t>
            </a:r>
            <a:r>
              <a:rPr lang="en-US" baseline="0" dirty="0" smtClean="0"/>
              <a:t> element.  As we move to 5G we want to build on these features and not have to deal with a new set of integration challenges. </a:t>
            </a:r>
          </a:p>
          <a:p>
            <a:r>
              <a:rPr lang="en-US" baseline="0" dirty="0" smtClean="0"/>
              <a:t>CUPS are disruptive but Cisco has take a very operational approach to keep things simple and limit the number of perceived changes to a minimum. </a:t>
            </a:r>
          </a:p>
          <a:p>
            <a:r>
              <a:rPr lang="en-US" baseline="0" dirty="0" smtClean="0"/>
              <a:t>NSA is only a few changes on the EPC and the main requirement is to be able to handle the high throughput which CUPS is very well positioned for. </a:t>
            </a:r>
          </a:p>
          <a:p>
            <a:r>
              <a:rPr lang="en-US" baseline="0" dirty="0" smtClean="0"/>
              <a:t>As mentioned previously, the SMF is all but an SPGW-C and the move to SBI and new procedures does not detract that this is a gateway and most of the features used in 4G will carry over to 5G. </a:t>
            </a:r>
          </a:p>
          <a:p>
            <a:r>
              <a:rPr lang="en-US" baseline="0" dirty="0" smtClean="0"/>
              <a:t>5G </a:t>
            </a:r>
            <a:r>
              <a:rPr lang="en-US" baseline="0" dirty="0" err="1" smtClean="0"/>
              <a:t>featues</a:t>
            </a:r>
            <a:r>
              <a:rPr lang="en-US" baseline="0" dirty="0" smtClean="0"/>
              <a:t> build on the exiting GW functions but the underlying </a:t>
            </a:r>
            <a:r>
              <a:rPr lang="en-US" baseline="0" dirty="0" err="1" smtClean="0"/>
              <a:t>plarform</a:t>
            </a:r>
            <a:r>
              <a:rPr lang="en-US" baseline="0" dirty="0" smtClean="0"/>
              <a:t> is being radically changed to meet the deployment requirements and the true cloud native architectures. </a:t>
            </a:r>
          </a:p>
          <a:p>
            <a:endParaRPr lang="en-US" dirty="0"/>
          </a:p>
        </p:txBody>
      </p:sp>
      <p:sp>
        <p:nvSpPr>
          <p:cNvPr id="4" name="Slide Number Placeholder 3"/>
          <p:cNvSpPr>
            <a:spLocks noGrp="1"/>
          </p:cNvSpPr>
          <p:nvPr>
            <p:ph type="sldNum" sz="quarter" idx="10"/>
          </p:nvPr>
        </p:nvSpPr>
        <p:spPr/>
        <p:txBody>
          <a:bodyPr/>
          <a:lstStyle/>
          <a:p>
            <a:fld id="{4EF45E2A-3954-B249-9C2F-8A723E309497}" type="slidenum">
              <a:rPr lang="en-US" smtClean="0"/>
              <a:t>34</a:t>
            </a:fld>
            <a:endParaRPr lang="en-US"/>
          </a:p>
        </p:txBody>
      </p:sp>
    </p:spTree>
    <p:extLst>
      <p:ext uri="{BB962C8B-B14F-4D97-AF65-F5344CB8AC3E}">
        <p14:creationId xmlns:p14="http://schemas.microsoft.com/office/powerpoint/2010/main" val="12500874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gional figures for average</a:t>
            </a:r>
            <a:r>
              <a:rPr lang="en-US" baseline="0" dirty="0" smtClean="0"/>
              <a:t> traffic per user</a:t>
            </a:r>
          </a:p>
          <a:p>
            <a:endParaRPr lang="en-US" baseline="0" dirty="0" smtClean="0"/>
          </a:p>
          <a:p>
            <a:endParaRPr lang="en-US" baseline="0" dirty="0" smtClean="0"/>
          </a:p>
          <a:p>
            <a:r>
              <a:rPr lang="en-US" baseline="0" dirty="0" smtClean="0"/>
              <a:t>Regional figures for average traffic per connection</a:t>
            </a:r>
            <a:endParaRPr lang="en-US" dirty="0" smtClean="0"/>
          </a:p>
          <a:p>
            <a:r>
              <a:rPr lang="en-US" dirty="0" smtClean="0"/>
              <a:t>User figure excludes M2M,</a:t>
            </a:r>
            <a:r>
              <a:rPr lang="en-US" baseline="0" dirty="0" smtClean="0"/>
              <a:t> includes wearables</a:t>
            </a:r>
          </a:p>
          <a:p>
            <a:r>
              <a:rPr lang="en-US" baseline="0" dirty="0" smtClean="0"/>
              <a:t>Device/connection figure includes M2M, including LPWA</a:t>
            </a:r>
          </a:p>
          <a:p>
            <a:endParaRPr lang="en-US" baseline="0" dirty="0" smtClean="0"/>
          </a:p>
          <a:p>
            <a:r>
              <a:rPr lang="en-US" baseline="0" dirty="0" smtClean="0"/>
              <a:t>Globally, mobile traffic per user will reach 8,423 megabytes per month by 2021, up from 1,456 megabytes per month in 2016, a CAGR of 42%.</a:t>
            </a:r>
          </a:p>
          <a:p>
            <a:r>
              <a:rPr lang="en-US" baseline="0" dirty="0" smtClean="0"/>
              <a:t>Last year: global: 746 MB in 2015 and 5,216 MB in 2021</a:t>
            </a:r>
          </a:p>
          <a:p>
            <a:endParaRPr lang="en-US" baseline="0" dirty="0" smtClean="0"/>
          </a:p>
          <a:p>
            <a:r>
              <a:rPr lang="en-US" sz="1200" b="0" i="0" u="none" strike="noStrike" kern="1200" dirty="0" smtClean="0">
                <a:solidFill>
                  <a:schemeClr val="tx1"/>
                </a:solidFill>
                <a:effectLst/>
                <a:latin typeface="+mn-lt"/>
                <a:ea typeface="ＭＳ Ｐゴシック" charset="0"/>
                <a:cs typeface="ＭＳ Ｐゴシック" charset="0"/>
              </a:rPr>
              <a:t>  In North America, mobile traffic per user will reach 17,921 megabytes per month by 2021, up from 4,443 megabytes per month in 2016, a CAGR of 31%.</a:t>
            </a:r>
            <a:r>
              <a:rPr lang="en-US" dirty="0" smtClean="0"/>
              <a:t> </a:t>
            </a:r>
          </a:p>
          <a:p>
            <a:r>
              <a:rPr lang="en-US" sz="1200" b="0" i="0" u="none" strike="noStrike" kern="1200" dirty="0" smtClean="0">
                <a:solidFill>
                  <a:schemeClr val="tx1"/>
                </a:solidFill>
                <a:effectLst/>
                <a:latin typeface="+mn-lt"/>
                <a:ea typeface="ＭＳ Ｐゴシック" charset="0"/>
                <a:cs typeface="ＭＳ Ｐゴシック" charset="0"/>
              </a:rPr>
              <a:t>  </a:t>
            </a:r>
          </a:p>
          <a:p>
            <a:r>
              <a:rPr lang="en-US" dirty="0" smtClean="0"/>
              <a:t>  In Western Europe, mobile traffic per user will reach 9,796 megabytes per month by 2021, up from 1,881 megabytes per month in 2016, a CAGR of 38%.</a:t>
            </a:r>
          </a:p>
          <a:p>
            <a:endParaRPr lang="en-US" dirty="0" smtClean="0"/>
          </a:p>
          <a:p>
            <a:r>
              <a:rPr lang="en-US" sz="1200" b="0" i="0" u="none" strike="noStrike" kern="1200" dirty="0" smtClean="0">
                <a:solidFill>
                  <a:schemeClr val="tx1"/>
                </a:solidFill>
                <a:effectLst/>
                <a:latin typeface="+mn-lt"/>
                <a:ea typeface="ＭＳ Ｐゴシック" charset="0"/>
                <a:cs typeface="ＭＳ Ｐゴシック" charset="0"/>
              </a:rPr>
              <a:t>  In Central and Eastern Europe, mobile traffic per user will reach 12,341 megabytes per month by 2021, up from 2,312 megabytes per month in 2016, a CAGR of 40%.</a:t>
            </a:r>
            <a:r>
              <a:rPr lang="en-US" dirty="0" smtClean="0"/>
              <a:t> </a:t>
            </a:r>
          </a:p>
          <a:p>
            <a:endParaRPr lang="en-US" dirty="0" smtClean="0"/>
          </a:p>
          <a:p>
            <a:r>
              <a:rPr lang="en-US" sz="1200" b="0" i="0" u="none" strike="noStrike" kern="1200" dirty="0" smtClean="0">
                <a:solidFill>
                  <a:schemeClr val="tx1"/>
                </a:solidFill>
                <a:effectLst/>
                <a:latin typeface="+mn-lt"/>
                <a:ea typeface="ＭＳ Ｐゴシック" charset="0"/>
                <a:cs typeface="ＭＳ Ｐゴシック" charset="0"/>
              </a:rPr>
              <a:t>  In Asia Pacific, mobile traffic per user will reach 7,413 megabytes per month by 2021, up from 1,201 megabytes per month in 2016, a CAGR of 45%.</a:t>
            </a:r>
            <a:r>
              <a:rPr lang="en-US" dirty="0" smtClean="0"/>
              <a:t> </a:t>
            </a:r>
          </a:p>
          <a:p>
            <a:endParaRPr lang="en-US" dirty="0" smtClean="0"/>
          </a:p>
          <a:p>
            <a:r>
              <a:rPr lang="en-US" sz="1200" b="0" i="0" u="none" strike="noStrike" kern="1200" dirty="0" smtClean="0">
                <a:solidFill>
                  <a:schemeClr val="tx1"/>
                </a:solidFill>
                <a:effectLst/>
                <a:latin typeface="+mn-lt"/>
                <a:ea typeface="ＭＳ Ｐゴシック" charset="0"/>
                <a:cs typeface="ＭＳ Ｐゴシック" charset="0"/>
              </a:rPr>
              <a:t>  In Latin America, mobile traffic per user will reach 5,443 megabytes per month by 2021, up from 931 megabytes per month in 2016, a CAGR of 42%.</a:t>
            </a:r>
            <a:r>
              <a:rPr lang="en-US" dirty="0" smtClean="0"/>
              <a:t> </a:t>
            </a:r>
          </a:p>
          <a:p>
            <a:endParaRPr lang="en-US" dirty="0" smtClean="0"/>
          </a:p>
          <a:p>
            <a:r>
              <a:rPr lang="en-US" sz="1200" b="0" i="0" u="none" strike="noStrike" kern="1200" dirty="0" smtClean="0">
                <a:solidFill>
                  <a:schemeClr val="tx1"/>
                </a:solidFill>
                <a:effectLst/>
                <a:latin typeface="+mn-lt"/>
                <a:ea typeface="ＭＳ Ｐゴシック" charset="0"/>
                <a:cs typeface="ＭＳ Ｐゴシック" charset="0"/>
              </a:rPr>
              <a:t>  In Middle East and Africa, mobile traffic per user will reach 7,649 megabytes per month by 2021, up from 777 megabytes per month in 2016, a CAGR of 57%.</a:t>
            </a:r>
            <a:r>
              <a:rPr lang="en-US" dirty="0" smtClean="0"/>
              <a:t> </a:t>
            </a:r>
          </a:p>
          <a:p>
            <a:endParaRPr lang="en-US" dirty="0" smtClean="0"/>
          </a:p>
          <a:p>
            <a:r>
              <a:rPr lang="en-US" sz="1200" b="0" i="0" u="none" strike="noStrike" kern="1200" dirty="0" smtClean="0">
                <a:solidFill>
                  <a:schemeClr val="tx1"/>
                </a:solidFill>
                <a:effectLst/>
                <a:latin typeface="+mn-lt"/>
                <a:ea typeface="ＭＳ Ｐゴシック" charset="0"/>
                <a:cs typeface="ＭＳ Ｐゴシック" charset="0"/>
              </a:rPr>
              <a:t> Globally, mobile traffic per mobile connection (including M2M/LPWA) will reach 4,226 megabytes per month by 2021, up from 902 megabytes per month in 2016, a CAGR of 36%.</a:t>
            </a:r>
            <a:r>
              <a:rPr lang="en-US" dirty="0" smtClean="0"/>
              <a:t> </a:t>
            </a:r>
          </a:p>
          <a:p>
            <a:endParaRPr lang="en-US" dirty="0" smtClean="0"/>
          </a:p>
          <a:p>
            <a:r>
              <a:rPr lang="en-US" sz="1200" b="0" i="0" u="none" strike="noStrike" kern="1200" dirty="0" smtClean="0">
                <a:solidFill>
                  <a:schemeClr val="tx1"/>
                </a:solidFill>
                <a:effectLst/>
                <a:latin typeface="+mn-lt"/>
                <a:ea typeface="ＭＳ Ｐゴシック" charset="0"/>
                <a:cs typeface="ＭＳ Ｐゴシック" charset="0"/>
              </a:rPr>
              <a:t>  In North America, mobile traffic per mobile connection (including M2M/LPWA) will reach 5,841 megabytes per month by 2021, up from 2,712 megabytes per month in 2016, a CAGR of 17%.</a:t>
            </a:r>
            <a:r>
              <a:rPr lang="en-US" dirty="0" smtClean="0"/>
              <a:t> </a:t>
            </a:r>
          </a:p>
          <a:p>
            <a:endParaRPr lang="en-US" dirty="0" smtClean="0"/>
          </a:p>
          <a:p>
            <a:r>
              <a:rPr lang="en-US" sz="1200" b="0" i="0" u="none" strike="noStrike" kern="1200" dirty="0" smtClean="0">
                <a:solidFill>
                  <a:schemeClr val="tx1"/>
                </a:solidFill>
                <a:effectLst/>
                <a:latin typeface="+mn-lt"/>
                <a:ea typeface="ＭＳ Ｐゴシック" charset="0"/>
                <a:cs typeface="ＭＳ Ｐゴシック" charset="0"/>
              </a:rPr>
              <a:t>  In Western Europe, mobile traffic per mobile connection (including M2M/LPWA) will reach 3,709 megabytes per month by 2021, up from 1,122 megabytes per month in 2016, a CAGR of 27%.</a:t>
            </a:r>
            <a:r>
              <a:rPr lang="en-US" dirty="0" smtClean="0"/>
              <a:t> </a:t>
            </a:r>
          </a:p>
          <a:p>
            <a:endParaRPr lang="en-US" dirty="0" smtClean="0"/>
          </a:p>
          <a:p>
            <a:r>
              <a:rPr lang="en-US" sz="1200" b="0" i="0" u="none" strike="noStrike" kern="1200" dirty="0" smtClean="0">
                <a:solidFill>
                  <a:schemeClr val="tx1"/>
                </a:solidFill>
                <a:effectLst/>
                <a:latin typeface="+mn-lt"/>
                <a:ea typeface="ＭＳ Ｐゴシック" charset="0"/>
                <a:cs typeface="ＭＳ Ｐゴシック" charset="0"/>
              </a:rPr>
              <a:t>  In Asia Pacific, mobile traffic per mobile connection (including M2M/LPWA) will reach 4,023 megabytes per month by 2021, up from 756 megabytes per month in 2016, a CAGR of 40%.</a:t>
            </a:r>
            <a:r>
              <a:rPr lang="en-US" dirty="0" smtClean="0"/>
              <a:t> </a:t>
            </a:r>
          </a:p>
          <a:p>
            <a:endParaRPr lang="en-US" dirty="0" smtClean="0"/>
          </a:p>
          <a:p>
            <a:r>
              <a:rPr lang="en-US" sz="1200" b="0" i="0" u="none" strike="noStrike" kern="1200" dirty="0" smtClean="0">
                <a:solidFill>
                  <a:schemeClr val="tx1"/>
                </a:solidFill>
                <a:effectLst/>
                <a:latin typeface="+mn-lt"/>
                <a:ea typeface="ＭＳ Ｐゴシック" charset="0"/>
                <a:cs typeface="ＭＳ Ｐゴシック" charset="0"/>
              </a:rPr>
              <a:t>  In Central and Eastern Europe, mobile traffic per mobile connection (including M2M/LPWA) will reach 5,865 megabytes per month by 2021, up from 1,405 megabytes per month in 2016, a CAGR of 33%.</a:t>
            </a:r>
            <a:r>
              <a:rPr lang="en-US" dirty="0" smtClean="0"/>
              <a:t> </a:t>
            </a:r>
          </a:p>
          <a:p>
            <a:endParaRPr lang="en-US" dirty="0" smtClean="0"/>
          </a:p>
          <a:p>
            <a:r>
              <a:rPr lang="en-US" sz="1200" b="0" i="0" u="none" strike="noStrike" kern="1200" dirty="0" smtClean="0">
                <a:solidFill>
                  <a:schemeClr val="tx1"/>
                </a:solidFill>
                <a:effectLst/>
                <a:latin typeface="+mn-lt"/>
                <a:ea typeface="ＭＳ Ｐゴシック" charset="0"/>
                <a:cs typeface="ＭＳ Ｐゴシック" charset="0"/>
              </a:rPr>
              <a:t>  In Latin America, mobile traffic per mobile connection (including M2M/LPWA) will reach 2,987 megabytes per month by 2021, up from 600 megabytes per month in 2016, a CAGR of 38%.</a:t>
            </a:r>
            <a:r>
              <a:rPr lang="en-US" dirty="0" smtClean="0"/>
              <a:t> </a:t>
            </a:r>
          </a:p>
          <a:p>
            <a:endParaRPr lang="en-US" dirty="0" smtClean="0"/>
          </a:p>
          <a:p>
            <a:r>
              <a:rPr lang="en-US" sz="1200" b="0" i="0" u="none" strike="noStrike" kern="1200" dirty="0" smtClean="0">
                <a:solidFill>
                  <a:schemeClr val="tx1"/>
                </a:solidFill>
                <a:effectLst/>
                <a:latin typeface="+mn-lt"/>
                <a:ea typeface="ＭＳ Ｐゴシック" charset="0"/>
                <a:cs typeface="ＭＳ Ｐゴシック" charset="0"/>
              </a:rPr>
              <a:t>  In Middle East and Africa, mobile traffic per mobile connection (including M2M/LPWA) will reach 4,061 megabytes per month by 2021, up from 459 megabytes per month in 2016, a CAGR of 55%.</a:t>
            </a:r>
            <a:r>
              <a:rPr lang="en-US" dirty="0" smtClean="0"/>
              <a:t> </a:t>
            </a: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4</a:t>
            </a:fld>
            <a:endParaRPr lang="en-US"/>
          </a:p>
        </p:txBody>
      </p:sp>
    </p:spTree>
    <p:extLst>
      <p:ext uri="{BB962C8B-B14F-4D97-AF65-F5344CB8AC3E}">
        <p14:creationId xmlns:p14="http://schemas.microsoft.com/office/powerpoint/2010/main" val="9550982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4038" y="671513"/>
            <a:ext cx="5969000" cy="3357562"/>
          </a:xfrm>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ＭＳ Ｐゴシック" charset="0"/>
                <a:cs typeface="ＭＳ Ｐゴシック" charset="0"/>
              </a:rPr>
              <a:t>  Globally, the average 5G connection will generate 4.7X more than the average 4G connection by 2021, and 10.7X more than the average 3G connection.</a:t>
            </a:r>
          </a:p>
        </p:txBody>
      </p:sp>
      <p:sp>
        <p:nvSpPr>
          <p:cNvPr id="4" name="Slide Number Placeholder 3"/>
          <p:cNvSpPr>
            <a:spLocks noGrp="1"/>
          </p:cNvSpPr>
          <p:nvPr>
            <p:ph type="sldNum" sz="quarter" idx="10"/>
          </p:nvPr>
        </p:nvSpPr>
        <p:spPr/>
        <p:txBody>
          <a:bodyPr/>
          <a:lstStyle/>
          <a:p>
            <a:fld id="{01CFDE04-A051-4353-A654-D6385168D9A2}" type="slidenum">
              <a:rPr lang="en-US" smtClean="0"/>
              <a:pPr/>
              <a:t>5</a:t>
            </a:fld>
            <a:endParaRPr lang="en-US"/>
          </a:p>
        </p:txBody>
      </p:sp>
    </p:spTree>
    <p:extLst>
      <p:ext uri="{BB962C8B-B14F-4D97-AF65-F5344CB8AC3E}">
        <p14:creationId xmlns:p14="http://schemas.microsoft.com/office/powerpoint/2010/main" val="21967248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453D023-EB5A-FA41-BF44-EE7C9E1C1871}"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27829682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453D023-EB5A-FA41-BF44-EE7C9E1C1871}"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36384585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7B2FCB79-2C0C-F84D-A224-30C295992FCE}" type="slidenum">
              <a:rPr lang="en-US" smtClean="0">
                <a:solidFill>
                  <a:prstClr val="black"/>
                </a:solidFill>
              </a:rPr>
              <a:pPr/>
              <a:t>11</a:t>
            </a:fld>
            <a:endParaRPr lang="en-US" dirty="0">
              <a:solidFill>
                <a:prstClr val="black"/>
              </a:solidFill>
            </a:endParaRPr>
          </a:p>
        </p:txBody>
      </p:sp>
    </p:spTree>
    <p:extLst>
      <p:ext uri="{BB962C8B-B14F-4D97-AF65-F5344CB8AC3E}">
        <p14:creationId xmlns:p14="http://schemas.microsoft.com/office/powerpoint/2010/main" val="31649987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457200" rtl="0" eaLnBrk="1" fontAlgn="auto" latinLnBrk="0" hangingPunct="1">
              <a:lnSpc>
                <a:spcPct val="100000"/>
              </a:lnSpc>
              <a:spcBef>
                <a:spcPts val="0"/>
              </a:spcBef>
              <a:spcAft>
                <a:spcPts val="0"/>
              </a:spcAft>
              <a:buClrTx/>
              <a:buSzTx/>
              <a:buFont typeface="Arial"/>
              <a:buChar char="•"/>
              <a:tabLst/>
              <a:defRPr/>
            </a:pPr>
            <a:r>
              <a:rPr lang="en-US" dirty="0" smtClean="0"/>
              <a:t>One integrated Virtual</a:t>
            </a:r>
            <a:r>
              <a:rPr lang="en-US" baseline="0" dirty="0" smtClean="0"/>
              <a:t> Network Function (VNF)</a:t>
            </a:r>
          </a:p>
          <a:p>
            <a:pPr marL="171450" indent="-171450">
              <a:buFont typeface="Arial"/>
              <a:buChar char="•"/>
            </a:pPr>
            <a:r>
              <a:rPr lang="en-US" dirty="0" smtClean="0"/>
              <a:t>Three main sub-system components under the Ultra Services Platform</a:t>
            </a:r>
          </a:p>
          <a:p>
            <a:pPr marL="171450" indent="-171450">
              <a:buFont typeface="Arial"/>
              <a:buChar char="•"/>
            </a:pPr>
            <a:r>
              <a:rPr lang="en-US" dirty="0" smtClean="0"/>
              <a:t>Policy</a:t>
            </a:r>
            <a:r>
              <a:rPr lang="en-US" baseline="0" dirty="0" smtClean="0"/>
              <a:t> Functions, Gateway Types, In-Line Services (</a:t>
            </a:r>
            <a:r>
              <a:rPr lang="en-US" baseline="0" dirty="0" err="1" smtClean="0"/>
              <a:t>Gi</a:t>
            </a:r>
            <a:r>
              <a:rPr lang="en-US" baseline="0" dirty="0" smtClean="0"/>
              <a:t>-LAN)</a:t>
            </a:r>
            <a:endParaRPr lang="en-US" dirty="0" smtClean="0"/>
          </a:p>
          <a:p>
            <a:pPr marL="171450" indent="-171450">
              <a:buFont typeface="Arial"/>
              <a:buChar char="•"/>
            </a:pPr>
            <a:endParaRPr lang="en-US" dirty="0"/>
          </a:p>
        </p:txBody>
      </p:sp>
      <p:sp>
        <p:nvSpPr>
          <p:cNvPr id="4" name="Slide Number Placeholder 3"/>
          <p:cNvSpPr>
            <a:spLocks noGrp="1"/>
          </p:cNvSpPr>
          <p:nvPr>
            <p:ph type="sldNum" sz="quarter" idx="10"/>
          </p:nvPr>
        </p:nvSpPr>
        <p:spPr/>
        <p:txBody>
          <a:bodyPr/>
          <a:lstStyle/>
          <a:p>
            <a:fld id="{C161BE1B-84BF-0048-A48B-9700F6F7CE68}"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317907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ＭＳ Ｐゴシック" charset="0"/>
                <a:cs typeface="ＭＳ Ｐゴシック" charset="0"/>
              </a:rPr>
              <a:t>Separation of operational interests. - Frequently different departments (or even companies want secure and separate operational control and management of the platform.</a:t>
            </a:r>
          </a:p>
          <a:p>
            <a:r>
              <a:rPr lang="en-US" sz="1200" kern="1200" dirty="0" smtClean="0">
                <a:solidFill>
                  <a:schemeClr val="tx1"/>
                </a:solidFill>
                <a:latin typeface="+mn-lt"/>
                <a:ea typeface="ＭＳ Ｐゴシック" charset="0"/>
                <a:cs typeface="ＭＳ Ｐゴシック" charset="0"/>
              </a:rPr>
              <a:t>Geographic requirements. Some enterprises / MVNO’s will want to place geographical requirements on the placement of the service. For example a large car manufacturer will sell cars all over the world and so parts of the connected car infrastructure are likely to be regionally deployed.</a:t>
            </a:r>
          </a:p>
          <a:p>
            <a:r>
              <a:rPr lang="en-US" sz="1200" kern="1200" dirty="0" smtClean="0">
                <a:solidFill>
                  <a:schemeClr val="tx1"/>
                </a:solidFill>
                <a:latin typeface="+mn-lt"/>
                <a:ea typeface="ＭＳ Ｐゴシック" charset="0"/>
                <a:cs typeface="ＭＳ Ｐゴシック" charset="0"/>
              </a:rPr>
              <a:t>Geo political requirements around specific political tensions, or data storage and retention policies may lead to specific location asks from operators customers.    </a:t>
            </a:r>
          </a:p>
          <a:p>
            <a:r>
              <a:rPr lang="en-US" sz="1200" kern="1200" dirty="0" smtClean="0">
                <a:solidFill>
                  <a:schemeClr val="tx1"/>
                </a:solidFill>
                <a:latin typeface="+mn-lt"/>
                <a:ea typeface="ＭＳ Ｐゴシック" charset="0"/>
                <a:cs typeface="ＭＳ Ｐゴシック" charset="0"/>
              </a:rPr>
              <a:t>Features and release cadence. Some operator vertical enterprise customers or MVNO’s will have specific functional requirements where it is easier to delivery form a separate virtual platform than form the core consumer platform. Often there may be a different release methodology or cadence (volume of releases in a year) required by different vertical customers. </a:t>
            </a:r>
          </a:p>
          <a:p>
            <a:r>
              <a:rPr lang="en-US" sz="1200" kern="1200" dirty="0" smtClean="0">
                <a:solidFill>
                  <a:schemeClr val="tx1"/>
                </a:solidFill>
                <a:latin typeface="+mn-lt"/>
                <a:ea typeface="ＭＳ Ｐゴシック" charset="0"/>
                <a:cs typeface="ＭＳ Ｐゴシック" charset="0"/>
              </a:rPr>
              <a:t>Device control. Some customers may have very specific requirements around the control of their devices meaning they expect their own instantiation of for example ANDSF or entitlement servers. Other services need bespoke N/W like NBIOT due to the nature of the devices</a:t>
            </a:r>
          </a:p>
          <a:p>
            <a:r>
              <a:rPr lang="en-US" sz="1200" kern="1200" dirty="0" smtClean="0">
                <a:solidFill>
                  <a:schemeClr val="tx1"/>
                </a:solidFill>
                <a:latin typeface="+mn-lt"/>
                <a:ea typeface="ＭＳ Ｐゴシック" charset="0"/>
                <a:cs typeface="ＭＳ Ｐゴシック" charset="0"/>
              </a:rPr>
              <a:t>Security – Some large customers may simply demand that their instantiation is physically or virtually separated from other customers.</a:t>
            </a:r>
          </a:p>
          <a:p>
            <a:r>
              <a:rPr lang="en-US" sz="1200" kern="1200" dirty="0" smtClean="0">
                <a:solidFill>
                  <a:schemeClr val="tx1"/>
                </a:solidFill>
                <a:latin typeface="+mn-lt"/>
                <a:ea typeface="ＭＳ Ｐゴシック" charset="0"/>
                <a:cs typeface="ＭＳ Ｐゴシック" charset="0"/>
              </a:rPr>
              <a:t>Scaling. Some customers (or operator themselves may want to deal with volume at a different rate of change for different service sectors)</a:t>
            </a:r>
          </a:p>
          <a:p>
            <a:r>
              <a:rPr lang="en-US" sz="1200" kern="1200" dirty="0" smtClean="0">
                <a:solidFill>
                  <a:schemeClr val="tx1"/>
                </a:solidFill>
                <a:latin typeface="+mn-lt"/>
                <a:ea typeface="ＭＳ Ｐゴシック" charset="0"/>
                <a:cs typeface="ＭＳ Ｐゴシック" charset="0"/>
              </a:rPr>
              <a:t>Charging – Some operators may wish to charge their larger customers based upon the size, </a:t>
            </a:r>
            <a:r>
              <a:rPr lang="en-US" sz="1200" kern="1200" dirty="0" err="1" smtClean="0">
                <a:solidFill>
                  <a:schemeClr val="tx1"/>
                </a:solidFill>
                <a:latin typeface="+mn-lt"/>
                <a:ea typeface="ＭＳ Ｐゴシック" charset="0"/>
                <a:cs typeface="ＭＳ Ｐゴシック" charset="0"/>
              </a:rPr>
              <a:t>tx</a:t>
            </a:r>
            <a:r>
              <a:rPr lang="en-US" sz="1200" kern="1200" dirty="0" smtClean="0">
                <a:solidFill>
                  <a:schemeClr val="tx1"/>
                </a:solidFill>
                <a:latin typeface="+mn-lt"/>
                <a:ea typeface="ＭＳ Ｐゴシック" charset="0"/>
                <a:cs typeface="ＭＳ Ｐゴシック" charset="0"/>
              </a:rPr>
              <a:t> load, scale of a platform being supplied</a:t>
            </a:r>
          </a:p>
          <a:p>
            <a:r>
              <a:rPr lang="en-US" sz="1200" kern="1200" dirty="0" smtClean="0">
                <a:solidFill>
                  <a:schemeClr val="tx1"/>
                </a:solidFill>
                <a:latin typeface="+mn-lt"/>
                <a:ea typeface="ＭＳ Ｐゴシック" charset="0"/>
                <a:cs typeface="ＭＳ Ｐゴシック" charset="0"/>
              </a:rPr>
              <a:t>Redundancy models – Large operator customers may make specific demands upon the redundancy architecture over and above an availability SLA.  </a:t>
            </a:r>
          </a:p>
          <a:p>
            <a:r>
              <a:rPr lang="en-US" sz="1200" kern="1200" dirty="0" smtClean="0">
                <a:solidFill>
                  <a:schemeClr val="tx1"/>
                </a:solidFill>
                <a:latin typeface="+mn-lt"/>
                <a:ea typeface="ＭＳ Ｐゴシック" charset="0"/>
                <a:cs typeface="ＭＳ Ｐゴシック" charset="0"/>
              </a:rPr>
              <a:t>SLA’s – In general .. Not every SLA need will be the same for every vertical sector, virtual instances of platform allows operators to offer more flexibility in SLA’s. E.g. Ambulance service may request 100% uptime and a release cadence of two policy changes a year. A virtual operator might request 99.9% availability but a release cadence of 2 policy changes per week.   </a:t>
            </a:r>
          </a:p>
          <a:p>
            <a:r>
              <a:rPr lang="en-US" sz="1200" kern="1200" dirty="0" smtClean="0">
                <a:solidFill>
                  <a:schemeClr val="tx1"/>
                </a:solidFill>
                <a:latin typeface="+mn-lt"/>
                <a:ea typeface="ＭＳ Ｐゴシック" charset="0"/>
                <a:cs typeface="ＭＳ Ｐゴシック" charset="0"/>
              </a:rPr>
              <a:t> </a:t>
            </a:r>
          </a:p>
          <a:p>
            <a:r>
              <a:rPr lang="en-US" sz="1200" kern="1200" dirty="0" smtClean="0">
                <a:solidFill>
                  <a:schemeClr val="tx1"/>
                </a:solidFill>
                <a:latin typeface="+mn-lt"/>
                <a:ea typeface="ＭＳ Ｐゴシック" charset="0"/>
                <a:cs typeface="ＭＳ Ｐゴシック" charset="0"/>
              </a:rPr>
              <a:t> </a:t>
            </a:r>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7</a:t>
            </a:fld>
            <a:endParaRPr lang="en-US"/>
          </a:p>
        </p:txBody>
      </p:sp>
    </p:spTree>
    <p:extLst>
      <p:ext uri="{BB962C8B-B14F-4D97-AF65-F5344CB8AC3E}">
        <p14:creationId xmlns:p14="http://schemas.microsoft.com/office/powerpoint/2010/main" val="11058343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22</a:t>
            </a:fld>
            <a:endParaRPr lang="en-US">
              <a:solidFill>
                <a:prstClr val="black"/>
              </a:solidFill>
            </a:endParaRPr>
          </a:p>
        </p:txBody>
      </p:sp>
    </p:spTree>
    <p:extLst>
      <p:ext uri="{BB962C8B-B14F-4D97-AF65-F5344CB8AC3E}">
        <p14:creationId xmlns:p14="http://schemas.microsoft.com/office/powerpoint/2010/main" val="16133054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0.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0.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8.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8.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8.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1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18.xml"/></Relationships>
</file>

<file path=ppt/slideLayouts/_rels/slideLayout29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1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30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8.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accent1"/>
        </a:solidFill>
        <a:effectLst/>
      </p:bgPr>
    </p:bg>
    <p:spTree>
      <p:nvGrpSpPr>
        <p:cNvPr id="1" name=""/>
        <p:cNvGrpSpPr/>
        <p:nvPr/>
      </p:nvGrpSpPr>
      <p:grpSpPr>
        <a:xfrm>
          <a:off x="0" y="0"/>
          <a:ext cx="0" cy="0"/>
          <a:chOff x="0" y="0"/>
          <a:chExt cx="0" cy="0"/>
        </a:xfrm>
      </p:grpSpPr>
      <p:sp>
        <p:nvSpPr>
          <p:cNvPr id="16" name="Subtitle 2"/>
          <p:cNvSpPr>
            <a:spLocks noGrp="1"/>
          </p:cNvSpPr>
          <p:nvPr>
            <p:ph type="subTitle" idx="1" hasCustomPrompt="1"/>
          </p:nvPr>
        </p:nvSpPr>
        <p:spPr>
          <a:xfrm>
            <a:off x="469496" y="3868768"/>
            <a:ext cx="8296421" cy="288131"/>
          </a:xfrm>
          <a:prstGeom prst="rect">
            <a:avLst/>
          </a:prstGeom>
        </p:spPr>
        <p:txBody>
          <a:bodyPr lIns="91420" tIns="45710" rIns="91420" bIns="45710" anchor="b" anchorCtr="0">
            <a:noAutofit/>
          </a:bodyPr>
          <a:lstStyle>
            <a:lvl1pPr marL="0" indent="0" algn="l">
              <a:buNone/>
              <a:defRPr sz="1600" b="0" i="0">
                <a:solidFill>
                  <a:schemeClr val="bg1"/>
                </a:solidFill>
                <a:latin typeface="+mn-lt"/>
                <a:cs typeface="CiscoSansTT ExtraLight"/>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a:t>Speaker Name</a:t>
            </a:r>
            <a:endParaRPr lang="en-US" dirty="0"/>
          </a:p>
        </p:txBody>
      </p:sp>
      <p:sp>
        <p:nvSpPr>
          <p:cNvPr id="17" name="Text Placeholder 38"/>
          <p:cNvSpPr>
            <a:spLocks noGrp="1"/>
          </p:cNvSpPr>
          <p:nvPr>
            <p:ph type="body" sz="quarter" idx="11" hasCustomPrompt="1"/>
          </p:nvPr>
        </p:nvSpPr>
        <p:spPr>
          <a:xfrm>
            <a:off x="469496" y="4108765"/>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Speaker Title</a:t>
            </a:r>
          </a:p>
        </p:txBody>
      </p:sp>
      <p:sp>
        <p:nvSpPr>
          <p:cNvPr id="18" name="Text Placeholder 40"/>
          <p:cNvSpPr>
            <a:spLocks noGrp="1"/>
          </p:cNvSpPr>
          <p:nvPr>
            <p:ph type="body" sz="quarter" idx="12" hasCustomPrompt="1"/>
          </p:nvPr>
        </p:nvSpPr>
        <p:spPr>
          <a:xfrm>
            <a:off x="469496" y="4348762"/>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Date</a:t>
            </a:r>
          </a:p>
        </p:txBody>
      </p:sp>
      <p:sp>
        <p:nvSpPr>
          <p:cNvPr id="19"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0" i="0" baseline="0">
                <a:solidFill>
                  <a:schemeClr val="bg1"/>
                </a:solidFill>
                <a:latin typeface="+mj-lt"/>
                <a:cs typeface="CiscoSansTT ExtraLight"/>
              </a:defRPr>
            </a:lvl1pPr>
            <a:lvl2pPr marL="304781" indent="0">
              <a:buNone/>
              <a:defRPr/>
            </a:lvl2pPr>
            <a:lvl3pPr marL="427401" indent="0">
              <a:buNone/>
              <a:defRPr/>
            </a:lvl3pPr>
            <a:lvl4pPr marL="516694" indent="0">
              <a:buNone/>
              <a:defRPr/>
            </a:lvl4pPr>
            <a:lvl5pPr marL="601221" indent="0">
              <a:buNone/>
              <a:defRPr/>
            </a:lvl5pPr>
          </a:lstStyle>
          <a:p>
            <a:pPr lvl="0"/>
            <a:r>
              <a:rPr lang="en-GB" dirty="0"/>
              <a:t>Subtitle Goes Here</a:t>
            </a:r>
          </a:p>
        </p:txBody>
      </p:sp>
      <p:sp>
        <p:nvSpPr>
          <p:cNvPr id="20" name="Title 1"/>
          <p:cNvSpPr>
            <a:spLocks noGrp="1"/>
          </p:cNvSpPr>
          <p:nvPr>
            <p:ph type="ctrTitle" hasCustomPrompt="1"/>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4000" b="0" i="0" spc="0" baseline="0">
                <a:solidFill>
                  <a:schemeClr val="bg1"/>
                </a:solidFill>
                <a:latin typeface="+mj-lt"/>
                <a:cs typeface="CiscoSansTT ExtraLight"/>
              </a:defRPr>
            </a:lvl1pPr>
          </a:lstStyle>
          <a:p>
            <a:r>
              <a:rPr lang="en-GB" dirty="0"/>
              <a:t>Presentation Title Goes Here</a:t>
            </a:r>
            <a:endParaRPr lang="en-US" dirty="0"/>
          </a:p>
        </p:txBody>
      </p:sp>
      <p:sp>
        <p:nvSpPr>
          <p:cNvPr id="6" name="Freeform 6"/>
          <p:cNvSpPr>
            <a:spLocks noChangeAspect="1" noEditPoints="1"/>
          </p:cNvSpPr>
          <p:nvPr/>
        </p:nvSpPr>
        <p:spPr bwMode="auto">
          <a:xfrm>
            <a:off x="469496" y="391308"/>
            <a:ext cx="795528" cy="422625"/>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tx2"/>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Tree>
    <p:extLst>
      <p:ext uri="{BB962C8B-B14F-4D97-AF65-F5344CB8AC3E}">
        <p14:creationId xmlns:p14="http://schemas.microsoft.com/office/powerpoint/2010/main" val="21229423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1_Bullet Slide">
    <p:spTree>
      <p:nvGrpSpPr>
        <p:cNvPr id="1" name=""/>
        <p:cNvGrpSpPr/>
        <p:nvPr/>
      </p:nvGrpSpPr>
      <p:grpSpPr>
        <a:xfrm>
          <a:off x="0" y="0"/>
          <a:ext cx="0" cy="0"/>
          <a:chOff x="0" y="0"/>
          <a:chExt cx="0" cy="0"/>
        </a:xfrm>
      </p:grpSpPr>
      <p:sp>
        <p:nvSpPr>
          <p:cNvPr id="2" name="Title 1"/>
          <p:cNvSpPr>
            <a:spLocks noGrp="1"/>
          </p:cNvSpPr>
          <p:nvPr>
            <p:ph type="title"/>
          </p:nvPr>
        </p:nvSpPr>
        <p:spPr>
          <a:xfrm>
            <a:off x="229710" y="205740"/>
            <a:ext cx="8588861" cy="628650"/>
          </a:xfrm>
        </p:spPr>
        <p:txBody>
          <a:bodyPr/>
          <a:lstStyle>
            <a:lvl1pPr algn="l" defTabSz="685891" rtl="0" eaLnBrk="1" latinLnBrk="0" hangingPunct="1">
              <a:lnSpc>
                <a:spcPct val="80000"/>
              </a:lnSpc>
              <a:spcBef>
                <a:spcPct val="0"/>
              </a:spcBef>
              <a:buNone/>
              <a:defRPr lang="en-US" sz="2700" b="0" kern="1200" spc="-75" baseline="0" dirty="0">
                <a:gradFill>
                  <a:gsLst>
                    <a:gs pos="0">
                      <a:srgbClr val="8998FB"/>
                    </a:gs>
                    <a:gs pos="98750">
                      <a:schemeClr val="tx1"/>
                    </a:gs>
                    <a:gs pos="26000">
                      <a:srgbClr val="83BBFF"/>
                    </a:gs>
                  </a:gsLst>
                  <a:lin ang="13500000" scaled="1"/>
                </a:gradFill>
                <a:latin typeface="+mj-lt"/>
                <a:ea typeface="+mj-ea"/>
                <a:cs typeface="+mj-cs"/>
              </a:defRPr>
            </a:lvl1pPr>
          </a:lstStyle>
          <a:p>
            <a:r>
              <a:rPr lang="en-US" smtClean="0"/>
              <a:t>Click to edit Master title style</a:t>
            </a:r>
            <a:endParaRPr lang="en-US" dirty="0"/>
          </a:p>
        </p:txBody>
      </p:sp>
      <p:sp>
        <p:nvSpPr>
          <p:cNvPr id="9" name="Text Placeholder 7"/>
          <p:cNvSpPr>
            <a:spLocks noGrp="1"/>
          </p:cNvSpPr>
          <p:nvPr>
            <p:ph type="body" sz="quarter" idx="11" hasCustomPrompt="1"/>
          </p:nvPr>
        </p:nvSpPr>
        <p:spPr>
          <a:xfrm>
            <a:off x="228600" y="788670"/>
            <a:ext cx="8610600" cy="342900"/>
          </a:xfrm>
          <a:prstGeom prst="rect">
            <a:avLst/>
          </a:prstGeom>
        </p:spPr>
        <p:txBody>
          <a:bodyPr lIns="68589" tIns="34295" rIns="68589" bIns="34295">
            <a:noAutofit/>
          </a:bodyPr>
          <a:lstStyle>
            <a:lvl1pPr marL="0" indent="0">
              <a:buNone/>
              <a:defRPr sz="2000" spc="-38" baseline="0">
                <a:solidFill>
                  <a:schemeClr val="bg1">
                    <a:lumMod val="20000"/>
                    <a:lumOff val="80000"/>
                  </a:schemeClr>
                </a:solidFill>
              </a:defRPr>
            </a:lvl1pPr>
          </a:lstStyle>
          <a:p>
            <a:pPr lvl="0"/>
            <a:r>
              <a:rPr lang="en-US" dirty="0" smtClean="0"/>
              <a:t>Slide Subtitle</a:t>
            </a:r>
            <a:endParaRPr lang="en-US" dirty="0"/>
          </a:p>
        </p:txBody>
      </p:sp>
      <p:sp>
        <p:nvSpPr>
          <p:cNvPr id="7" name="Text Placeholder 4"/>
          <p:cNvSpPr>
            <a:spLocks noGrp="1"/>
          </p:cNvSpPr>
          <p:nvPr>
            <p:ph type="body" sz="quarter" idx="12"/>
          </p:nvPr>
        </p:nvSpPr>
        <p:spPr>
          <a:xfrm>
            <a:off x="239720" y="1143000"/>
            <a:ext cx="8586787" cy="3543300"/>
          </a:xfrm>
          <a:prstGeom prst="rect">
            <a:avLst/>
          </a:prstGeom>
        </p:spPr>
        <p:txBody>
          <a:bodyPr lIns="68589" tIns="34295" rIns="68589" bIns="34295"/>
          <a:lstStyle>
            <a:lvl2pPr marL="519182" indent="-214341">
              <a:buClr>
                <a:schemeClr val="tx1"/>
              </a:buClr>
              <a:buFont typeface="Arial" panose="020B0604020202020204" pitchFamily="34" charset="0"/>
              <a:buChar char="•"/>
              <a:defRPr/>
            </a:lvl2pPr>
            <a:lvl3pPr marL="641832" indent="-214341">
              <a:buFont typeface="Arial" panose="020B0604020202020204" pitchFamily="34" charset="0"/>
              <a:buChar char="•"/>
              <a:defRPr/>
            </a:lvl3pPr>
            <a:lvl4pPr marL="731141" indent="-214341">
              <a:buFont typeface="Arial" panose="020B0604020202020204" pitchFamily="34" charset="0"/>
              <a:buChar char="•"/>
              <a:defRPr/>
            </a:lvl4pPr>
            <a:lvl5pPr marL="815687" indent="-214341">
              <a:buFont typeface="Arial" panose="020B0604020202020204"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42945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8_Half_Page_Chart">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Chart Placeholder 5"/>
          <p:cNvSpPr>
            <a:spLocks noGrp="1"/>
          </p:cNvSpPr>
          <p:nvPr>
            <p:ph type="chart" sz="quarter" idx="10"/>
          </p:nvPr>
        </p:nvSpPr>
        <p:spPr>
          <a:xfrm>
            <a:off x="5089525" y="503238"/>
            <a:ext cx="3559175" cy="4087812"/>
          </a:xfrm>
          <a:prstGeom prst="rect">
            <a:avLst/>
          </a:prstGeom>
        </p:spPr>
        <p:txBody>
          <a:bodyPr anchor="ctr" anchorCtr="0"/>
          <a:lstStyle>
            <a:lvl1pPr marL="0" indent="0" algn="ctr">
              <a:buNone/>
              <a:defRPr/>
            </a:lvl1pPr>
          </a:lstStyle>
          <a:p>
            <a:r>
              <a:rPr lang="en-US" smtClean="0"/>
              <a:t>Click icon to add chart</a:t>
            </a:r>
            <a:endParaRPr lang="en-US"/>
          </a:p>
        </p:txBody>
      </p:sp>
      <p:sp>
        <p:nvSpPr>
          <p:cNvPr id="8" name="Rectangle 4"/>
          <p:cNvSpPr>
            <a:spLocks noChangeArrowheads="1"/>
          </p:cNvSpPr>
          <p:nvPr/>
        </p:nvSpPr>
        <p:spPr bwMode="ltGray">
          <a:xfrm>
            <a:off x="477678" y="4741653"/>
            <a:ext cx="3179921"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9_Half_Page_Table">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Table Placeholder 6"/>
          <p:cNvSpPr>
            <a:spLocks noGrp="1"/>
          </p:cNvSpPr>
          <p:nvPr>
            <p:ph type="tbl" sz="quarter" idx="10"/>
          </p:nvPr>
        </p:nvSpPr>
        <p:spPr>
          <a:xfrm>
            <a:off x="5089525" y="503238"/>
            <a:ext cx="3559175" cy="4087812"/>
          </a:xfrm>
          <a:prstGeom prst="rect">
            <a:avLst/>
          </a:prstGeom>
        </p:spPr>
        <p:txBody>
          <a:bodyPr anchor="ctr" anchorCtr="0"/>
          <a:lstStyle>
            <a:lvl1pPr marL="0" indent="0" algn="ctr">
              <a:buNone/>
              <a:defRPr/>
            </a:lvl1pPr>
          </a:lstStyle>
          <a:p>
            <a:r>
              <a:rPr lang="en-US" smtClean="0"/>
              <a:t>Click icon to add table</a:t>
            </a:r>
            <a:endParaRPr lang="en-US"/>
          </a:p>
        </p:txBody>
      </p:sp>
      <p:sp>
        <p:nvSpPr>
          <p:cNvPr id="8" name="Rectangle 4"/>
          <p:cNvSpPr>
            <a:spLocks noChangeArrowheads="1"/>
          </p:cNvSpPr>
          <p:nvPr/>
        </p:nvSpPr>
        <p:spPr bwMode="ltGray">
          <a:xfrm>
            <a:off x="477678" y="4741653"/>
            <a:ext cx="3407027"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p:cSld name="Closing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5" name="Freeform 6"/>
          <p:cNvSpPr>
            <a:spLocks noChangeAspect="1" noEditPoints="1"/>
          </p:cNvSpPr>
          <p:nvPr/>
        </p:nvSpPr>
        <p:spPr bwMode="auto">
          <a:xfrm>
            <a:off x="3762994" y="2129076"/>
            <a:ext cx="1618012" cy="859571"/>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Demo">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99915" y="3209550"/>
            <a:ext cx="4684867" cy="288131"/>
          </a:xfrm>
          <a:prstGeom prst="rect">
            <a:avLst/>
          </a:prstGeom>
        </p:spPr>
        <p:txBody>
          <a:bodyPr vert="horz" lIns="68574" tIns="34288" rIns="68574" bIns="34288" rtlCol="0">
            <a:noAutofit/>
          </a:bodyPr>
          <a:lstStyle>
            <a:lvl1pPr marL="0" indent="0" algn="l" defTabSz="685748" rtl="0" eaLnBrk="1" latinLnBrk="0" hangingPunct="1">
              <a:lnSpc>
                <a:spcPct val="95000"/>
              </a:lnSpc>
              <a:spcBef>
                <a:spcPts val="1080"/>
              </a:spcBef>
              <a:buClr>
                <a:srgbClr val="92D050"/>
              </a:buClr>
              <a:buSzPct val="90000"/>
              <a:buFont typeface="Arial" pitchFamily="34" charset="0"/>
              <a:buNone/>
              <a:tabLst/>
              <a:defRPr lang="en-US" sz="1800" kern="1200" baseline="0" dirty="0">
                <a:solidFill>
                  <a:schemeClr val="tx1"/>
                </a:solidFill>
                <a:latin typeface="+mj-lt"/>
                <a:ea typeface="+mn-ea"/>
                <a:cs typeface="+mn-cs"/>
              </a:defRPr>
            </a:lvl1pPr>
            <a:lvl2pPr marL="342871" indent="0" algn="ctr">
              <a:buNone/>
              <a:defRPr>
                <a:solidFill>
                  <a:schemeClr val="tx1">
                    <a:tint val="75000"/>
                  </a:schemeClr>
                </a:solidFill>
              </a:defRPr>
            </a:lvl2pPr>
            <a:lvl3pPr marL="685748" indent="0" algn="ctr">
              <a:buNone/>
              <a:defRPr>
                <a:solidFill>
                  <a:schemeClr val="tx1">
                    <a:tint val="75000"/>
                  </a:schemeClr>
                </a:solidFill>
              </a:defRPr>
            </a:lvl3pPr>
            <a:lvl4pPr marL="1028622" indent="0" algn="ctr">
              <a:buNone/>
              <a:defRPr>
                <a:solidFill>
                  <a:schemeClr val="tx1">
                    <a:tint val="75000"/>
                  </a:schemeClr>
                </a:solidFill>
              </a:defRPr>
            </a:lvl4pPr>
            <a:lvl5pPr marL="1371498" indent="0" algn="ctr">
              <a:buNone/>
              <a:defRPr>
                <a:solidFill>
                  <a:schemeClr val="tx1">
                    <a:tint val="75000"/>
                  </a:schemeClr>
                </a:solidFill>
              </a:defRPr>
            </a:lvl5pPr>
            <a:lvl6pPr marL="1714369" indent="0" algn="ctr">
              <a:buNone/>
              <a:defRPr>
                <a:solidFill>
                  <a:schemeClr val="tx1">
                    <a:tint val="75000"/>
                  </a:schemeClr>
                </a:solidFill>
              </a:defRPr>
            </a:lvl6pPr>
            <a:lvl7pPr marL="2057246" indent="0" algn="ctr">
              <a:buNone/>
              <a:defRPr>
                <a:solidFill>
                  <a:schemeClr val="tx1">
                    <a:tint val="75000"/>
                  </a:schemeClr>
                </a:solidFill>
              </a:defRPr>
            </a:lvl7pPr>
            <a:lvl8pPr marL="2400120" indent="0" algn="ctr">
              <a:buNone/>
              <a:defRPr>
                <a:solidFill>
                  <a:schemeClr val="tx1">
                    <a:tint val="75000"/>
                  </a:schemeClr>
                </a:solidFill>
              </a:defRPr>
            </a:lvl8pPr>
            <a:lvl9pPr marL="2742996" indent="0" algn="ctr">
              <a:buNone/>
              <a:defRPr>
                <a:solidFill>
                  <a:schemeClr val="tx1">
                    <a:tint val="75000"/>
                  </a:schemeClr>
                </a:solidFill>
              </a:defRPr>
            </a:lvl9pPr>
          </a:lstStyle>
          <a:p>
            <a:pPr lvl="0"/>
            <a:r>
              <a:rPr lang="en-US" dirty="0"/>
              <a:t>Click to edit master subtitle style</a:t>
            </a:r>
          </a:p>
        </p:txBody>
      </p:sp>
      <p:sp>
        <p:nvSpPr>
          <p:cNvPr id="2" name="Title 1"/>
          <p:cNvSpPr>
            <a:spLocks noGrp="1"/>
          </p:cNvSpPr>
          <p:nvPr>
            <p:ph type="ctrTitle" hasCustomPrompt="1"/>
          </p:nvPr>
        </p:nvSpPr>
        <p:spPr>
          <a:xfrm>
            <a:off x="459525" y="2462027"/>
            <a:ext cx="4712557" cy="766763"/>
          </a:xfrm>
        </p:spPr>
        <p:txBody>
          <a:bodyPr lIns="61715" tIns="34288" rIns="61715" bIns="34288" rtlCol="0" anchor="b">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5200" b="0" kern="1200" spc="0" baseline="0" dirty="0">
                <a:solidFill>
                  <a:schemeClr val="tx2"/>
                </a:solidFill>
                <a:latin typeface="+mj-lt"/>
                <a:ea typeface="+mj-ea"/>
                <a:cs typeface="+mj-cs"/>
              </a:defRPr>
            </a:lvl1pPr>
          </a:lstStyle>
          <a:p>
            <a:r>
              <a:rPr lang="en-US" dirty="0"/>
              <a:t>Click to edit master title style</a:t>
            </a:r>
          </a:p>
        </p:txBody>
      </p:sp>
      <p:sp>
        <p:nvSpPr>
          <p:cNvPr id="31" name="Picture Placeholder 30"/>
          <p:cNvSpPr>
            <a:spLocks noGrp="1"/>
          </p:cNvSpPr>
          <p:nvPr>
            <p:ph type="pic" sz="quarter" idx="10"/>
          </p:nvPr>
        </p:nvSpPr>
        <p:spPr>
          <a:xfrm>
            <a:off x="5540381" y="1438276"/>
            <a:ext cx="2676525" cy="2166938"/>
          </a:xfrm>
          <a:prstGeom prst="rect">
            <a:avLst/>
          </a:prstGeom>
        </p:spPr>
        <p:txBody>
          <a:bodyPr lIns="91420" tIns="45710" rIns="91420" bIns="45710" anchor="ctr" anchorCtr="1"/>
          <a:lstStyle>
            <a:lvl1pPr marL="0" indent="0" algn="ctr">
              <a:buNone/>
              <a:defRPr>
                <a:solidFill>
                  <a:schemeClr val="tx1"/>
                </a:solidFill>
                <a:latin typeface="+mj-lt"/>
              </a:defRPr>
            </a:lvl1pPr>
          </a:lstStyle>
          <a:p>
            <a:pPr lvl="0"/>
            <a:r>
              <a:rPr lang="en-US" noProof="0"/>
              <a:t>Click icon to add picture</a:t>
            </a:r>
            <a:endParaRPr lang="en-US" noProof="0" dirty="0"/>
          </a:p>
        </p:txBody>
      </p:sp>
    </p:spTree>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1_Half_Page_Blue_Blank">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GB" dirty="0"/>
              <a:t>Click to edit Master title style</a:t>
            </a:r>
          </a:p>
        </p:txBody>
      </p:sp>
      <p:sp>
        <p:nvSpPr>
          <p:cNvPr id="8" name="Rectangle 4"/>
          <p:cNvSpPr>
            <a:spLocks noChangeArrowheads="1"/>
          </p:cNvSpPr>
          <p:nvPr userDrawn="1"/>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5073">
                    <a:alpha val="60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orient="horz" pos="2193">
          <p15:clr>
            <a:srgbClr val="FBAE40"/>
          </p15:clr>
        </p15:guide>
        <p15:guide id="3" pos="2675">
          <p15:clr>
            <a:srgbClr val="FBAE40"/>
          </p15:clr>
        </p15:guide>
        <p15:guide id="4" pos="3206">
          <p15:clr>
            <a:srgbClr val="FBAE40"/>
          </p15:clr>
        </p15:guide>
      </p15:sldGuideLst>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37766" y="1347788"/>
            <a:ext cx="8345488"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chemeClr val="tx2"/>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US" smtClean="0"/>
              <a:t>Click to edit Master text styles</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userDrawn="1">
  <p:cSld name="2_Storytelling with title">
    <p:spTree>
      <p:nvGrpSpPr>
        <p:cNvPr id="1" name=""/>
        <p:cNvGrpSpPr/>
        <p:nvPr/>
      </p:nvGrpSpPr>
      <p:grpSpPr>
        <a:xfrm>
          <a:off x="0" y="0"/>
          <a:ext cx="0" cy="0"/>
          <a:chOff x="0" y="0"/>
          <a:chExt cx="0" cy="0"/>
        </a:xfrm>
      </p:grpSpPr>
      <p:cxnSp>
        <p:nvCxnSpPr>
          <p:cNvPr id="8" name="Straight Connector 7"/>
          <p:cNvCxnSpPr/>
          <p:nvPr userDrawn="1"/>
        </p:nvCxnSpPr>
        <p:spPr>
          <a:xfrm flipV="1">
            <a:off x="3178383" y="1066899"/>
            <a:ext cx="0" cy="3426196"/>
          </a:xfrm>
          <a:prstGeom prst="line">
            <a:avLst/>
          </a:prstGeom>
          <a:ln w="12700" cmpd="sng">
            <a:gradFill flip="none" rotWithShape="1">
              <a:gsLst>
                <a:gs pos="0">
                  <a:schemeClr val="tx1">
                    <a:lumMod val="50000"/>
                  </a:schemeClr>
                </a:gs>
                <a:gs pos="86000">
                  <a:schemeClr val="accent5"/>
                </a:gs>
                <a:gs pos="21000">
                  <a:srgbClr val="863CB8"/>
                </a:gs>
                <a:gs pos="62000">
                  <a:schemeClr val="tx2"/>
                </a:gs>
                <a:gs pos="40000">
                  <a:schemeClr val="tx1"/>
                </a:gs>
                <a:gs pos="100000">
                  <a:srgbClr val="02AA8C"/>
                </a:gs>
              </a:gsLst>
              <a:lin ang="5400000" scaled="0"/>
              <a:tileRect/>
            </a:gradFill>
          </a:ln>
          <a:effectLst/>
        </p:spPr>
        <p:style>
          <a:lnRef idx="2">
            <a:schemeClr val="accent1"/>
          </a:lnRef>
          <a:fillRef idx="0">
            <a:schemeClr val="accent1"/>
          </a:fillRef>
          <a:effectRef idx="1">
            <a:schemeClr val="accent1"/>
          </a:effectRef>
          <a:fontRef idx="minor">
            <a:schemeClr val="tx1"/>
          </a:fontRef>
        </p:style>
      </p:cxnSp>
      <p:sp>
        <p:nvSpPr>
          <p:cNvPr id="9" name="Text Placeholder 3"/>
          <p:cNvSpPr>
            <a:spLocks noGrp="1"/>
          </p:cNvSpPr>
          <p:nvPr>
            <p:ph type="body" sz="quarter" idx="10"/>
          </p:nvPr>
        </p:nvSpPr>
        <p:spPr>
          <a:xfrm>
            <a:off x="490661" y="1066899"/>
            <a:ext cx="2437068" cy="3426196"/>
          </a:xfrm>
          <a:prstGeom prst="rect">
            <a:avLst/>
          </a:prstGeom>
        </p:spPr>
        <p:txBody>
          <a:bodyPr lIns="68580" tIns="34291" rIns="68580" bIns="34291">
            <a:noAutofit/>
          </a:bodyPr>
          <a:lstStyle>
            <a:lvl1pPr marL="171441" indent="-171441">
              <a:lnSpc>
                <a:spcPct val="95000"/>
              </a:lnSpc>
              <a:spcBef>
                <a:spcPts val="900"/>
              </a:spcBef>
              <a:buFont typeface="Wingdings" charset="2"/>
              <a:buChar char="§"/>
              <a:defRPr sz="1400">
                <a:solidFill>
                  <a:srgbClr val="2968AF"/>
                </a:solidFill>
                <a:latin typeface="+mj-lt"/>
              </a:defRPr>
            </a:lvl1pPr>
            <a:lvl2pPr marL="437393" indent="-159296">
              <a:lnSpc>
                <a:spcPct val="95000"/>
              </a:lnSpc>
              <a:spcBef>
                <a:spcPts val="500"/>
              </a:spcBef>
              <a:buClrTx/>
              <a:buSzPct val="90000"/>
              <a:buFont typeface="Arial"/>
              <a:buChar char="•"/>
              <a:defRPr lang="en-US" sz="1200" kern="1200" dirty="0" smtClean="0">
                <a:solidFill>
                  <a:srgbClr val="546568"/>
                </a:solidFill>
                <a:latin typeface="+mj-lt"/>
                <a:ea typeface="+mn-ea"/>
                <a:cs typeface="+mn-cs"/>
              </a:defRPr>
            </a:lvl2pPr>
            <a:lvl3pPr marL="642589" indent="-186297">
              <a:spcBef>
                <a:spcPts val="500"/>
              </a:spcBef>
              <a:buFont typeface="Lucida Grande"/>
              <a:buChar char="–"/>
              <a:defRPr sz="1100">
                <a:solidFill>
                  <a:schemeClr val="tx1"/>
                </a:solidFill>
                <a:latin typeface="+mj-lt"/>
              </a:defRPr>
            </a:lvl3pPr>
            <a:lvl4pPr marL="839686" indent="-159296">
              <a:spcBef>
                <a:spcPts val="500"/>
              </a:spcBef>
              <a:buFont typeface="Lucida Grande"/>
              <a:buChar char="–"/>
              <a:defRPr sz="900">
                <a:solidFill>
                  <a:schemeClr val="tx1"/>
                </a:solidFill>
                <a:latin typeface="+mj-lt"/>
              </a:defRPr>
            </a:lvl4pPr>
            <a:lvl5pPr marL="1004383" indent="-132297">
              <a:spcBef>
                <a:spcPts val="500"/>
              </a:spcBef>
              <a:buFont typeface="Lucida Grande"/>
              <a:buChar char="–"/>
              <a:defRPr sz="900">
                <a:solidFill>
                  <a:schemeClr val="bg1">
                    <a:lumMod val="50000"/>
                  </a:schemeClr>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cSld>
  <p:clrMapOvr>
    <a:masterClrMapping/>
  </p:clrMapOvr>
  <p:transition spd="slow">
    <p:wip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16" name="Subtitle 2"/>
          <p:cNvSpPr>
            <a:spLocks noGrp="1"/>
          </p:cNvSpPr>
          <p:nvPr>
            <p:ph type="subTitle" idx="1" hasCustomPrompt="1"/>
          </p:nvPr>
        </p:nvSpPr>
        <p:spPr>
          <a:xfrm>
            <a:off x="469497" y="3868769"/>
            <a:ext cx="8296421" cy="288131"/>
          </a:xfrm>
          <a:prstGeom prst="rect">
            <a:avLst/>
          </a:prstGeom>
        </p:spPr>
        <p:txBody>
          <a:bodyPr lIns="91420" tIns="45710" rIns="91420" bIns="45710" anchor="b" anchorCtr="0">
            <a:noAutofit/>
          </a:bodyPr>
          <a:lstStyle>
            <a:lvl1pPr marL="0" indent="0" algn="l">
              <a:buNone/>
              <a:defRPr sz="1600" b="0" i="0">
                <a:solidFill>
                  <a:schemeClr val="bg1"/>
                </a:solidFill>
                <a:latin typeface="+mn-lt"/>
                <a:cs typeface="CiscoSansTT ExtraLight"/>
              </a:defRPr>
            </a:lvl1pPr>
            <a:lvl2pPr marL="342848" indent="0" algn="ctr">
              <a:buNone/>
              <a:defRPr>
                <a:solidFill>
                  <a:schemeClr val="tx1">
                    <a:tint val="75000"/>
                  </a:schemeClr>
                </a:solidFill>
              </a:defRPr>
            </a:lvl2pPr>
            <a:lvl3pPr marL="685703" indent="0" algn="ctr">
              <a:buNone/>
              <a:defRPr>
                <a:solidFill>
                  <a:schemeClr val="tx1">
                    <a:tint val="75000"/>
                  </a:schemeClr>
                </a:solidFill>
              </a:defRPr>
            </a:lvl3pPr>
            <a:lvl4pPr marL="1028553" indent="0" algn="ctr">
              <a:buNone/>
              <a:defRPr>
                <a:solidFill>
                  <a:schemeClr val="tx1">
                    <a:tint val="75000"/>
                  </a:schemeClr>
                </a:solidFill>
              </a:defRPr>
            </a:lvl4pPr>
            <a:lvl5pPr marL="1371407" indent="0" algn="ctr">
              <a:buNone/>
              <a:defRPr>
                <a:solidFill>
                  <a:schemeClr val="tx1">
                    <a:tint val="75000"/>
                  </a:schemeClr>
                </a:solidFill>
              </a:defRPr>
            </a:lvl5pPr>
            <a:lvl6pPr marL="1714254" indent="0" algn="ctr">
              <a:buNone/>
              <a:defRPr>
                <a:solidFill>
                  <a:schemeClr val="tx1">
                    <a:tint val="75000"/>
                  </a:schemeClr>
                </a:solidFill>
              </a:defRPr>
            </a:lvl6pPr>
            <a:lvl7pPr marL="2057110" indent="0" algn="ctr">
              <a:buNone/>
              <a:defRPr>
                <a:solidFill>
                  <a:schemeClr val="tx1">
                    <a:tint val="75000"/>
                  </a:schemeClr>
                </a:solidFill>
              </a:defRPr>
            </a:lvl7pPr>
            <a:lvl8pPr marL="2399960" indent="0" algn="ctr">
              <a:buNone/>
              <a:defRPr>
                <a:solidFill>
                  <a:schemeClr val="tx1">
                    <a:tint val="75000"/>
                  </a:schemeClr>
                </a:solidFill>
              </a:defRPr>
            </a:lvl8pPr>
            <a:lvl9pPr marL="2742814" indent="0" algn="ctr">
              <a:buNone/>
              <a:defRPr>
                <a:solidFill>
                  <a:schemeClr val="tx1">
                    <a:tint val="75000"/>
                  </a:schemeClr>
                </a:solidFill>
              </a:defRPr>
            </a:lvl9pPr>
          </a:lstStyle>
          <a:p>
            <a:r>
              <a:rPr lang="en-GB" dirty="0" smtClean="0"/>
              <a:t>Speaker Name</a:t>
            </a:r>
            <a:endParaRPr lang="en-US" dirty="0"/>
          </a:p>
        </p:txBody>
      </p:sp>
      <p:sp>
        <p:nvSpPr>
          <p:cNvPr id="17" name="Text Placeholder 38"/>
          <p:cNvSpPr>
            <a:spLocks noGrp="1"/>
          </p:cNvSpPr>
          <p:nvPr>
            <p:ph type="body" sz="quarter" idx="11" hasCustomPrompt="1"/>
          </p:nvPr>
        </p:nvSpPr>
        <p:spPr>
          <a:xfrm>
            <a:off x="469497" y="4108766"/>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Speaker Title</a:t>
            </a:r>
          </a:p>
        </p:txBody>
      </p:sp>
      <p:sp>
        <p:nvSpPr>
          <p:cNvPr id="18" name="Text Placeholder 40"/>
          <p:cNvSpPr>
            <a:spLocks noGrp="1"/>
          </p:cNvSpPr>
          <p:nvPr>
            <p:ph type="body" sz="quarter" idx="12" hasCustomPrompt="1"/>
          </p:nvPr>
        </p:nvSpPr>
        <p:spPr>
          <a:xfrm>
            <a:off x="469497" y="4348763"/>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Date</a:t>
            </a:r>
          </a:p>
        </p:txBody>
      </p:sp>
      <p:sp>
        <p:nvSpPr>
          <p:cNvPr id="19" name="Text Placeholder 2"/>
          <p:cNvSpPr>
            <a:spLocks noGrp="1"/>
          </p:cNvSpPr>
          <p:nvPr>
            <p:ph type="body" sz="quarter" idx="13" hasCustomPrompt="1"/>
          </p:nvPr>
        </p:nvSpPr>
        <p:spPr>
          <a:xfrm>
            <a:off x="463293" y="3211463"/>
            <a:ext cx="8302625" cy="299001"/>
          </a:xfrm>
          <a:prstGeom prst="rect">
            <a:avLst/>
          </a:prstGeom>
        </p:spPr>
        <p:txBody>
          <a:bodyPr lIns="91420" tIns="45710" rIns="91420" bIns="45710"/>
          <a:lstStyle>
            <a:lvl1pPr marL="0" indent="0">
              <a:buFont typeface="Arial" panose="020B0604020202020204" pitchFamily="34" charset="0"/>
              <a:buNone/>
              <a:defRPr sz="2200" b="0" i="0" baseline="0">
                <a:solidFill>
                  <a:schemeClr val="bg1"/>
                </a:solidFill>
                <a:latin typeface="+mj-lt"/>
                <a:cs typeface="CiscoSansTT ExtraLight"/>
              </a:defRPr>
            </a:lvl1pPr>
            <a:lvl2pPr marL="304774" indent="0">
              <a:buNone/>
              <a:defRPr/>
            </a:lvl2pPr>
            <a:lvl3pPr marL="427391" indent="0">
              <a:buNone/>
              <a:defRPr/>
            </a:lvl3pPr>
            <a:lvl4pPr marL="516681" indent="0">
              <a:buNone/>
              <a:defRPr/>
            </a:lvl4pPr>
            <a:lvl5pPr marL="601206" indent="0">
              <a:buNone/>
              <a:defRPr/>
            </a:lvl5pPr>
          </a:lstStyle>
          <a:p>
            <a:pPr lvl="0"/>
            <a:r>
              <a:rPr lang="en-GB" dirty="0" smtClean="0"/>
              <a:t>Subtitle Goes Here</a:t>
            </a:r>
          </a:p>
        </p:txBody>
      </p:sp>
      <p:sp>
        <p:nvSpPr>
          <p:cNvPr id="20" name="Title 1"/>
          <p:cNvSpPr>
            <a:spLocks noGrp="1"/>
          </p:cNvSpPr>
          <p:nvPr>
            <p:ph type="ctrTitle" hasCustomPrompt="1"/>
          </p:nvPr>
        </p:nvSpPr>
        <p:spPr>
          <a:xfrm>
            <a:off x="425766" y="2639977"/>
            <a:ext cx="8340152" cy="644730"/>
          </a:xfrm>
          <a:prstGeom prst="rect">
            <a:avLst/>
          </a:prstGeom>
        </p:spPr>
        <p:txBody>
          <a:bodyPr anchor="b"/>
          <a:lstStyle>
            <a:lvl1pPr marL="0" indent="0" algn="l">
              <a:lnSpc>
                <a:spcPct val="90000"/>
              </a:lnSpc>
              <a:buFont typeface="Arial" panose="020B0604020202020204" pitchFamily="34" charset="0"/>
              <a:buNone/>
              <a:defRPr sz="4000" b="0" i="0" spc="0" baseline="0">
                <a:solidFill>
                  <a:schemeClr val="bg1"/>
                </a:solidFill>
                <a:latin typeface="+mj-lt"/>
                <a:cs typeface="CiscoSansTT ExtraLight"/>
              </a:defRPr>
            </a:lvl1pPr>
          </a:lstStyle>
          <a:p>
            <a:r>
              <a:rPr lang="en-GB" dirty="0" smtClean="0"/>
              <a:t>Presentation Title Goes Here</a:t>
            </a:r>
            <a:endParaRPr lang="en-US" dirty="0"/>
          </a:p>
        </p:txBody>
      </p:sp>
      <p:sp>
        <p:nvSpPr>
          <p:cNvPr id="6" name="Freeform 6"/>
          <p:cNvSpPr>
            <a:spLocks noChangeAspect="1" noEditPoints="1"/>
          </p:cNvSpPr>
          <p:nvPr userDrawn="1"/>
        </p:nvSpPr>
        <p:spPr bwMode="auto">
          <a:xfrm>
            <a:off x="469496" y="391309"/>
            <a:ext cx="795528" cy="422625"/>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bg1"/>
          </a:solidFill>
          <a:ln w="0">
            <a:noFill/>
            <a:prstDash val="solid"/>
            <a:round/>
            <a:headEnd/>
            <a:tailEnd/>
          </a:ln>
        </p:spPr>
        <p:txBody>
          <a:bodyPr vert="horz" wrap="square" lIns="91440" tIns="45720" rIns="91440" bIns="45720" numCol="1" anchor="t" anchorCtr="0" compatLnSpc="1">
            <a:prstTxWarp prst="textNoShape">
              <a:avLst/>
            </a:prstTxWarp>
          </a:bodyPr>
          <a:lstStyle/>
          <a:p>
            <a:pPr defTabSz="457189"/>
            <a:endParaRPr lang="en-US">
              <a:solidFill>
                <a:srgbClr val="005073"/>
              </a:solidFill>
            </a:endParaRP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Segue">
    <p:spTree>
      <p:nvGrpSpPr>
        <p:cNvPr id="1" name=""/>
        <p:cNvGrpSpPr/>
        <p:nvPr/>
      </p:nvGrpSpPr>
      <p:grpSpPr>
        <a:xfrm>
          <a:off x="0" y="0"/>
          <a:ext cx="0" cy="0"/>
          <a:chOff x="0" y="0"/>
          <a:chExt cx="0" cy="0"/>
        </a:xfrm>
      </p:grpSpPr>
      <p:sp>
        <p:nvSpPr>
          <p:cNvPr id="3" name="Rectangle 2"/>
          <p:cNvSpPr/>
          <p:nvPr userDrawn="1"/>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smtClean="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ea typeface="CiscoSansTT Thin" charset="0"/>
                <a:cs typeface="CiscoSansTT Thin" charset="0"/>
              </a:defRPr>
            </a:lvl1pPr>
          </a:lstStyle>
          <a:p>
            <a:r>
              <a:rPr lang="en-GB" dirty="0" smtClean="0"/>
              <a:t>Section Title Goes Here</a:t>
            </a:r>
            <a:endParaRPr lang="en-US"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GB" dirty="0"/>
              <a:t>Click to edit Master title style</a:t>
            </a:r>
          </a:p>
        </p:txBody>
      </p:sp>
    </p:spTree>
    <p:extLst>
      <p:ext uri="{BB962C8B-B14F-4D97-AF65-F5344CB8AC3E}">
        <p14:creationId xmlns:p14="http://schemas.microsoft.com/office/powerpoint/2010/main" val="1145291651"/>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_Segue_White">
    <p:spTree>
      <p:nvGrpSpPr>
        <p:cNvPr id="1" name=""/>
        <p:cNvGrpSpPr/>
        <p:nvPr/>
      </p:nvGrpSpPr>
      <p:grpSpPr>
        <a:xfrm>
          <a:off x="0" y="0"/>
          <a:ext cx="0" cy="0"/>
          <a:chOff x="0" y="0"/>
          <a:chExt cx="0" cy="0"/>
        </a:xfrm>
      </p:grpSpPr>
      <p:sp>
        <p:nvSpPr>
          <p:cNvPr id="3" name="Rectangle 2"/>
          <p:cNvSpPr/>
          <p:nvPr userDrawn="1"/>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smtClean="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tx2"/>
                </a:solidFill>
                <a:latin typeface="+mj-lt"/>
                <a:ea typeface="CiscoSansTT Thin" charset="0"/>
                <a:cs typeface="CiscoSansTT Thin" charset="0"/>
              </a:defRPr>
            </a:lvl1pPr>
          </a:lstStyle>
          <a:p>
            <a:r>
              <a:rPr lang="en-GB" dirty="0" smtClean="0"/>
              <a:t>Section Title Goes Here</a:t>
            </a:r>
            <a:endParaRPr lang="en-US"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userDrawn="1"/>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smtClean="0">
              <a:solidFill>
                <a:srgbClr val="00BCEB"/>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60">
              <a:lnSpc>
                <a:spcPct val="100000"/>
              </a:lnSpc>
              <a:spcBef>
                <a:spcPct val="50000"/>
              </a:spcBef>
              <a:buNone/>
              <a:defRPr sz="22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2"/>
            <a:ext cx="7972248" cy="2278837"/>
          </a:xfrm>
          <a:prstGeom prst="rect">
            <a:avLst/>
          </a:prstGeom>
        </p:spPr>
        <p:txBody>
          <a:bodyPr>
            <a:noAutofit/>
          </a:bodyPr>
          <a:lstStyle>
            <a:lvl1pPr marL="183596" indent="-399958" algn="l">
              <a:lnSpc>
                <a:spcPct val="90000"/>
              </a:lnSpc>
              <a:defRPr sz="4000" b="0" i="1" spc="0" baseline="0">
                <a:solidFill>
                  <a:schemeClr val="bg1"/>
                </a:solidFill>
                <a:latin typeface="+mj-lt"/>
                <a:cs typeface="CiscoSans Thin"/>
              </a:defRPr>
            </a:lvl1pPr>
          </a:lstStyle>
          <a:p>
            <a:r>
              <a:rPr lang="en-US" smtClean="0"/>
              <a:t>Click to edit Master title style</a:t>
            </a:r>
            <a:endParaRPr lang="en-US"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1_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userDrawn="1"/>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smtClean="0">
              <a:solidFill>
                <a:srgbClr val="00BCEB"/>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60">
              <a:lnSpc>
                <a:spcPct val="100000"/>
              </a:lnSpc>
              <a:spcBef>
                <a:spcPct val="50000"/>
              </a:spcBef>
              <a:buNone/>
              <a:defRPr sz="22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2"/>
            <a:ext cx="7972248" cy="2278837"/>
          </a:xfrm>
          <a:prstGeom prst="rect">
            <a:avLst/>
          </a:prstGeom>
        </p:spPr>
        <p:txBody>
          <a:bodyPr>
            <a:noAutofit/>
          </a:bodyPr>
          <a:lstStyle>
            <a:lvl1pPr marL="183596" indent="-399958" algn="l">
              <a:lnSpc>
                <a:spcPct val="90000"/>
              </a:lnSpc>
              <a:defRPr sz="4000" b="0" i="1" spc="0" baseline="0">
                <a:solidFill>
                  <a:schemeClr val="tx2"/>
                </a:solidFill>
                <a:latin typeface="+mj-lt"/>
                <a:cs typeface="CiscoSans Thin"/>
              </a:defRPr>
            </a:lvl1pPr>
          </a:lstStyle>
          <a:p>
            <a:r>
              <a:rPr lang="en-US" smtClean="0"/>
              <a:t>Click to edit Master title style</a:t>
            </a:r>
            <a:endParaRPr lang="en-US"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preserve="1">
  <p:cSld name="Full Bleed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6" name="Text Placeholder 2"/>
          <p:cNvSpPr>
            <a:spLocks noGrp="1"/>
          </p:cNvSpPr>
          <p:nvPr>
            <p:ph type="body" sz="quarter" idx="11"/>
          </p:nvPr>
        </p:nvSpPr>
        <p:spPr bwMode="auto">
          <a:xfrm>
            <a:off x="500064" y="3895663"/>
            <a:ext cx="8139112" cy="556563"/>
          </a:xfrm>
          <a:prstGeom prst="rect">
            <a:avLst/>
          </a:prstGeom>
          <a:noFill/>
          <a:extLst/>
        </p:spPr>
        <p:txBody>
          <a:bodyPr wrap="square" lIns="182880" tIns="91440" rIns="182880" bIns="91440" numCol="1" anchor="ctr" anchorCtr="0" compatLnSpc="1">
            <a:prstTxWarp prst="textNoShape">
              <a:avLst/>
            </a:prstTxWarp>
            <a:spAutoFit/>
          </a:bodyPr>
          <a:lstStyle>
            <a:lvl1pPr marL="0" indent="0" algn="ctr">
              <a:lnSpc>
                <a:spcPts val="2900"/>
              </a:lnSpc>
              <a:spcBef>
                <a:spcPts val="0"/>
              </a:spcBef>
              <a:buNone/>
              <a:defRPr sz="2400" i="0">
                <a:solidFill>
                  <a:schemeClr val="bg1"/>
                </a:solidFill>
              </a:defRPr>
            </a:lvl1pPr>
          </a:lstStyle>
          <a:p>
            <a:pPr lvl="0"/>
            <a:r>
              <a:rPr lang="en-US" smtClean="0"/>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p:cSld name="Half Page Photo With Text">
    <p:bg>
      <p:bgPr>
        <a:solidFill>
          <a:schemeClr val="bg2"/>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1" y="2"/>
            <a:ext cx="9301163" cy="2843212"/>
          </a:xfrm>
          <a:prstGeom prst="rect">
            <a:avLst/>
          </a:prstGeom>
          <a:solidFill>
            <a:schemeClr val="bg2"/>
          </a:solidFill>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4" name="Text Placeholder 3"/>
          <p:cNvSpPr>
            <a:spLocks noGrp="1"/>
          </p:cNvSpPr>
          <p:nvPr>
            <p:ph type="body" sz="quarter" idx="11"/>
          </p:nvPr>
        </p:nvSpPr>
        <p:spPr>
          <a:xfrm>
            <a:off x="448786" y="3054518"/>
            <a:ext cx="8364236" cy="560153"/>
          </a:xfrm>
          <a:prstGeom prst="rect">
            <a:avLst/>
          </a:prstGeom>
        </p:spPr>
        <p:txBody>
          <a:bodyPr vert="horz" wrap="square">
            <a:spAutoFit/>
          </a:bodyPr>
          <a:lstStyle>
            <a:lvl1pPr marL="0" indent="0">
              <a:buNone/>
              <a:defRPr sz="3200" baseline="0">
                <a:solidFill>
                  <a:schemeClr val="tx2"/>
                </a:solidFill>
                <a:latin typeface="+mj-lt"/>
              </a:defRPr>
            </a:lvl1pPr>
          </a:lstStyle>
          <a:p>
            <a:pPr lvl="0"/>
            <a:r>
              <a:rPr lang="en-US" smtClean="0"/>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p:cSld name="1_Full bleed photo">
    <p:bg>
      <p:bgPr>
        <a:solidFill>
          <a:schemeClr val="accent1"/>
        </a:solidFill>
        <a:effectLst/>
      </p:bgPr>
    </p:bg>
    <p:spTree>
      <p:nvGrpSpPr>
        <p:cNvPr id="1" name=""/>
        <p:cNvGrpSpPr/>
        <p:nvPr/>
      </p:nvGrpSpPr>
      <p:grpSpPr>
        <a:xfrm>
          <a:off x="0" y="0"/>
          <a:ext cx="0" cy="0"/>
          <a:chOff x="0" y="0"/>
          <a:chExt cx="0" cy="0"/>
        </a:xfrm>
      </p:grpSpPr>
      <p:sp>
        <p:nvSpPr>
          <p:cNvPr id="4" name="Rectangle 3"/>
          <p:cNvSpPr/>
          <p:nvPr userDrawn="1"/>
        </p:nvSpPr>
        <p:spPr>
          <a:xfrm>
            <a:off x="1" y="0"/>
            <a:ext cx="90932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1100" dirty="0" smtClean="0">
              <a:solidFill>
                <a:srgbClr val="005073"/>
              </a:solidFill>
            </a:endParaRPr>
          </a:p>
        </p:txBody>
      </p:sp>
      <p:sp>
        <p:nvSpPr>
          <p:cNvPr id="5" name="Rectangle 4"/>
          <p:cNvSpPr>
            <a:spLocks noChangeArrowheads="1"/>
          </p:cNvSpPr>
          <p:nvPr userDrawn="1"/>
        </p:nvSpPr>
        <p:spPr bwMode="ltGray">
          <a:xfrm>
            <a:off x="477680" y="4741655"/>
            <a:ext cx="3466792" cy="154518"/>
          </a:xfrm>
          <a:prstGeom prst="rect">
            <a:avLst/>
          </a:prstGeom>
          <a:noFill/>
          <a:ln w="9525">
            <a:noFill/>
            <a:miter lim="800000"/>
            <a:headEnd/>
            <a:tailEnd/>
          </a:ln>
          <a:effectLst/>
        </p:spPr>
        <p:txBody>
          <a:bodyPr wrap="square" lIns="61586" tIns="30792" rIns="61586" bIns="30792" anchor="b">
            <a:spAutoFit/>
          </a:bodyPr>
          <a:lstStyle/>
          <a:p>
            <a:pPr defTabSz="610729" fontAlgn="auto">
              <a:spcBef>
                <a:spcPts val="0"/>
              </a:spcBef>
              <a:spcAft>
                <a:spcPts val="0"/>
              </a:spcAft>
              <a:defRPr/>
            </a:pPr>
            <a:r>
              <a:rPr lang="en-US" sz="600" spc="20" dirty="0">
                <a:solidFill>
                  <a:srgbClr val="00BCEB">
                    <a:alpha val="60000"/>
                  </a:srgbClr>
                </a:solidFill>
                <a:latin typeface="CiscoSansTT ExtraLight"/>
                <a:ea typeface=""/>
                <a:cs typeface="CiscoSans Thin"/>
              </a:rPr>
              <a:t>© 2017  Cisco and/or its affiliates. All rights reserved.   Cisco Confidential</a:t>
            </a:r>
          </a:p>
        </p:txBody>
      </p:sp>
      <p:sp>
        <p:nvSpPr>
          <p:cNvPr id="3" name="Picture Placeholder 2"/>
          <p:cNvSpPr>
            <a:spLocks noGrp="1"/>
          </p:cNvSpPr>
          <p:nvPr>
            <p:ph type="pic" sz="quarter" idx="10"/>
          </p:nvPr>
        </p:nvSpPr>
        <p:spPr>
          <a:xfrm>
            <a:off x="308012" y="240632"/>
            <a:ext cx="8480388" cy="4266646"/>
          </a:xfrm>
          <a:prstGeom prst="rect">
            <a:avLst/>
          </a:prstGeom>
          <a:solidFill>
            <a:schemeClr val="bg2"/>
          </a:solidFill>
        </p:spPr>
        <p:txBody>
          <a:bodyPr vert="horz" lIns="91424" tIns="45712" rIns="91424" bIns="45712"/>
          <a:lstStyle>
            <a:lvl1pPr marL="0" indent="0" algn="ctr">
              <a:buNone/>
              <a:defRPr sz="15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594" indent="-171446">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189" indent="-165096">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783" indent="-109535">
              <a:buClr>
                <a:schemeClr val="tx1"/>
              </a:buClr>
              <a:buSzPct val="80000"/>
              <a:buFont typeface="Arial"/>
              <a:buChar char="•"/>
              <a:defRPr sz="1600" b="0" i="0">
                <a:solidFill>
                  <a:schemeClr val="tx1"/>
                </a:solidFill>
                <a:latin typeface="+mn-lt"/>
                <a:ea typeface="CiscoSansTT Thin" charset="0"/>
                <a:cs typeface="CiscoSansTT Thin" charset="0"/>
              </a:defRPr>
            </a:lvl3pPr>
            <a:lvl4pPr marL="911012" indent="-171411">
              <a:buClr>
                <a:schemeClr val="tx1"/>
              </a:buClr>
              <a:buSzPct val="80000"/>
              <a:buFont typeface="Arial"/>
              <a:buChar char="•"/>
              <a:defRPr sz="1400" b="0" i="0">
                <a:solidFill>
                  <a:schemeClr val="tx1"/>
                </a:solidFill>
                <a:latin typeface="+mn-lt"/>
                <a:ea typeface="CiscoSansTT Thin" charset="0"/>
                <a:cs typeface="CiscoSansTT Thin" charset="0"/>
              </a:defRPr>
            </a:lvl4pPr>
            <a:lvl5pPr marL="1082423" indent="-168236">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1_Bullet">
    <p:bg>
      <p:bgPr>
        <a:solidFill>
          <a:schemeClr val="tx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594" indent="-171446">
              <a:lnSpc>
                <a:spcPct val="95000"/>
              </a:lnSpc>
              <a:spcBef>
                <a:spcPts val="1110"/>
              </a:spcBef>
              <a:buClr>
                <a:schemeClr val="tx1"/>
              </a:buClr>
              <a:buSzPct val="80000"/>
              <a:buFont typeface="Arial"/>
              <a:buChar char="•"/>
              <a:defRPr sz="2000" b="0" i="0">
                <a:solidFill>
                  <a:schemeClr val="bg2"/>
                </a:solidFill>
                <a:latin typeface="+mn-lt"/>
                <a:ea typeface="CiscoSansTT Thin" charset="0"/>
                <a:cs typeface="CiscoSansTT Thin" charset="0"/>
              </a:defRPr>
            </a:lvl1pPr>
            <a:lvl2pPr marL="457189" indent="-165096">
              <a:lnSpc>
                <a:spcPct val="95000"/>
              </a:lnSpc>
              <a:spcBef>
                <a:spcPts val="450"/>
              </a:spcBef>
              <a:buClr>
                <a:schemeClr val="tx1"/>
              </a:buClr>
              <a:buSzPct val="80000"/>
              <a:buFont typeface="Arial"/>
              <a:buChar char="•"/>
              <a:defRPr sz="1800" b="0" i="0">
                <a:solidFill>
                  <a:schemeClr val="bg2"/>
                </a:solidFill>
                <a:latin typeface="+mn-lt"/>
                <a:ea typeface="CiscoSansTT Thin" charset="0"/>
                <a:cs typeface="CiscoSansTT Thin" charset="0"/>
              </a:defRPr>
            </a:lvl2pPr>
            <a:lvl3pPr marL="685783" indent="-109535">
              <a:buClr>
                <a:schemeClr val="tx1"/>
              </a:buClr>
              <a:buSzPct val="80000"/>
              <a:buFont typeface="Arial"/>
              <a:buChar char="•"/>
              <a:defRPr sz="1600" b="0" i="0">
                <a:solidFill>
                  <a:schemeClr val="bg2"/>
                </a:solidFill>
                <a:latin typeface="+mn-lt"/>
                <a:ea typeface="CiscoSansTT Thin" charset="0"/>
                <a:cs typeface="CiscoSansTT Thin" charset="0"/>
              </a:defRPr>
            </a:lvl3pPr>
            <a:lvl4pPr marL="911012" indent="-171411">
              <a:buClr>
                <a:schemeClr val="tx1"/>
              </a:buClr>
              <a:buSzPct val="80000"/>
              <a:buFont typeface="Arial"/>
              <a:buChar char="•"/>
              <a:defRPr sz="1400" b="0" i="0">
                <a:solidFill>
                  <a:schemeClr val="bg2"/>
                </a:solidFill>
                <a:latin typeface="+mn-lt"/>
                <a:ea typeface="CiscoSansTT Thin" charset="0"/>
                <a:cs typeface="CiscoSansTT Thin" charset="0"/>
              </a:defRPr>
            </a:lvl4pPr>
            <a:lvl5pPr marL="1082423" indent="-168236">
              <a:buClr>
                <a:schemeClr val="tx1"/>
              </a:buClr>
              <a:buSzPct val="80000"/>
              <a:buFont typeface="Arial"/>
              <a:buChar char="•"/>
              <a:defRPr sz="1200" b="0" i="0">
                <a:solidFill>
                  <a:schemeClr val="bg2"/>
                </a:solidFill>
                <a:latin typeface="+mn-lt"/>
                <a:ea typeface="CiscoSansTT Thin" charset="0"/>
                <a:cs typeface="CiscoSansTT Thin" charset="0"/>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bg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3_Bullet">
    <p:bg>
      <p:bgPr>
        <a:solidFill>
          <a:schemeClr val="tx1"/>
        </a:solidFill>
        <a:effectLst/>
      </p:bgPr>
    </p:bg>
    <p:spTree>
      <p:nvGrpSpPr>
        <p:cNvPr id="1" name=""/>
        <p:cNvGrpSpPr/>
        <p:nvPr/>
      </p:nvGrpSpPr>
      <p:grpSpPr>
        <a:xfrm>
          <a:off x="0" y="0"/>
          <a:ext cx="0" cy="0"/>
          <a:chOff x="0" y="0"/>
          <a:chExt cx="0" cy="0"/>
        </a:xfrm>
      </p:grpSpPr>
      <p:sp>
        <p:nvSpPr>
          <p:cNvPr id="6"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bg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Storytelling with title">
    <p:spTree>
      <p:nvGrpSpPr>
        <p:cNvPr id="1" name=""/>
        <p:cNvGrpSpPr/>
        <p:nvPr/>
      </p:nvGrpSpPr>
      <p:grpSpPr>
        <a:xfrm>
          <a:off x="0" y="0"/>
          <a:ext cx="0" cy="0"/>
          <a:chOff x="0" y="0"/>
          <a:chExt cx="0" cy="0"/>
        </a:xfrm>
      </p:grpSpPr>
      <p:cxnSp>
        <p:nvCxnSpPr>
          <p:cNvPr id="8" name="Straight Connector 7"/>
          <p:cNvCxnSpPr/>
          <p:nvPr userDrawn="1"/>
        </p:nvCxnSpPr>
        <p:spPr>
          <a:xfrm flipV="1">
            <a:off x="3178383" y="1066899"/>
            <a:ext cx="0" cy="3426196"/>
          </a:xfrm>
          <a:prstGeom prst="line">
            <a:avLst/>
          </a:prstGeom>
          <a:ln w="12700" cmpd="sng">
            <a:gradFill flip="none" rotWithShape="1">
              <a:gsLst>
                <a:gs pos="0">
                  <a:schemeClr val="tx1">
                    <a:lumMod val="50000"/>
                  </a:schemeClr>
                </a:gs>
                <a:gs pos="86000">
                  <a:schemeClr val="accent5"/>
                </a:gs>
                <a:gs pos="21000">
                  <a:srgbClr val="863CB8"/>
                </a:gs>
                <a:gs pos="62000">
                  <a:schemeClr val="tx2"/>
                </a:gs>
                <a:gs pos="40000">
                  <a:schemeClr val="tx1"/>
                </a:gs>
                <a:gs pos="100000">
                  <a:srgbClr val="02AA8C"/>
                </a:gs>
              </a:gsLst>
              <a:lin ang="5400000" scaled="0"/>
              <a:tileRect/>
            </a:gradFill>
          </a:ln>
          <a:effectLst/>
        </p:spPr>
        <p:style>
          <a:lnRef idx="2">
            <a:schemeClr val="accent1"/>
          </a:lnRef>
          <a:fillRef idx="0">
            <a:schemeClr val="accent1"/>
          </a:fillRef>
          <a:effectRef idx="1">
            <a:schemeClr val="accent1"/>
          </a:effectRef>
          <a:fontRef idx="minor">
            <a:schemeClr val="tx1"/>
          </a:fontRef>
        </p:style>
      </p:cxnSp>
      <p:sp>
        <p:nvSpPr>
          <p:cNvPr id="9" name="Text Placeholder 3"/>
          <p:cNvSpPr>
            <a:spLocks noGrp="1"/>
          </p:cNvSpPr>
          <p:nvPr>
            <p:ph type="body" sz="quarter" idx="10"/>
          </p:nvPr>
        </p:nvSpPr>
        <p:spPr>
          <a:xfrm>
            <a:off x="490661" y="1066899"/>
            <a:ext cx="2437068" cy="3426196"/>
          </a:xfrm>
          <a:prstGeom prst="rect">
            <a:avLst/>
          </a:prstGeom>
        </p:spPr>
        <p:txBody>
          <a:bodyPr lIns="68580" tIns="34291" rIns="68580" bIns="34291">
            <a:noAutofit/>
          </a:bodyPr>
          <a:lstStyle>
            <a:lvl1pPr marL="171441" indent="-171441">
              <a:lnSpc>
                <a:spcPct val="95000"/>
              </a:lnSpc>
              <a:spcBef>
                <a:spcPts val="900"/>
              </a:spcBef>
              <a:buFont typeface="Wingdings" charset="2"/>
              <a:buChar char="§"/>
              <a:defRPr sz="1400">
                <a:solidFill>
                  <a:srgbClr val="2968AF"/>
                </a:solidFill>
                <a:latin typeface="+mj-lt"/>
              </a:defRPr>
            </a:lvl1pPr>
            <a:lvl2pPr marL="437393" indent="-159296">
              <a:lnSpc>
                <a:spcPct val="95000"/>
              </a:lnSpc>
              <a:spcBef>
                <a:spcPts val="500"/>
              </a:spcBef>
              <a:buClrTx/>
              <a:buSzPct val="90000"/>
              <a:buFont typeface="Arial"/>
              <a:buChar char="•"/>
              <a:defRPr lang="en-US" sz="1200" kern="1200" dirty="0" smtClean="0">
                <a:solidFill>
                  <a:srgbClr val="546568"/>
                </a:solidFill>
                <a:latin typeface="+mj-lt"/>
                <a:ea typeface="+mn-ea"/>
                <a:cs typeface="+mn-cs"/>
              </a:defRPr>
            </a:lvl2pPr>
            <a:lvl3pPr marL="642589" indent="-186297">
              <a:spcBef>
                <a:spcPts val="500"/>
              </a:spcBef>
              <a:buFont typeface="Lucida Grande"/>
              <a:buChar char="–"/>
              <a:defRPr sz="1100">
                <a:solidFill>
                  <a:schemeClr val="tx1"/>
                </a:solidFill>
                <a:latin typeface="+mj-lt"/>
              </a:defRPr>
            </a:lvl3pPr>
            <a:lvl4pPr marL="839686" indent="-159296">
              <a:spcBef>
                <a:spcPts val="500"/>
              </a:spcBef>
              <a:buFont typeface="Lucida Grande"/>
              <a:buChar char="–"/>
              <a:defRPr sz="900">
                <a:solidFill>
                  <a:schemeClr val="tx1"/>
                </a:solidFill>
                <a:latin typeface="+mj-lt"/>
              </a:defRPr>
            </a:lvl4pPr>
            <a:lvl5pPr marL="1004383" indent="-132297">
              <a:spcBef>
                <a:spcPts val="500"/>
              </a:spcBef>
              <a:buFont typeface="Lucida Grande"/>
              <a:buChar char="–"/>
              <a:defRPr sz="900">
                <a:solidFill>
                  <a:schemeClr val="bg1">
                    <a:lumMod val="50000"/>
                  </a:schemeClr>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cSld>
  <p:clrMapOvr>
    <a:masterClrMapping/>
  </p:clrMapOvr>
  <p:transition spd="slow">
    <p:wipe/>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533399" y="1205898"/>
            <a:ext cx="3886200" cy="3083094"/>
          </a:xfrm>
          <a:prstGeom prst="rect">
            <a:avLst/>
          </a:prstGeom>
        </p:spPr>
        <p:txBody>
          <a:bodyPr lIns="0" tIns="45710" rIns="0" bIns="45710">
            <a:noAutofit/>
          </a:bodyPr>
          <a:lstStyle>
            <a:lvl1pPr marL="174621" indent="-117472">
              <a:lnSpc>
                <a:spcPct val="95000"/>
              </a:lnSpc>
              <a:spcBef>
                <a:spcPts val="1110"/>
              </a:spcBef>
              <a:buClr>
                <a:schemeClr val="tx1"/>
              </a:buClr>
              <a:buSzPct val="60000"/>
              <a:buFont typeface="Arial"/>
              <a:buChar char="•"/>
              <a:defRPr sz="2000" b="0" i="0">
                <a:solidFill>
                  <a:schemeClr val="tx1"/>
                </a:solidFill>
                <a:latin typeface="+mn-lt"/>
                <a:cs typeface="CiscoSans ExtraLight"/>
              </a:defRPr>
            </a:lvl1pPr>
            <a:lvl2pPr marL="288918" indent="-114297">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15" indent="-114297">
              <a:buClr>
                <a:schemeClr val="tx1"/>
              </a:buClr>
              <a:buSzPct val="60000"/>
              <a:buFont typeface="Arial"/>
              <a:buChar char="•"/>
              <a:defRPr sz="1600" b="0" i="0">
                <a:solidFill>
                  <a:schemeClr val="tx1"/>
                </a:solidFill>
                <a:latin typeface="+mn-lt"/>
                <a:cs typeface="CiscoSans ExtraLight"/>
              </a:defRPr>
            </a:lvl3pPr>
            <a:lvl4pPr marL="517512" indent="-114297">
              <a:buClr>
                <a:schemeClr val="tx1"/>
              </a:buClr>
              <a:buSzPct val="60000"/>
              <a:buFont typeface="Arial"/>
              <a:buChar char="•"/>
              <a:defRPr sz="1400" b="0" i="0">
                <a:solidFill>
                  <a:schemeClr val="tx1"/>
                </a:solidFill>
                <a:latin typeface="+mn-lt"/>
                <a:cs typeface="CiscoSans ExtraLight"/>
              </a:defRPr>
            </a:lvl4pPr>
            <a:lvl5pPr marL="631809" indent="-114297">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3"/>
          <p:cNvSpPr>
            <a:spLocks noGrp="1"/>
          </p:cNvSpPr>
          <p:nvPr>
            <p:ph type="body" sz="quarter" idx="11"/>
          </p:nvPr>
        </p:nvSpPr>
        <p:spPr>
          <a:xfrm>
            <a:off x="4755866" y="1205898"/>
            <a:ext cx="3886200" cy="3083094"/>
          </a:xfrm>
          <a:prstGeom prst="rect">
            <a:avLst/>
          </a:prstGeom>
        </p:spPr>
        <p:txBody>
          <a:bodyPr lIns="0" tIns="45710" rIns="0" bIns="45710">
            <a:noAutofit/>
          </a:bodyPr>
          <a:lstStyle>
            <a:lvl1pPr marL="174621" indent="-117472">
              <a:lnSpc>
                <a:spcPct val="95000"/>
              </a:lnSpc>
              <a:spcBef>
                <a:spcPts val="1110"/>
              </a:spcBef>
              <a:buClr>
                <a:schemeClr val="tx1"/>
              </a:buClr>
              <a:buSzPct val="60000"/>
              <a:buFont typeface="Arial"/>
              <a:buChar char="•"/>
              <a:defRPr sz="2000" b="0" i="0" baseline="0">
                <a:solidFill>
                  <a:schemeClr val="tx1"/>
                </a:solidFill>
                <a:latin typeface="+mn-lt"/>
                <a:cs typeface="CiscoSans ExtraLight"/>
              </a:defRPr>
            </a:lvl1pPr>
            <a:lvl2pPr marL="288918" indent="-114297">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15" indent="-114297">
              <a:buClr>
                <a:schemeClr val="tx1"/>
              </a:buClr>
              <a:buSzPct val="60000"/>
              <a:buFont typeface="Arial"/>
              <a:buChar char="•"/>
              <a:defRPr sz="1600" b="0" i="0">
                <a:solidFill>
                  <a:schemeClr val="tx1"/>
                </a:solidFill>
                <a:latin typeface="+mn-lt"/>
                <a:cs typeface="CiscoSans ExtraLight"/>
              </a:defRPr>
            </a:lvl3pPr>
            <a:lvl4pPr marL="517512" indent="-114297">
              <a:buClr>
                <a:schemeClr val="tx1"/>
              </a:buClr>
              <a:buSzPct val="60000"/>
              <a:buFont typeface="Arial"/>
              <a:buChar char="•"/>
              <a:defRPr sz="1400" b="0" i="0">
                <a:solidFill>
                  <a:schemeClr val="tx1"/>
                </a:solidFill>
                <a:latin typeface="+mn-lt"/>
                <a:cs typeface="CiscoSans ExtraLight"/>
              </a:defRPr>
            </a:lvl4pPr>
            <a:lvl5pPr marL="631809" indent="-114297">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533400" y="1201738"/>
            <a:ext cx="8115300" cy="2804778"/>
          </a:xfrm>
          <a:prstGeom prst="rect">
            <a:avLst/>
          </a:prstGeom>
        </p:spPr>
        <p:txBody>
          <a:bodyPr lIns="91420" tIns="45710" rIns="91420" bIns="45710">
            <a:noAutofit/>
          </a:bodyPr>
          <a:lstStyle>
            <a:lvl1pPr marL="0" indent="0" algn="ctr">
              <a:buNone/>
              <a:defRPr sz="2000" baseline="0">
                <a:solidFill>
                  <a:schemeClr val="tx1"/>
                </a:solidFill>
                <a:latin typeface="+mn-lt"/>
              </a:defRPr>
            </a:lvl1pPr>
          </a:lstStyle>
          <a:p>
            <a:pPr lvl="0"/>
            <a:r>
              <a:rPr lang="en-US" noProof="0" smtClean="0"/>
              <a:t>Click icon to add table</a:t>
            </a:r>
            <a:endParaRPr lang="en-GB" noProof="0" dirty="0"/>
          </a:p>
        </p:txBody>
      </p:sp>
      <p:sp>
        <p:nvSpPr>
          <p:cNvPr id="6" name="Text Placeholder 9"/>
          <p:cNvSpPr>
            <a:spLocks noGrp="1"/>
          </p:cNvSpPr>
          <p:nvPr>
            <p:ph type="body" sz="quarter" idx="11"/>
          </p:nvPr>
        </p:nvSpPr>
        <p:spPr>
          <a:xfrm>
            <a:off x="437768" y="4148221"/>
            <a:ext cx="7180312" cy="326233"/>
          </a:xfrm>
          <a:prstGeom prst="rect">
            <a:avLst/>
          </a:prstGeom>
        </p:spPr>
        <p:txBody>
          <a:bodyPr wrap="square" lIns="91420" tIns="45710" rIns="91420" bIns="45710" anchor="b" anchorCtr="0">
            <a:noAutofit/>
          </a:bodyPr>
          <a:lstStyle>
            <a:lvl1pPr algn="l" defTabSz="603560">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533400" y="1201739"/>
            <a:ext cx="8115300" cy="2808287"/>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smtClean="0"/>
              <a:t>Click icon to add chart</a:t>
            </a:r>
            <a:endParaRPr lang="en-US" noProof="0" dirty="0"/>
          </a:p>
        </p:txBody>
      </p:sp>
      <p:sp>
        <p:nvSpPr>
          <p:cNvPr id="7" name="Text Placeholder 9"/>
          <p:cNvSpPr>
            <a:spLocks noGrp="1"/>
          </p:cNvSpPr>
          <p:nvPr>
            <p:ph type="body" sz="quarter" idx="11"/>
          </p:nvPr>
        </p:nvSpPr>
        <p:spPr>
          <a:xfrm>
            <a:off x="437768" y="4148221"/>
            <a:ext cx="7180312" cy="326233"/>
          </a:xfrm>
          <a:prstGeom prst="rect">
            <a:avLst/>
          </a:prstGeom>
        </p:spPr>
        <p:txBody>
          <a:bodyPr wrap="square" lIns="91420" tIns="45710" rIns="91420" bIns="45710" anchor="b" anchorCtr="0">
            <a:noAutofit/>
          </a:bodyPr>
          <a:lstStyle>
            <a:lvl1pPr algn="l" defTabSz="603560">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userDrawn="1">
  <p:cSld name="Multi_Slide">
    <p:spTree>
      <p:nvGrpSpPr>
        <p:cNvPr id="1" name=""/>
        <p:cNvGrpSpPr/>
        <p:nvPr/>
      </p:nvGrpSpPr>
      <p:grpSpPr>
        <a:xfrm>
          <a:off x="0" y="0"/>
          <a:ext cx="0" cy="0"/>
          <a:chOff x="0" y="0"/>
          <a:chExt cx="0" cy="0"/>
        </a:xfrm>
      </p:grpSpPr>
      <p:sp>
        <p:nvSpPr>
          <p:cNvPr id="5" name="Content Placeholder 2"/>
          <p:cNvSpPr>
            <a:spLocks noGrp="1"/>
          </p:cNvSpPr>
          <p:nvPr>
            <p:ph idx="1"/>
          </p:nvPr>
        </p:nvSpPr>
        <p:spPr>
          <a:xfrm>
            <a:off x="474662" y="1201738"/>
            <a:ext cx="8280057" cy="3219996"/>
          </a:xfrm>
          <a:prstGeom prst="rect">
            <a:avLst/>
          </a:prstGeom>
        </p:spPr>
        <p:txBody>
          <a:bodyPr lIns="91420" tIns="45710" rIns="91420" bIns="45710">
            <a:noAutofit/>
          </a:bodyPr>
          <a:lstStyle>
            <a:lvl1pPr marL="285683" marR="0" indent="-285683" algn="ctr" defTabSz="457094"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US" smtClean="0"/>
              <a:t>Click to edit Master text styles</a:t>
            </a:r>
          </a:p>
        </p:txBody>
      </p:sp>
      <p:sp>
        <p:nvSpPr>
          <p:cNvPr id="4"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1_Half_Page_Blank">
    <p:spTree>
      <p:nvGrpSpPr>
        <p:cNvPr id="1" name=""/>
        <p:cNvGrpSpPr/>
        <p:nvPr/>
      </p:nvGrpSpPr>
      <p:grpSpPr>
        <a:xfrm>
          <a:off x="0" y="0"/>
          <a:ext cx="0" cy="0"/>
          <a:chOff x="0" y="0"/>
          <a:chExt cx="0" cy="0"/>
        </a:xfrm>
      </p:grpSpPr>
      <p:sp>
        <p:nvSpPr>
          <p:cNvPr id="5" name="Rectangle 4"/>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1100" dirty="0" smtClean="0">
              <a:solidFill>
                <a:srgbClr val="005073"/>
              </a:solidFill>
            </a:endParaRPr>
          </a:p>
        </p:txBody>
      </p:sp>
      <p:sp>
        <p:nvSpPr>
          <p:cNvPr id="4" name="Text Placeholder 3"/>
          <p:cNvSpPr>
            <a:spLocks noGrp="1"/>
          </p:cNvSpPr>
          <p:nvPr>
            <p:ph type="body" sz="quarter" idx="10" hasCustomPrompt="1"/>
          </p:nvPr>
        </p:nvSpPr>
        <p:spPr>
          <a:xfrm>
            <a:off x="462301" y="1665183"/>
            <a:ext cx="3662024" cy="2925868"/>
          </a:xfrm>
          <a:prstGeom prst="rect">
            <a:avLst/>
          </a:prstGeom>
        </p:spPr>
        <p:txBody>
          <a:bodyPr lIns="91420" tIns="45710" rIns="91420" bIns="45710">
            <a:noAutofit/>
          </a:bodyPr>
          <a:lstStyle>
            <a:lvl1pPr marL="174621" indent="-117472">
              <a:lnSpc>
                <a:spcPct val="95000"/>
              </a:lnSpc>
              <a:spcBef>
                <a:spcPts val="1110"/>
              </a:spcBef>
              <a:buClr>
                <a:schemeClr val="tx2"/>
              </a:buClr>
              <a:buSzPct val="60000"/>
              <a:buFont typeface="Arial"/>
              <a:buChar char="•"/>
              <a:defRPr sz="2000" b="0" i="0">
                <a:solidFill>
                  <a:schemeClr val="bg1"/>
                </a:solidFill>
                <a:latin typeface="+mn-lt"/>
                <a:ea typeface="CiscoSansTT Thin" charset="0"/>
                <a:cs typeface="CiscoSansTT Thin" charset="0"/>
              </a:defRPr>
            </a:lvl1pPr>
            <a:lvl2pPr marL="288918" indent="-114297">
              <a:lnSpc>
                <a:spcPct val="95000"/>
              </a:lnSpc>
              <a:spcBef>
                <a:spcPts val="450"/>
              </a:spcBef>
              <a:buClr>
                <a:schemeClr val="tx2"/>
              </a:buClr>
              <a:buSzPct val="60000"/>
              <a:buFont typeface="Arial"/>
              <a:buChar char="•"/>
              <a:defRPr sz="1800" b="0" i="0">
                <a:solidFill>
                  <a:schemeClr val="bg1"/>
                </a:solidFill>
                <a:latin typeface="+mn-lt"/>
                <a:ea typeface="CiscoSansTT Thin" charset="0"/>
                <a:cs typeface="CiscoSansTT Thin" charset="0"/>
              </a:defRPr>
            </a:lvl2pPr>
            <a:lvl3pPr marL="403215" indent="-114297">
              <a:buClr>
                <a:schemeClr val="tx2"/>
              </a:buClr>
              <a:buSzPct val="60000"/>
              <a:buFont typeface="Arial"/>
              <a:buChar char="•"/>
              <a:defRPr sz="1600" b="0" i="0">
                <a:solidFill>
                  <a:schemeClr val="bg1"/>
                </a:solidFill>
                <a:latin typeface="+mn-lt"/>
                <a:ea typeface="CiscoSansTT Thin" charset="0"/>
                <a:cs typeface="CiscoSansTT Thin" charset="0"/>
              </a:defRPr>
            </a:lvl3pPr>
            <a:lvl4pPr marL="517512" indent="-114297">
              <a:buClr>
                <a:schemeClr val="tx2"/>
              </a:buClr>
              <a:buSzPct val="60000"/>
              <a:buFont typeface="Arial"/>
              <a:buChar char="•"/>
              <a:defRPr sz="1400" b="0" i="0">
                <a:solidFill>
                  <a:schemeClr val="bg1"/>
                </a:solidFill>
                <a:latin typeface="+mn-lt"/>
                <a:ea typeface="CiscoSansTT Thin" charset="0"/>
                <a:cs typeface="CiscoSansTT Thin" charset="0"/>
              </a:defRPr>
            </a:lvl4pPr>
            <a:lvl5pPr marL="631809" indent="-114297">
              <a:buClr>
                <a:schemeClr val="tx2"/>
              </a:buClr>
              <a:buSzPct val="60000"/>
              <a:buFont typeface="Arial"/>
              <a:buChar char="•"/>
              <a:defRPr sz="1200" b="0" i="0">
                <a:solidFill>
                  <a:schemeClr val="bg1"/>
                </a:solidFill>
                <a:latin typeface="+mn-lt"/>
                <a:ea typeface="CiscoSansTT Thin" charset="0"/>
                <a:cs typeface="CiscoSansTT Thin" charset="0"/>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437767" y="341314"/>
            <a:ext cx="3686559"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3200">
                <a:solidFill>
                  <a:schemeClr val="bg1"/>
                </a:solidFill>
              </a:defRPr>
            </a:lvl1pPr>
          </a:lstStyle>
          <a:p>
            <a:pPr lvl="0"/>
            <a:r>
              <a:rPr lang="en-US" smtClean="0"/>
              <a:t>Click to edit Master title style</a:t>
            </a:r>
            <a:endParaRPr lang="en-GB" dirty="0"/>
          </a:p>
        </p:txBody>
      </p:sp>
      <p:sp>
        <p:nvSpPr>
          <p:cNvPr id="8" name="Rectangle 4"/>
          <p:cNvSpPr>
            <a:spLocks noChangeArrowheads="1"/>
          </p:cNvSpPr>
          <p:nvPr userDrawn="1"/>
        </p:nvSpPr>
        <p:spPr bwMode="ltGray">
          <a:xfrm>
            <a:off x="477679" y="4741655"/>
            <a:ext cx="3568392" cy="154518"/>
          </a:xfrm>
          <a:prstGeom prst="rect">
            <a:avLst/>
          </a:prstGeom>
          <a:noFill/>
          <a:ln w="9525">
            <a:noFill/>
            <a:miter lim="800000"/>
            <a:headEnd/>
            <a:tailEnd/>
          </a:ln>
          <a:effectLst/>
        </p:spPr>
        <p:txBody>
          <a:bodyPr wrap="square" lIns="61586" tIns="30792" rIns="61586" bIns="30792" anchor="b">
            <a:spAutoFit/>
          </a:bodyPr>
          <a:lstStyle/>
          <a:p>
            <a:pPr defTabSz="610729"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2" pos="288">
          <p15:clr>
            <a:srgbClr val="FBAE40"/>
          </p15:clr>
        </p15:guide>
        <p15:guide id="3" pos="2598">
          <p15:clr>
            <a:srgbClr val="FBAE4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2_Half_Page_Text">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1100" dirty="0" smtClean="0">
              <a:solidFill>
                <a:srgbClr val="005073"/>
              </a:solidFill>
            </a:endParaRPr>
          </a:p>
        </p:txBody>
      </p:sp>
      <p:sp>
        <p:nvSpPr>
          <p:cNvPr id="3" name="Title Placeholder 5"/>
          <p:cNvSpPr>
            <a:spLocks noGrp="1"/>
          </p:cNvSpPr>
          <p:nvPr>
            <p:ph type="title"/>
          </p:nvPr>
        </p:nvSpPr>
        <p:spPr bwMode="auto">
          <a:xfrm>
            <a:off x="419101" y="1657350"/>
            <a:ext cx="3827463" cy="1828800"/>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196"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4" y="531812"/>
            <a:ext cx="3551237" cy="4059237"/>
          </a:xfrm>
          <a:prstGeom prst="rect">
            <a:avLst/>
          </a:prstGeom>
        </p:spPr>
        <p:txBody>
          <a:bodyPr lIns="0" rIns="0" anchor="ctr" anchorCtr="0"/>
          <a:lstStyle>
            <a:lvl1pPr marL="169859" indent="-169859">
              <a:lnSpc>
                <a:spcPct val="100000"/>
              </a:lnSpc>
              <a:buClr>
                <a:schemeClr val="tx1"/>
              </a:buClr>
              <a:buSzPct val="60000"/>
              <a:buFont typeface="Arial" panose="020B0604020202020204" pitchFamily="34" charset="0"/>
              <a:buChar char="•"/>
              <a:tabLst>
                <a:tab pos="228594" algn="l"/>
              </a:tabLst>
              <a:defRPr sz="2400"/>
            </a:lvl1pPr>
            <a:lvl2pPr marL="346067" indent="-171446">
              <a:lnSpc>
                <a:spcPct val="100000"/>
              </a:lnSpc>
              <a:buClr>
                <a:schemeClr val="tx1"/>
              </a:buClr>
              <a:buSzPct val="60000"/>
              <a:buFont typeface="Arial" panose="020B0604020202020204" pitchFamily="34" charset="0"/>
              <a:buChar char="•"/>
              <a:defRPr sz="2400"/>
            </a:lvl2pPr>
            <a:lvl3pPr marL="457189" indent="-117472">
              <a:lnSpc>
                <a:spcPct val="100000"/>
              </a:lnSpc>
              <a:buClr>
                <a:schemeClr val="tx1"/>
              </a:buClr>
              <a:buSzPct val="60000"/>
              <a:buFont typeface="Arial" panose="020B0604020202020204" pitchFamily="34" charset="0"/>
              <a:buChar char="•"/>
              <a:defRPr sz="2000"/>
            </a:lvl3pPr>
            <a:lvl4pPr marL="574661" indent="-117472">
              <a:lnSpc>
                <a:spcPct val="100000"/>
              </a:lnSpc>
              <a:buClr>
                <a:schemeClr val="tx1"/>
              </a:buClr>
              <a:buSzPct val="60000"/>
              <a:buFont typeface="Arial" panose="020B0604020202020204" pitchFamily="34" charset="0"/>
              <a:buChar char="•"/>
              <a:tabLst/>
              <a:defRPr sz="1800"/>
            </a:lvl4pPr>
            <a:lvl5pPr marL="744520" indent="-112710">
              <a:lnSpc>
                <a:spcPct val="100000"/>
              </a:lnSpc>
              <a:buClr>
                <a:schemeClr val="tx1"/>
              </a:buClr>
              <a:buSzPct val="60000"/>
              <a:buFont typeface="Arial" panose="020B0604020202020204" pitchFamily="34" charset="0"/>
              <a:buChar cha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4"/>
          <p:cNvSpPr>
            <a:spLocks noChangeArrowheads="1"/>
          </p:cNvSpPr>
          <p:nvPr userDrawn="1"/>
        </p:nvSpPr>
        <p:spPr bwMode="ltGray">
          <a:xfrm>
            <a:off x="477680" y="4741655"/>
            <a:ext cx="3466792" cy="154518"/>
          </a:xfrm>
          <a:prstGeom prst="rect">
            <a:avLst/>
          </a:prstGeom>
          <a:noFill/>
          <a:ln w="9525">
            <a:noFill/>
            <a:miter lim="800000"/>
            <a:headEnd/>
            <a:tailEnd/>
          </a:ln>
          <a:effectLst/>
        </p:spPr>
        <p:txBody>
          <a:bodyPr wrap="square" lIns="61586" tIns="30792" rIns="61586" bIns="30792" anchor="b">
            <a:spAutoFit/>
          </a:bodyPr>
          <a:lstStyle/>
          <a:p>
            <a:pPr defTabSz="610729"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6">
          <p15:clr>
            <a:srgbClr val="FBAE40"/>
          </p15:clr>
        </p15:guide>
        <p15:guide id="4" pos="2675">
          <p15:clr>
            <a:srgbClr val="FBAE4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3_Half_Page_Text_2 column">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1100" dirty="0" smtClean="0">
              <a:solidFill>
                <a:srgbClr val="005073"/>
              </a:solidFill>
            </a:endParaRPr>
          </a:p>
        </p:txBody>
      </p:sp>
      <p:sp>
        <p:nvSpPr>
          <p:cNvPr id="3" name="Title Placeholder 5"/>
          <p:cNvSpPr>
            <a:spLocks noGrp="1"/>
          </p:cNvSpPr>
          <p:nvPr>
            <p:ph type="title"/>
          </p:nvPr>
        </p:nvSpPr>
        <p:spPr bwMode="auto">
          <a:xfrm>
            <a:off x="437767" y="510540"/>
            <a:ext cx="3808797" cy="65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t" anchorCtr="0" compatLnSpc="1">
            <a:prstTxWarp prst="textNoShape">
              <a:avLst/>
            </a:prstTxWarp>
          </a:bodyPr>
          <a:lstStyle>
            <a:lvl1pPr algn="l" defTabSz="684196"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4" y="510540"/>
            <a:ext cx="3551237" cy="4080510"/>
          </a:xfrm>
          <a:prstGeom prst="rect">
            <a:avLst/>
          </a:prstGeom>
        </p:spPr>
        <p:txBody>
          <a:bodyPr lIns="0" rIns="0"/>
          <a:lstStyle>
            <a:lvl1pPr marL="114297" indent="-114297">
              <a:lnSpc>
                <a:spcPct val="100000"/>
              </a:lnSpc>
              <a:buClr>
                <a:schemeClr val="tx1"/>
              </a:buClr>
              <a:buSzPct val="60000"/>
              <a:defRPr sz="2000"/>
            </a:lvl1pPr>
            <a:lvl2pPr marL="228594" indent="-114297">
              <a:lnSpc>
                <a:spcPct val="100000"/>
              </a:lnSpc>
              <a:buClr>
                <a:schemeClr val="tx1"/>
              </a:buClr>
              <a:buSzPct val="60000"/>
              <a:defRPr sz="2000"/>
            </a:lvl2pPr>
            <a:lvl3pPr marL="342892" indent="-114297">
              <a:lnSpc>
                <a:spcPct val="100000"/>
              </a:lnSpc>
              <a:buClr>
                <a:schemeClr val="tx1"/>
              </a:buClr>
              <a:buSzPct val="60000"/>
              <a:defRPr sz="1800"/>
            </a:lvl3pPr>
            <a:lvl4pPr marL="457189" indent="-123822">
              <a:lnSpc>
                <a:spcPct val="100000"/>
              </a:lnSpc>
              <a:buClr>
                <a:schemeClr val="tx1"/>
              </a:buClr>
              <a:buSzPct val="60000"/>
              <a:defRPr sz="1600"/>
            </a:lvl4pPr>
            <a:lvl5pPr marL="574661" indent="-117472">
              <a:lnSpc>
                <a:spcPct val="100000"/>
              </a:lnSpc>
              <a:buClr>
                <a:schemeClr val="tx1"/>
              </a:buClr>
              <a:buSzPct val="60000"/>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437767" y="1659843"/>
            <a:ext cx="3808797" cy="2931208"/>
          </a:xfrm>
          <a:prstGeom prst="rect">
            <a:avLst/>
          </a:prstGeom>
        </p:spPr>
        <p:txBody>
          <a:bodyPr/>
          <a:lstStyle>
            <a:lvl1pPr marL="114297" indent="-114297">
              <a:buClr>
                <a:schemeClr val="tx2"/>
              </a:buClr>
              <a:buSzPct val="60000"/>
              <a:defRPr lang="en-US" sz="2000" kern="1200" dirty="0" smtClean="0">
                <a:solidFill>
                  <a:schemeClr val="bg1"/>
                </a:solidFill>
                <a:latin typeface="+mn-lt"/>
                <a:ea typeface="ＭＳ Ｐゴシック" charset="0"/>
                <a:cs typeface="CiscoSans"/>
              </a:defRPr>
            </a:lvl1pPr>
            <a:lvl2pPr marL="228594" indent="-114297">
              <a:buClr>
                <a:schemeClr val="tx2"/>
              </a:buClr>
              <a:buSzPct val="60000"/>
              <a:defRPr sz="2000">
                <a:solidFill>
                  <a:schemeClr val="bg1"/>
                </a:solidFill>
              </a:defRPr>
            </a:lvl2pPr>
            <a:lvl3pPr marL="342892" indent="-114297">
              <a:buClr>
                <a:schemeClr val="tx2"/>
              </a:buClr>
              <a:buSzPct val="60000"/>
              <a:defRPr sz="1800">
                <a:solidFill>
                  <a:schemeClr val="bg1"/>
                </a:solidFill>
              </a:defRPr>
            </a:lvl3pPr>
            <a:lvl4pPr marL="457189" indent="-123822">
              <a:buClr>
                <a:schemeClr val="tx2"/>
              </a:buClr>
              <a:buSzPct val="60000"/>
              <a:defRPr sz="1600">
                <a:solidFill>
                  <a:schemeClr val="bg1"/>
                </a:solidFill>
              </a:defRPr>
            </a:lvl4pPr>
            <a:lvl5pPr marL="574661" indent="-117472">
              <a:buClr>
                <a:schemeClr val="tx2"/>
              </a:buClr>
              <a:buSzPct val="60000"/>
              <a:defRPr sz="16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Rectangle 4"/>
          <p:cNvSpPr>
            <a:spLocks noChangeArrowheads="1"/>
          </p:cNvSpPr>
          <p:nvPr userDrawn="1"/>
        </p:nvSpPr>
        <p:spPr bwMode="ltGray">
          <a:xfrm>
            <a:off x="477679" y="4741655"/>
            <a:ext cx="3359215" cy="154518"/>
          </a:xfrm>
          <a:prstGeom prst="rect">
            <a:avLst/>
          </a:prstGeom>
          <a:noFill/>
          <a:ln w="9525">
            <a:noFill/>
            <a:miter lim="800000"/>
            <a:headEnd/>
            <a:tailEnd/>
          </a:ln>
          <a:effectLst/>
        </p:spPr>
        <p:txBody>
          <a:bodyPr wrap="square" lIns="61586" tIns="30792" rIns="61586" bIns="30792" anchor="b">
            <a:spAutoFit/>
          </a:bodyPr>
          <a:lstStyle/>
          <a:p>
            <a:pPr defTabSz="610729"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4" pos="2675">
          <p15:clr>
            <a:srgbClr val="FBAE40"/>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4_Half_Page_Picture_Caption">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1100" dirty="0" smtClean="0">
              <a:solidFill>
                <a:srgbClr val="005073"/>
              </a:solidFill>
            </a:endParaRPr>
          </a:p>
        </p:txBody>
      </p:sp>
      <p:sp>
        <p:nvSpPr>
          <p:cNvPr id="3" name="Title Placeholder 5"/>
          <p:cNvSpPr>
            <a:spLocks noGrp="1"/>
          </p:cNvSpPr>
          <p:nvPr>
            <p:ph type="title"/>
          </p:nvPr>
        </p:nvSpPr>
        <p:spPr bwMode="auto">
          <a:xfrm>
            <a:off x="437767" y="1659732"/>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196"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6" y="531813"/>
            <a:ext cx="3559175" cy="336484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9" name="Text Placeholder 8"/>
          <p:cNvSpPr>
            <a:spLocks noGrp="1"/>
          </p:cNvSpPr>
          <p:nvPr>
            <p:ph type="body" sz="quarter" idx="11"/>
          </p:nvPr>
        </p:nvSpPr>
        <p:spPr>
          <a:xfrm>
            <a:off x="5089526" y="4062351"/>
            <a:ext cx="3559175" cy="525145"/>
          </a:xfrm>
          <a:prstGeom prst="rect">
            <a:avLst/>
          </a:prstGeom>
        </p:spPr>
        <p:txBody>
          <a:bodyPr lIns="0" tIns="0" rIns="0" bIns="0"/>
          <a:lstStyle>
            <a:lvl1pPr marL="0" indent="0">
              <a:buNone/>
              <a:defRPr sz="1400"/>
            </a:lvl1pPr>
          </a:lstStyle>
          <a:p>
            <a:pPr lvl="0"/>
            <a:r>
              <a:rPr lang="en-US" smtClean="0"/>
              <a:t>Click to edit Master text styles</a:t>
            </a:r>
          </a:p>
        </p:txBody>
      </p:sp>
      <p:sp>
        <p:nvSpPr>
          <p:cNvPr id="8" name="Rectangle 4"/>
          <p:cNvSpPr>
            <a:spLocks noChangeArrowheads="1"/>
          </p:cNvSpPr>
          <p:nvPr userDrawn="1"/>
        </p:nvSpPr>
        <p:spPr bwMode="ltGray">
          <a:xfrm>
            <a:off x="477679" y="4741655"/>
            <a:ext cx="3359215" cy="154518"/>
          </a:xfrm>
          <a:prstGeom prst="rect">
            <a:avLst/>
          </a:prstGeom>
          <a:noFill/>
          <a:ln w="9525">
            <a:noFill/>
            <a:miter lim="800000"/>
            <a:headEnd/>
            <a:tailEnd/>
          </a:ln>
          <a:effectLst/>
        </p:spPr>
        <p:txBody>
          <a:bodyPr wrap="square" lIns="61586" tIns="30792" rIns="61586" bIns="30792" anchor="b">
            <a:spAutoFit/>
          </a:bodyPr>
          <a:lstStyle/>
          <a:p>
            <a:pPr defTabSz="610729"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ext uri="{BB962C8B-B14F-4D97-AF65-F5344CB8AC3E}">
        <p14:creationId xmlns:p14="http://schemas.microsoft.com/office/powerpoint/2010/main" val="2737847246"/>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5_Half_Page_Picture">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1100" dirty="0" smtClean="0">
              <a:solidFill>
                <a:srgbClr val="00BCEB"/>
              </a:solidFill>
            </a:endParaRPr>
          </a:p>
        </p:txBody>
      </p:sp>
      <p:sp>
        <p:nvSpPr>
          <p:cNvPr id="3" name="Title Placeholder 5"/>
          <p:cNvSpPr>
            <a:spLocks noGrp="1"/>
          </p:cNvSpPr>
          <p:nvPr>
            <p:ph type="title"/>
          </p:nvPr>
        </p:nvSpPr>
        <p:spPr bwMode="auto">
          <a:xfrm>
            <a:off x="437767" y="1659732"/>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196"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6" y="531814"/>
            <a:ext cx="3559175" cy="405923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6" name="Rectangle 4"/>
          <p:cNvSpPr>
            <a:spLocks noChangeArrowheads="1"/>
          </p:cNvSpPr>
          <p:nvPr userDrawn="1"/>
        </p:nvSpPr>
        <p:spPr bwMode="ltGray">
          <a:xfrm>
            <a:off x="477679" y="4741655"/>
            <a:ext cx="3359215" cy="154518"/>
          </a:xfrm>
          <a:prstGeom prst="rect">
            <a:avLst/>
          </a:prstGeom>
          <a:noFill/>
          <a:ln w="9525">
            <a:noFill/>
            <a:miter lim="800000"/>
            <a:headEnd/>
            <a:tailEnd/>
          </a:ln>
          <a:effectLst/>
        </p:spPr>
        <p:txBody>
          <a:bodyPr wrap="square" lIns="61586" tIns="30792" rIns="61586" bIns="30792" anchor="b">
            <a:spAutoFit/>
          </a:bodyPr>
          <a:lstStyle/>
          <a:p>
            <a:pPr defTabSz="610729"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6_Half_Page_Headline Only">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1100" dirty="0" smtClean="0">
              <a:solidFill>
                <a:srgbClr val="005073"/>
              </a:solidFill>
            </a:endParaRPr>
          </a:p>
        </p:txBody>
      </p:sp>
      <p:sp>
        <p:nvSpPr>
          <p:cNvPr id="3" name="Title Placeholder 5"/>
          <p:cNvSpPr>
            <a:spLocks noGrp="1"/>
          </p:cNvSpPr>
          <p:nvPr>
            <p:ph type="title"/>
          </p:nvPr>
        </p:nvSpPr>
        <p:spPr bwMode="auto">
          <a:xfrm>
            <a:off x="437767" y="1659732"/>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196"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5" name="Rectangle 4"/>
          <p:cNvSpPr>
            <a:spLocks noChangeArrowheads="1"/>
          </p:cNvSpPr>
          <p:nvPr userDrawn="1"/>
        </p:nvSpPr>
        <p:spPr bwMode="ltGray">
          <a:xfrm>
            <a:off x="477679" y="4741655"/>
            <a:ext cx="3359215" cy="154518"/>
          </a:xfrm>
          <a:prstGeom prst="rect">
            <a:avLst/>
          </a:prstGeom>
          <a:noFill/>
          <a:ln w="9525">
            <a:noFill/>
            <a:miter lim="800000"/>
            <a:headEnd/>
            <a:tailEnd/>
          </a:ln>
          <a:effectLst/>
        </p:spPr>
        <p:txBody>
          <a:bodyPr wrap="square" lIns="61586" tIns="30792" rIns="61586" bIns="30792" anchor="b">
            <a:spAutoFit/>
          </a:bodyPr>
          <a:lstStyle/>
          <a:p>
            <a:pPr defTabSz="610729"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7_Half_Page_Picture_Full">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1100" dirty="0" smtClean="0">
              <a:solidFill>
                <a:srgbClr val="005073"/>
              </a:solidFill>
            </a:endParaRPr>
          </a:p>
        </p:txBody>
      </p:sp>
      <p:sp>
        <p:nvSpPr>
          <p:cNvPr id="3" name="Title Placeholder 5"/>
          <p:cNvSpPr>
            <a:spLocks noGrp="1"/>
          </p:cNvSpPr>
          <p:nvPr>
            <p:ph type="title"/>
          </p:nvPr>
        </p:nvSpPr>
        <p:spPr bwMode="auto">
          <a:xfrm>
            <a:off x="437767" y="1659732"/>
            <a:ext cx="380879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196"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4580093" y="0"/>
            <a:ext cx="4563907" cy="5143500"/>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6" name="Rectangle 4"/>
          <p:cNvSpPr>
            <a:spLocks noChangeArrowheads="1"/>
          </p:cNvSpPr>
          <p:nvPr userDrawn="1"/>
        </p:nvSpPr>
        <p:spPr bwMode="ltGray">
          <a:xfrm>
            <a:off x="477679" y="4741655"/>
            <a:ext cx="3359215" cy="154518"/>
          </a:xfrm>
          <a:prstGeom prst="rect">
            <a:avLst/>
          </a:prstGeom>
          <a:noFill/>
          <a:ln w="9525">
            <a:noFill/>
            <a:miter lim="800000"/>
            <a:headEnd/>
            <a:tailEnd/>
          </a:ln>
          <a:effectLst/>
        </p:spPr>
        <p:txBody>
          <a:bodyPr wrap="square" lIns="61586" tIns="30792" rIns="61586" bIns="30792" anchor="b">
            <a:spAutoFit/>
          </a:bodyPr>
          <a:lstStyle/>
          <a:p>
            <a:pPr defTabSz="610729"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8_Half_Page_Chart">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1100" dirty="0" smtClean="0">
              <a:solidFill>
                <a:srgbClr val="005073"/>
              </a:solidFill>
            </a:endParaRPr>
          </a:p>
        </p:txBody>
      </p:sp>
      <p:sp>
        <p:nvSpPr>
          <p:cNvPr id="3" name="Title Placeholder 5"/>
          <p:cNvSpPr>
            <a:spLocks noGrp="1"/>
          </p:cNvSpPr>
          <p:nvPr>
            <p:ph type="title"/>
          </p:nvPr>
        </p:nvSpPr>
        <p:spPr bwMode="auto">
          <a:xfrm>
            <a:off x="437767" y="1659732"/>
            <a:ext cx="380879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196"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Chart Placeholder 5"/>
          <p:cNvSpPr>
            <a:spLocks noGrp="1"/>
          </p:cNvSpPr>
          <p:nvPr>
            <p:ph type="chart" sz="quarter" idx="10"/>
          </p:nvPr>
        </p:nvSpPr>
        <p:spPr>
          <a:xfrm>
            <a:off x="5089526" y="503238"/>
            <a:ext cx="3559175" cy="4087812"/>
          </a:xfrm>
          <a:prstGeom prst="rect">
            <a:avLst/>
          </a:prstGeom>
        </p:spPr>
        <p:txBody>
          <a:bodyPr anchor="ctr" anchorCtr="0"/>
          <a:lstStyle>
            <a:lvl1pPr marL="0" indent="0" algn="ctr">
              <a:buNone/>
              <a:defRPr/>
            </a:lvl1pPr>
          </a:lstStyle>
          <a:p>
            <a:r>
              <a:rPr lang="en-US" smtClean="0"/>
              <a:t>Click icon to add chart</a:t>
            </a:r>
            <a:endParaRPr lang="en-US"/>
          </a:p>
        </p:txBody>
      </p:sp>
      <p:sp>
        <p:nvSpPr>
          <p:cNvPr id="7" name="Rectangle 4"/>
          <p:cNvSpPr>
            <a:spLocks noChangeArrowheads="1"/>
          </p:cNvSpPr>
          <p:nvPr userDrawn="1"/>
        </p:nvSpPr>
        <p:spPr bwMode="ltGray">
          <a:xfrm>
            <a:off x="477679" y="4741655"/>
            <a:ext cx="3359215" cy="154518"/>
          </a:xfrm>
          <a:prstGeom prst="rect">
            <a:avLst/>
          </a:prstGeom>
          <a:noFill/>
          <a:ln w="9525">
            <a:noFill/>
            <a:miter lim="800000"/>
            <a:headEnd/>
            <a:tailEnd/>
          </a:ln>
          <a:effectLst/>
        </p:spPr>
        <p:txBody>
          <a:bodyPr wrap="square" lIns="61586" tIns="30792" rIns="61586" bIns="30792" anchor="b">
            <a:spAutoFit/>
          </a:bodyPr>
          <a:lstStyle/>
          <a:p>
            <a:pPr defTabSz="610729"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9_Half_Page_Table">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sz="1100" dirty="0" smtClean="0">
              <a:solidFill>
                <a:srgbClr val="005073"/>
              </a:solidFill>
            </a:endParaRPr>
          </a:p>
        </p:txBody>
      </p:sp>
      <p:sp>
        <p:nvSpPr>
          <p:cNvPr id="3" name="Title Placeholder 5"/>
          <p:cNvSpPr>
            <a:spLocks noGrp="1"/>
          </p:cNvSpPr>
          <p:nvPr>
            <p:ph type="title"/>
          </p:nvPr>
        </p:nvSpPr>
        <p:spPr bwMode="auto">
          <a:xfrm>
            <a:off x="437767" y="1659732"/>
            <a:ext cx="380879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196"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Table Placeholder 6"/>
          <p:cNvSpPr>
            <a:spLocks noGrp="1"/>
          </p:cNvSpPr>
          <p:nvPr>
            <p:ph type="tbl" sz="quarter" idx="10"/>
          </p:nvPr>
        </p:nvSpPr>
        <p:spPr>
          <a:xfrm>
            <a:off x="5089526" y="503238"/>
            <a:ext cx="3559175" cy="4087812"/>
          </a:xfrm>
          <a:prstGeom prst="rect">
            <a:avLst/>
          </a:prstGeom>
        </p:spPr>
        <p:txBody>
          <a:bodyPr anchor="ctr" anchorCtr="0"/>
          <a:lstStyle>
            <a:lvl1pPr marL="0" indent="0" algn="ctr">
              <a:buNone/>
              <a:defRPr/>
            </a:lvl1pPr>
          </a:lstStyle>
          <a:p>
            <a:r>
              <a:rPr lang="en-US" smtClean="0"/>
              <a:t>Click icon to add table</a:t>
            </a:r>
            <a:endParaRPr lang="en-US"/>
          </a:p>
        </p:txBody>
      </p:sp>
      <p:sp>
        <p:nvSpPr>
          <p:cNvPr id="6" name="Rectangle 4"/>
          <p:cNvSpPr>
            <a:spLocks noChangeArrowheads="1"/>
          </p:cNvSpPr>
          <p:nvPr userDrawn="1"/>
        </p:nvSpPr>
        <p:spPr bwMode="ltGray">
          <a:xfrm>
            <a:off x="477679" y="4741655"/>
            <a:ext cx="3359215" cy="154518"/>
          </a:xfrm>
          <a:prstGeom prst="rect">
            <a:avLst/>
          </a:prstGeom>
          <a:noFill/>
          <a:ln w="9525">
            <a:noFill/>
            <a:miter lim="800000"/>
            <a:headEnd/>
            <a:tailEnd/>
          </a:ln>
          <a:effectLst/>
        </p:spPr>
        <p:txBody>
          <a:bodyPr wrap="square" lIns="61586" tIns="30792" rIns="61586" bIns="30792" anchor="b">
            <a:spAutoFit/>
          </a:bodyPr>
          <a:lstStyle/>
          <a:p>
            <a:pPr defTabSz="610729"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preserve="1" userDrawn="1">
  <p:cSld name="Closing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smtClean="0">
              <a:solidFill>
                <a:srgbClr val="005073"/>
              </a:solidFill>
            </a:endParaRPr>
          </a:p>
        </p:txBody>
      </p:sp>
      <p:sp>
        <p:nvSpPr>
          <p:cNvPr id="5" name="Freeform 6"/>
          <p:cNvSpPr>
            <a:spLocks noChangeAspect="1" noEditPoints="1"/>
          </p:cNvSpPr>
          <p:nvPr userDrawn="1"/>
        </p:nvSpPr>
        <p:spPr bwMode="auto">
          <a:xfrm>
            <a:off x="3762995" y="2129077"/>
            <a:ext cx="1618012" cy="859571"/>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bg1"/>
          </a:solidFill>
          <a:ln w="0">
            <a:noFill/>
            <a:prstDash val="solid"/>
            <a:round/>
            <a:headEnd/>
            <a:tailEnd/>
          </a:ln>
        </p:spPr>
        <p:txBody>
          <a:bodyPr vert="horz" wrap="square" lIns="91440" tIns="45720" rIns="91440" bIns="45720" numCol="1" anchor="t" anchorCtr="0" compatLnSpc="1">
            <a:prstTxWarp prst="textNoShape">
              <a:avLst/>
            </a:prstTxWarp>
          </a:bodyPr>
          <a:lstStyle/>
          <a:p>
            <a:pPr defTabSz="457189"/>
            <a:endParaRPr lang="en-US">
              <a:solidFill>
                <a:srgbClr val="005073"/>
              </a:solidFill>
            </a:endParaRPr>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6.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90"/>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pPr defTabSz="457189"/>
            <a:fld id="{96A97DD0-5BE7-4856-A2A9-C42C6688E607}" type="slidenum">
              <a:rPr lang="uk-UA"/>
              <a:pPr defTabSz="457189"/>
              <a:t>‹#›</a:t>
            </a:fld>
            <a:endParaRPr lang="uk-UA"/>
          </a:p>
        </p:txBody>
      </p:sp>
      <p:sp>
        <p:nvSpPr>
          <p:cNvPr id="8" name="Footer Placeholder 2"/>
          <p:cNvSpPr>
            <a:spLocks noGrp="1"/>
          </p:cNvSpPr>
          <p:nvPr>
            <p:ph type="ftr" sz="quarter" idx="3"/>
          </p:nvPr>
        </p:nvSpPr>
        <p:spPr>
          <a:xfrm>
            <a:off x="5222534" y="4946905"/>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29"/>
            <a:r>
              <a:rPr lang="is-IS" smtClean="0"/>
              <a:t>BRKSPM-2006</a:t>
            </a:r>
            <a:endParaRPr lang="is-IS"/>
          </a:p>
        </p:txBody>
      </p:sp>
      <p:sp>
        <p:nvSpPr>
          <p:cNvPr id="11" name="Title 1"/>
          <p:cNvSpPr>
            <a:spLocks noGrp="1"/>
          </p:cNvSpPr>
          <p:nvPr>
            <p:ph type="title"/>
          </p:nvPr>
        </p:nvSpPr>
        <p:spPr>
          <a:xfrm>
            <a:off x="356616" y="217715"/>
            <a:ext cx="8513064" cy="765432"/>
          </a:xfrm>
        </p:spPr>
        <p:txBody>
          <a:bodyPr/>
          <a:lstStyle/>
          <a:p>
            <a:r>
              <a:rPr lang="en-US" smtClean="0"/>
              <a:t>Click to edit Master title style</a:t>
            </a:r>
            <a:endParaRPr lang="en-US" dirty="0"/>
          </a:p>
        </p:txBody>
      </p:sp>
    </p:spTree>
    <p:extLst/>
  </p:cSld>
  <p:clrMapOvr>
    <a:masterClrMapping/>
  </p:clrMapOvr>
  <p:transition/>
  <p:timing>
    <p:tnLst>
      <p:par>
        <p:cT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userDrawn="1">
  <p:cSld name="6_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347788"/>
            <a:ext cx="8277344" cy="3168210"/>
          </a:xfrm>
          <a:prstGeom prst="rect">
            <a:avLst/>
          </a:prstGeom>
        </p:spPr>
        <p:txBody>
          <a:bodyPr lIns="91420" tIns="45710" rIns="91420" bIns="45710">
            <a:noAutofit/>
          </a:bodyPr>
          <a:lstStyle>
            <a:lvl1pPr marL="280921" indent="-223787">
              <a:lnSpc>
                <a:spcPct val="95000"/>
              </a:lnSpc>
              <a:spcBef>
                <a:spcPts val="1110"/>
              </a:spcBef>
              <a:buClr>
                <a:schemeClr val="tx1"/>
              </a:buClr>
              <a:buSzPct val="80000"/>
              <a:buFont typeface="Arial"/>
              <a:buChar char="•"/>
              <a:defRPr sz="2000" b="0" i="0">
                <a:solidFill>
                  <a:srgbClr val="676767"/>
                </a:solidFill>
                <a:latin typeface="+mn-lt"/>
                <a:cs typeface="CiscoSans ExtraLight"/>
              </a:defRPr>
            </a:lvl1pPr>
            <a:lvl2pPr marL="507882" indent="-215849">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39" indent="-171411">
              <a:buClr>
                <a:schemeClr val="tx1"/>
              </a:buClr>
              <a:buSzPct val="80000"/>
              <a:buFont typeface="Arial"/>
              <a:buChar char="•"/>
              <a:defRPr sz="1600" b="0" i="0">
                <a:solidFill>
                  <a:srgbClr val="676767"/>
                </a:solidFill>
                <a:latin typeface="+mn-lt"/>
                <a:cs typeface="CiscoSans ExtraLight"/>
              </a:defRPr>
            </a:lvl3pPr>
            <a:lvl4pPr marL="911012" indent="-171411">
              <a:buClr>
                <a:schemeClr val="tx1"/>
              </a:buClr>
              <a:buSzPct val="80000"/>
              <a:buFont typeface="Arial"/>
              <a:buChar char="•"/>
              <a:defRPr sz="1400" b="0" i="0">
                <a:solidFill>
                  <a:srgbClr val="676767"/>
                </a:solidFill>
                <a:latin typeface="+mn-lt"/>
                <a:cs typeface="CiscoSans ExtraLight"/>
              </a:defRPr>
            </a:lvl4pPr>
            <a:lvl5pPr marL="1082423" indent="-168236">
              <a:buClr>
                <a:schemeClr val="tx1"/>
              </a:buClr>
              <a:buSzPct val="80000"/>
              <a:buFont typeface="Arial"/>
              <a:buChar char="•"/>
              <a:defRPr sz="1200" b="0" i="0">
                <a:solidFill>
                  <a:srgbClr val="676767"/>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437766" y="341314"/>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p:cSld name="2_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594" indent="-171446">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189" indent="-165096">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783" indent="-109535">
              <a:buClr>
                <a:schemeClr val="tx1"/>
              </a:buClr>
              <a:buSzPct val="80000"/>
              <a:buFont typeface="Arial"/>
              <a:buChar char="•"/>
              <a:defRPr sz="1600" b="0" i="0">
                <a:solidFill>
                  <a:schemeClr val="tx1"/>
                </a:solidFill>
                <a:latin typeface="+mn-lt"/>
                <a:ea typeface="CiscoSansTT Thin" charset="0"/>
                <a:cs typeface="CiscoSansTT Thin" charset="0"/>
              </a:defRPr>
            </a:lvl3pPr>
            <a:lvl4pPr marL="911012" indent="-171411">
              <a:buClr>
                <a:schemeClr val="tx1"/>
              </a:buClr>
              <a:buSzPct val="80000"/>
              <a:buFont typeface="Arial"/>
              <a:buChar char="•"/>
              <a:defRPr sz="1400" b="0" i="0">
                <a:solidFill>
                  <a:schemeClr val="tx1"/>
                </a:solidFill>
                <a:latin typeface="+mn-lt"/>
                <a:ea typeface="CiscoSansTT Thin" charset="0"/>
                <a:cs typeface="CiscoSansTT Thin" charset="0"/>
              </a:defRPr>
            </a:lvl4pPr>
            <a:lvl5pPr marL="1082423" indent="-168236">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ja-JP" altLang="en-US" smtClean="0"/>
              <a:t>マスター タイトルの書式設定</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139.xml><?xml version="1.0" encoding="utf-8"?>
<p:sldLayout xmlns:a="http://schemas.openxmlformats.org/drawingml/2006/main" xmlns:r="http://schemas.openxmlformats.org/officeDocument/2006/relationships" xmlns:p="http://schemas.openxmlformats.org/presentationml/2006/main" userDrawn="1">
  <p:cSld name="Bullet_3-Column Layout No Bottom Bar">
    <p:spTree>
      <p:nvGrpSpPr>
        <p:cNvPr id="1" name=""/>
        <p:cNvGrpSpPr/>
        <p:nvPr/>
      </p:nvGrpSpPr>
      <p:grpSpPr>
        <a:xfrm>
          <a:off x="0" y="0"/>
          <a:ext cx="0" cy="0"/>
          <a:chOff x="0" y="0"/>
          <a:chExt cx="0" cy="0"/>
        </a:xfrm>
      </p:grpSpPr>
      <p:cxnSp>
        <p:nvCxnSpPr>
          <p:cNvPr id="8" name="Straight Connector 7"/>
          <p:cNvCxnSpPr/>
          <p:nvPr/>
        </p:nvCxnSpPr>
        <p:spPr>
          <a:xfrm>
            <a:off x="3070225" y="609601"/>
            <a:ext cx="0" cy="3984625"/>
          </a:xfrm>
          <a:prstGeom prst="line">
            <a:avLst/>
          </a:prstGeom>
          <a:ln w="38100" cap="flat" cmpd="sng">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037263" y="609601"/>
            <a:ext cx="0" cy="3984625"/>
          </a:xfrm>
          <a:prstGeom prst="line">
            <a:avLst/>
          </a:prstGeom>
          <a:ln w="38100" cap="flat" cmpd="sng">
            <a:solidFill>
              <a:schemeClr val="accent6"/>
            </a:solidFill>
          </a:ln>
        </p:spPr>
        <p:style>
          <a:lnRef idx="1">
            <a:schemeClr val="accent1"/>
          </a:lnRef>
          <a:fillRef idx="0">
            <a:schemeClr val="accent1"/>
          </a:fillRef>
          <a:effectRef idx="0">
            <a:schemeClr val="accent1"/>
          </a:effectRef>
          <a:fontRef idx="minor">
            <a:schemeClr val="tx1"/>
          </a:fontRef>
        </p:style>
      </p:cxnSp>
      <p:sp>
        <p:nvSpPr>
          <p:cNvPr id="18" name="Text Placeholder 17"/>
          <p:cNvSpPr>
            <a:spLocks noGrp="1"/>
          </p:cNvSpPr>
          <p:nvPr>
            <p:ph type="body" sz="quarter" idx="17"/>
          </p:nvPr>
        </p:nvSpPr>
        <p:spPr>
          <a:xfrm>
            <a:off x="461964" y="228319"/>
            <a:ext cx="2337109" cy="770461"/>
          </a:xfrm>
          <a:prstGeom prst="rect">
            <a:avLst/>
          </a:prstGeom>
        </p:spPr>
        <p:txBody>
          <a:bodyPr lIns="91420" tIns="45710" rIns="91420" bIns="45710" anchor="b" anchorCtr="0">
            <a:noAutofit/>
          </a:bodyPr>
          <a:lstStyle>
            <a:lvl1pPr marL="0" marR="0" indent="0" algn="l" defTabSz="685703" rtl="0" eaLnBrk="1" fontAlgn="auto" latinLnBrk="0" hangingPunct="1">
              <a:lnSpc>
                <a:spcPct val="80000"/>
              </a:lnSpc>
              <a:spcBef>
                <a:spcPct val="0"/>
              </a:spcBef>
              <a:spcAft>
                <a:spcPts val="0"/>
              </a:spcAft>
              <a:buClrTx/>
              <a:buSzTx/>
              <a:buFontTx/>
              <a:buNone/>
              <a:tabLst/>
              <a:defRPr kumimoji="0" lang="en-US" sz="2400" b="0" i="0" u="none" strike="noStrike" kern="1200" cap="none" spc="-75" normalizeH="0" baseline="0" noProof="0" dirty="0" smtClean="0">
                <a:ln>
                  <a:noFill/>
                </a:ln>
                <a:solidFill>
                  <a:schemeClr val="tx2"/>
                </a:solidFill>
                <a:effectLst/>
                <a:uLnTx/>
                <a:uFillTx/>
                <a:latin typeface="+mj-lt"/>
                <a:ea typeface="+mj-ea"/>
                <a:cs typeface="CiscoSans Thin"/>
              </a:defRPr>
            </a:lvl1pPr>
          </a:lstStyle>
          <a:p>
            <a:pPr lvl="0"/>
            <a:r>
              <a:rPr lang="en-US" smtClean="0"/>
              <a:t>Click to edit Master text styles</a:t>
            </a:r>
          </a:p>
        </p:txBody>
      </p:sp>
      <p:sp>
        <p:nvSpPr>
          <p:cNvPr id="10" name="Text Placeholder 17"/>
          <p:cNvSpPr>
            <a:spLocks noGrp="1"/>
          </p:cNvSpPr>
          <p:nvPr>
            <p:ph type="body" sz="quarter" idx="22"/>
          </p:nvPr>
        </p:nvSpPr>
        <p:spPr>
          <a:xfrm>
            <a:off x="3377729" y="227839"/>
            <a:ext cx="2337109" cy="770461"/>
          </a:xfrm>
          <a:prstGeom prst="rect">
            <a:avLst/>
          </a:prstGeom>
        </p:spPr>
        <p:txBody>
          <a:bodyPr lIns="91420" tIns="45710" rIns="91420" bIns="45710" anchor="b" anchorCtr="0">
            <a:noAutofit/>
          </a:bodyPr>
          <a:lstStyle>
            <a:lvl1pPr marL="0" marR="0" indent="0" algn="l" defTabSz="685703" rtl="0" eaLnBrk="1" fontAlgn="auto" latinLnBrk="0" hangingPunct="1">
              <a:lnSpc>
                <a:spcPct val="80000"/>
              </a:lnSpc>
              <a:spcBef>
                <a:spcPct val="0"/>
              </a:spcBef>
              <a:spcAft>
                <a:spcPts val="0"/>
              </a:spcAft>
              <a:buClrTx/>
              <a:buSzTx/>
              <a:buFontTx/>
              <a:buNone/>
              <a:tabLst/>
              <a:defRPr kumimoji="0" lang="en-US" sz="2400" b="0" i="0" u="none" strike="noStrike" kern="1200" cap="none" spc="-75" normalizeH="0" baseline="0" noProof="0" dirty="0" smtClean="0">
                <a:ln>
                  <a:noFill/>
                </a:ln>
                <a:solidFill>
                  <a:schemeClr val="tx2"/>
                </a:solidFill>
                <a:effectLst/>
                <a:uLnTx/>
                <a:uFillTx/>
                <a:latin typeface="+mj-lt"/>
                <a:ea typeface="+mj-ea"/>
                <a:cs typeface="CiscoSans Thin"/>
              </a:defRPr>
            </a:lvl1pPr>
          </a:lstStyle>
          <a:p>
            <a:pPr lvl="0"/>
            <a:r>
              <a:rPr lang="en-US" smtClean="0"/>
              <a:t>Click to edit Master text styles</a:t>
            </a:r>
          </a:p>
        </p:txBody>
      </p:sp>
      <p:sp>
        <p:nvSpPr>
          <p:cNvPr id="14" name="Text Placeholder 17"/>
          <p:cNvSpPr>
            <a:spLocks noGrp="1"/>
          </p:cNvSpPr>
          <p:nvPr>
            <p:ph type="body" sz="quarter" idx="24"/>
          </p:nvPr>
        </p:nvSpPr>
        <p:spPr>
          <a:xfrm>
            <a:off x="6354814" y="220479"/>
            <a:ext cx="2337109" cy="770461"/>
          </a:xfrm>
          <a:prstGeom prst="rect">
            <a:avLst/>
          </a:prstGeom>
        </p:spPr>
        <p:txBody>
          <a:bodyPr lIns="91420" tIns="45710" rIns="91420" bIns="45710" anchor="b" anchorCtr="0">
            <a:noAutofit/>
          </a:bodyPr>
          <a:lstStyle>
            <a:lvl1pPr marL="0" marR="0" indent="0" algn="l" defTabSz="685703" rtl="0" eaLnBrk="1" fontAlgn="auto" latinLnBrk="0" hangingPunct="1">
              <a:lnSpc>
                <a:spcPct val="80000"/>
              </a:lnSpc>
              <a:spcBef>
                <a:spcPct val="0"/>
              </a:spcBef>
              <a:spcAft>
                <a:spcPts val="0"/>
              </a:spcAft>
              <a:buClrTx/>
              <a:buSzTx/>
              <a:buFontTx/>
              <a:buNone/>
              <a:tabLst/>
              <a:defRPr kumimoji="0" lang="en-US" sz="2400" b="0" i="0" u="none" strike="noStrike" kern="1200" cap="none" spc="-75" normalizeH="0" baseline="0" noProof="0" dirty="0" smtClean="0">
                <a:ln>
                  <a:noFill/>
                </a:ln>
                <a:solidFill>
                  <a:schemeClr val="tx2"/>
                </a:solidFill>
                <a:effectLst/>
                <a:uLnTx/>
                <a:uFillTx/>
                <a:latin typeface="+mj-lt"/>
                <a:ea typeface="+mj-ea"/>
                <a:cs typeface="CiscoSans Thin"/>
              </a:defRPr>
            </a:lvl1pPr>
          </a:lstStyle>
          <a:p>
            <a:pPr lvl="0"/>
            <a:r>
              <a:rPr lang="en-US" smtClean="0"/>
              <a:t>Click to edit Master text styles</a:t>
            </a:r>
          </a:p>
        </p:txBody>
      </p:sp>
      <p:sp>
        <p:nvSpPr>
          <p:cNvPr id="13" name="Text Placeholder 3"/>
          <p:cNvSpPr>
            <a:spLocks noGrp="1"/>
          </p:cNvSpPr>
          <p:nvPr>
            <p:ph type="body" sz="quarter" idx="11"/>
          </p:nvPr>
        </p:nvSpPr>
        <p:spPr>
          <a:xfrm>
            <a:off x="461964" y="1201094"/>
            <a:ext cx="2337110" cy="3314904"/>
          </a:xfrm>
          <a:prstGeom prst="rect">
            <a:avLst/>
          </a:prstGeom>
        </p:spPr>
        <p:txBody>
          <a:bodyPr lIns="91420" tIns="45710" rIns="91420" bIns="45710">
            <a:noAutofit/>
          </a:bodyPr>
          <a:lstStyle>
            <a:lvl1pPr marL="233310" indent="-171411">
              <a:lnSpc>
                <a:spcPct val="95000"/>
              </a:lnSpc>
              <a:spcBef>
                <a:spcPts val="1110"/>
              </a:spcBef>
              <a:buClr>
                <a:schemeClr val="tx2"/>
              </a:buClr>
              <a:buSzPct val="80000"/>
              <a:buFont typeface="Arial"/>
              <a:buChar char="•"/>
              <a:defRPr sz="1600" b="0" i="0" baseline="0">
                <a:solidFill>
                  <a:schemeClr val="tx2"/>
                </a:solidFill>
                <a:latin typeface="+mn-lt"/>
                <a:cs typeface="CiscoSans ExtraLight"/>
              </a:defRPr>
            </a:lvl1pPr>
            <a:lvl2pPr>
              <a:lnSpc>
                <a:spcPct val="95000"/>
              </a:lnSpc>
              <a:spcBef>
                <a:spcPts val="450"/>
              </a:spcBef>
              <a:buClr>
                <a:schemeClr val="tx2"/>
              </a:buClr>
              <a:buSzPct val="80000"/>
              <a:defRPr b="0" i="0">
                <a:solidFill>
                  <a:schemeClr val="tx2"/>
                </a:solidFill>
                <a:latin typeface="+mn-lt"/>
                <a:cs typeface="CiscoSans ExtraLight"/>
              </a:defRPr>
            </a:lvl2pPr>
            <a:lvl3pPr marL="431900" indent="-171411">
              <a:buClr>
                <a:schemeClr val="tx2"/>
              </a:buClr>
              <a:buSzPct val="80000"/>
              <a:buFont typeface="Arial"/>
              <a:buChar char="•"/>
              <a:defRPr sz="1200" b="0" i="0">
                <a:solidFill>
                  <a:schemeClr val="tx2"/>
                </a:solidFill>
                <a:latin typeface="+mn-lt"/>
                <a:cs typeface="CiscoSans ExtraLight"/>
              </a:defRPr>
            </a:lvl3pPr>
            <a:lvl4pPr>
              <a:buClr>
                <a:schemeClr val="tx2"/>
              </a:buClr>
              <a:buSzPct val="80000"/>
              <a:defRPr b="0" i="0">
                <a:solidFill>
                  <a:schemeClr val="tx2"/>
                </a:solidFill>
                <a:latin typeface="+mn-lt"/>
                <a:cs typeface="CiscoSans ExtraLight"/>
              </a:defRPr>
            </a:lvl4pPr>
            <a:lvl5pPr>
              <a:buClr>
                <a:schemeClr val="tx2"/>
              </a:buClr>
              <a:buSzPct val="80000"/>
              <a:defRPr b="0" i="0">
                <a:solidFill>
                  <a:schemeClr val="tx2"/>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6" name="Text Placeholder 3"/>
          <p:cNvSpPr>
            <a:spLocks noGrp="1"/>
          </p:cNvSpPr>
          <p:nvPr>
            <p:ph type="body" sz="quarter" idx="26"/>
          </p:nvPr>
        </p:nvSpPr>
        <p:spPr>
          <a:xfrm>
            <a:off x="3377728" y="1200321"/>
            <a:ext cx="2337110" cy="3314904"/>
          </a:xfrm>
          <a:prstGeom prst="rect">
            <a:avLst/>
          </a:prstGeom>
        </p:spPr>
        <p:txBody>
          <a:bodyPr lIns="91420" tIns="45710" rIns="91420" bIns="45710">
            <a:noAutofit/>
          </a:bodyPr>
          <a:lstStyle>
            <a:lvl1pPr marL="233310" indent="-171411">
              <a:lnSpc>
                <a:spcPct val="95000"/>
              </a:lnSpc>
              <a:spcBef>
                <a:spcPts val="1110"/>
              </a:spcBef>
              <a:buClr>
                <a:schemeClr val="tx2"/>
              </a:buClr>
              <a:buSzPct val="80000"/>
              <a:buFont typeface="Arial"/>
              <a:buChar char="•"/>
              <a:defRPr sz="1600" b="0" i="0" baseline="0">
                <a:solidFill>
                  <a:schemeClr val="tx2"/>
                </a:solidFill>
                <a:latin typeface="+mn-lt"/>
                <a:cs typeface="CiscoSans ExtraLight"/>
              </a:defRPr>
            </a:lvl1pPr>
            <a:lvl2pPr>
              <a:lnSpc>
                <a:spcPct val="95000"/>
              </a:lnSpc>
              <a:spcBef>
                <a:spcPts val="450"/>
              </a:spcBef>
              <a:buClr>
                <a:schemeClr val="tx2"/>
              </a:buClr>
              <a:buSzPct val="80000"/>
              <a:defRPr b="0" i="0">
                <a:solidFill>
                  <a:schemeClr val="tx2"/>
                </a:solidFill>
                <a:latin typeface="+mn-lt"/>
                <a:cs typeface="CiscoSans ExtraLight"/>
              </a:defRPr>
            </a:lvl2pPr>
            <a:lvl3pPr marL="431900" indent="-171411">
              <a:buClr>
                <a:schemeClr val="tx2"/>
              </a:buClr>
              <a:buSzPct val="80000"/>
              <a:buFont typeface="Arial"/>
              <a:buChar char="•"/>
              <a:defRPr sz="1200" b="0" i="0">
                <a:solidFill>
                  <a:schemeClr val="tx2"/>
                </a:solidFill>
                <a:latin typeface="+mn-lt"/>
                <a:cs typeface="CiscoSans ExtraLight"/>
              </a:defRPr>
            </a:lvl3pPr>
            <a:lvl4pPr>
              <a:buClr>
                <a:schemeClr val="tx2"/>
              </a:buClr>
              <a:buSzPct val="80000"/>
              <a:defRPr b="0" i="0">
                <a:solidFill>
                  <a:schemeClr val="tx2"/>
                </a:solidFill>
                <a:latin typeface="+mn-lt"/>
                <a:cs typeface="CiscoSans ExtraLight"/>
              </a:defRPr>
            </a:lvl4pPr>
            <a:lvl5pPr>
              <a:buClr>
                <a:schemeClr val="tx2"/>
              </a:buClr>
              <a:buSzPct val="80000"/>
              <a:defRPr b="0" i="0">
                <a:solidFill>
                  <a:schemeClr val="tx2"/>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7" name="Text Placeholder 3"/>
          <p:cNvSpPr>
            <a:spLocks noGrp="1"/>
          </p:cNvSpPr>
          <p:nvPr>
            <p:ph type="body" sz="quarter" idx="27"/>
          </p:nvPr>
        </p:nvSpPr>
        <p:spPr>
          <a:xfrm>
            <a:off x="6354813" y="1200321"/>
            <a:ext cx="2337110" cy="3314904"/>
          </a:xfrm>
          <a:prstGeom prst="rect">
            <a:avLst/>
          </a:prstGeom>
        </p:spPr>
        <p:txBody>
          <a:bodyPr lIns="91420" tIns="45710" rIns="91420" bIns="45710">
            <a:noAutofit/>
          </a:bodyPr>
          <a:lstStyle>
            <a:lvl1pPr marL="233310" indent="-171411">
              <a:lnSpc>
                <a:spcPct val="95000"/>
              </a:lnSpc>
              <a:spcBef>
                <a:spcPts val="1110"/>
              </a:spcBef>
              <a:buClr>
                <a:schemeClr val="tx2"/>
              </a:buClr>
              <a:buSzPct val="80000"/>
              <a:buFont typeface="Arial"/>
              <a:buChar char="•"/>
              <a:defRPr sz="1600" b="0" i="0" baseline="0">
                <a:solidFill>
                  <a:schemeClr val="tx2"/>
                </a:solidFill>
                <a:latin typeface="+mn-lt"/>
                <a:cs typeface="CiscoSans ExtraLight"/>
              </a:defRPr>
            </a:lvl1pPr>
            <a:lvl2pPr>
              <a:lnSpc>
                <a:spcPct val="95000"/>
              </a:lnSpc>
              <a:spcBef>
                <a:spcPts val="450"/>
              </a:spcBef>
              <a:buClr>
                <a:schemeClr val="tx2"/>
              </a:buClr>
              <a:buSzPct val="80000"/>
              <a:defRPr b="0" i="0">
                <a:solidFill>
                  <a:schemeClr val="tx2"/>
                </a:solidFill>
                <a:latin typeface="+mn-lt"/>
                <a:cs typeface="CiscoSans ExtraLight"/>
              </a:defRPr>
            </a:lvl2pPr>
            <a:lvl3pPr marL="431900" indent="-171411">
              <a:buClr>
                <a:schemeClr val="tx2"/>
              </a:buClr>
              <a:buSzPct val="80000"/>
              <a:buFont typeface="Arial"/>
              <a:buChar char="•"/>
              <a:defRPr sz="1200" b="0" i="0">
                <a:solidFill>
                  <a:schemeClr val="tx2"/>
                </a:solidFill>
                <a:latin typeface="+mn-lt"/>
                <a:cs typeface="CiscoSans ExtraLight"/>
              </a:defRPr>
            </a:lvl3pPr>
            <a:lvl4pPr>
              <a:buClr>
                <a:schemeClr val="tx2"/>
              </a:buClr>
              <a:buSzPct val="80000"/>
              <a:defRPr b="0" i="0">
                <a:solidFill>
                  <a:schemeClr val="tx2"/>
                </a:solidFill>
                <a:latin typeface="+mn-lt"/>
                <a:cs typeface="CiscoSans ExtraLight"/>
              </a:defRPr>
            </a:lvl4pPr>
            <a:lvl5pPr>
              <a:buClr>
                <a:schemeClr val="tx2"/>
              </a:buClr>
              <a:buSzPct val="80000"/>
              <a:defRPr b="0" i="0">
                <a:solidFill>
                  <a:schemeClr val="tx2"/>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extLst/>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Storytelling with title">
    <p:spTree>
      <p:nvGrpSpPr>
        <p:cNvPr id="1" name=""/>
        <p:cNvGrpSpPr/>
        <p:nvPr/>
      </p:nvGrpSpPr>
      <p:grpSpPr>
        <a:xfrm>
          <a:off x="0" y="0"/>
          <a:ext cx="0" cy="0"/>
          <a:chOff x="0" y="0"/>
          <a:chExt cx="0" cy="0"/>
        </a:xfrm>
      </p:grpSpPr>
      <p:cxnSp>
        <p:nvCxnSpPr>
          <p:cNvPr id="8" name="Straight Connector 7"/>
          <p:cNvCxnSpPr/>
          <p:nvPr userDrawn="1"/>
        </p:nvCxnSpPr>
        <p:spPr>
          <a:xfrm flipV="1">
            <a:off x="3178383" y="1066899"/>
            <a:ext cx="0" cy="3426196"/>
          </a:xfrm>
          <a:prstGeom prst="line">
            <a:avLst/>
          </a:prstGeom>
          <a:ln w="12700" cmpd="sng">
            <a:gradFill flip="none" rotWithShape="1">
              <a:gsLst>
                <a:gs pos="0">
                  <a:schemeClr val="tx1">
                    <a:lumMod val="50000"/>
                  </a:schemeClr>
                </a:gs>
                <a:gs pos="86000">
                  <a:schemeClr val="accent5"/>
                </a:gs>
                <a:gs pos="21000">
                  <a:srgbClr val="863CB8"/>
                </a:gs>
                <a:gs pos="62000">
                  <a:schemeClr val="tx2"/>
                </a:gs>
                <a:gs pos="40000">
                  <a:schemeClr val="tx1"/>
                </a:gs>
                <a:gs pos="100000">
                  <a:srgbClr val="02AA8C"/>
                </a:gs>
              </a:gsLst>
              <a:lin ang="5400000" scaled="0"/>
              <a:tileRect/>
            </a:gradFill>
          </a:ln>
          <a:effectLst/>
        </p:spPr>
        <p:style>
          <a:lnRef idx="2">
            <a:schemeClr val="accent1"/>
          </a:lnRef>
          <a:fillRef idx="0">
            <a:schemeClr val="accent1"/>
          </a:fillRef>
          <a:effectRef idx="1">
            <a:schemeClr val="accent1"/>
          </a:effectRef>
          <a:fontRef idx="minor">
            <a:schemeClr val="tx1"/>
          </a:fontRef>
        </p:style>
      </p:cxnSp>
      <p:sp>
        <p:nvSpPr>
          <p:cNvPr id="9" name="Text Placeholder 3"/>
          <p:cNvSpPr>
            <a:spLocks noGrp="1"/>
          </p:cNvSpPr>
          <p:nvPr>
            <p:ph type="body" sz="quarter" idx="10"/>
          </p:nvPr>
        </p:nvSpPr>
        <p:spPr>
          <a:xfrm>
            <a:off x="490661" y="1066899"/>
            <a:ext cx="2437068" cy="3426196"/>
          </a:xfrm>
          <a:prstGeom prst="rect">
            <a:avLst/>
          </a:prstGeom>
        </p:spPr>
        <p:txBody>
          <a:bodyPr lIns="68580" tIns="34291" rIns="68580" bIns="34291">
            <a:noAutofit/>
          </a:bodyPr>
          <a:lstStyle>
            <a:lvl1pPr marL="171441" indent="-171441">
              <a:lnSpc>
                <a:spcPct val="95000"/>
              </a:lnSpc>
              <a:spcBef>
                <a:spcPts val="900"/>
              </a:spcBef>
              <a:buFont typeface="Wingdings" charset="2"/>
              <a:buChar char="§"/>
              <a:defRPr sz="1400">
                <a:solidFill>
                  <a:srgbClr val="2968AF"/>
                </a:solidFill>
                <a:latin typeface="+mj-lt"/>
              </a:defRPr>
            </a:lvl1pPr>
            <a:lvl2pPr marL="437393" indent="-159296">
              <a:lnSpc>
                <a:spcPct val="95000"/>
              </a:lnSpc>
              <a:spcBef>
                <a:spcPts val="500"/>
              </a:spcBef>
              <a:buClrTx/>
              <a:buSzPct val="90000"/>
              <a:buFont typeface="Arial"/>
              <a:buChar char="•"/>
              <a:defRPr lang="en-US" sz="1200" kern="1200" dirty="0" smtClean="0">
                <a:solidFill>
                  <a:srgbClr val="546568"/>
                </a:solidFill>
                <a:latin typeface="+mj-lt"/>
                <a:ea typeface="+mn-ea"/>
                <a:cs typeface="+mn-cs"/>
              </a:defRPr>
            </a:lvl2pPr>
            <a:lvl3pPr marL="642589" indent="-186297">
              <a:spcBef>
                <a:spcPts val="500"/>
              </a:spcBef>
              <a:buFont typeface="Lucida Grande"/>
              <a:buChar char="–"/>
              <a:defRPr sz="1100">
                <a:solidFill>
                  <a:schemeClr val="tx1"/>
                </a:solidFill>
                <a:latin typeface="+mj-lt"/>
              </a:defRPr>
            </a:lvl3pPr>
            <a:lvl4pPr marL="839686" indent="-159296">
              <a:spcBef>
                <a:spcPts val="500"/>
              </a:spcBef>
              <a:buFont typeface="Lucida Grande"/>
              <a:buChar char="–"/>
              <a:defRPr sz="900">
                <a:solidFill>
                  <a:schemeClr val="tx1"/>
                </a:solidFill>
                <a:latin typeface="+mj-lt"/>
              </a:defRPr>
            </a:lvl4pPr>
            <a:lvl5pPr marL="1004383" indent="-132297">
              <a:spcBef>
                <a:spcPts val="500"/>
              </a:spcBef>
              <a:buFont typeface="Lucida Grande"/>
              <a:buChar char="–"/>
              <a:defRPr sz="900">
                <a:solidFill>
                  <a:schemeClr val="bg1">
                    <a:lumMod val="50000"/>
                  </a:schemeClr>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cSld>
  <p:clrMapOvr>
    <a:masterClrMapping/>
  </p:clrMapOvr>
  <p:transition spd="slow">
    <p:wipe/>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userDrawn="1">
  <p:cSld name="Title Only 4 Heavy Graphics">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90"/>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pPr defTabSz="457189"/>
            <a:fld id="{96A97DD0-5BE7-4856-A2A9-C42C6688E607}" type="slidenum">
              <a:rPr lang="uk-UA"/>
              <a:pPr defTabSz="457189"/>
              <a:t>‹#›</a:t>
            </a:fld>
            <a:endParaRPr lang="uk-UA"/>
          </a:p>
        </p:txBody>
      </p:sp>
      <p:sp>
        <p:nvSpPr>
          <p:cNvPr id="8" name="Footer Placeholder 2"/>
          <p:cNvSpPr>
            <a:spLocks noGrp="1"/>
          </p:cNvSpPr>
          <p:nvPr>
            <p:ph type="ftr" sz="quarter" idx="3"/>
          </p:nvPr>
        </p:nvSpPr>
        <p:spPr>
          <a:xfrm>
            <a:off x="5222534" y="4946905"/>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29"/>
            <a:r>
              <a:rPr lang="is-IS" smtClean="0"/>
              <a:t>BRKSPM-2006</a:t>
            </a:r>
            <a:endParaRPr lang="is-IS"/>
          </a:p>
        </p:txBody>
      </p:sp>
      <p:sp>
        <p:nvSpPr>
          <p:cNvPr id="6" name="Title 1"/>
          <p:cNvSpPr>
            <a:spLocks noGrp="1"/>
          </p:cNvSpPr>
          <p:nvPr>
            <p:ph type="title" hasCustomPrompt="1"/>
          </p:nvPr>
        </p:nvSpPr>
        <p:spPr>
          <a:xfrm>
            <a:off x="356616" y="155577"/>
            <a:ext cx="8513064" cy="434974"/>
          </a:xfrm>
        </p:spPr>
        <p:txBody>
          <a:bodyPr/>
          <a:lstStyle>
            <a:lvl1pPr marL="6251" indent="-6251" algn="l" defTabSz="457189" rtl="0" eaLnBrk="0" fontAlgn="base" hangingPunct="0">
              <a:lnSpc>
                <a:spcPct val="90000"/>
              </a:lnSpc>
              <a:spcBef>
                <a:spcPct val="0"/>
              </a:spcBef>
              <a:spcAft>
                <a:spcPct val="0"/>
              </a:spcAft>
              <a:defRPr lang="en-US" sz="2800" b="0" kern="1200" baseline="0" dirty="0">
                <a:solidFill>
                  <a:schemeClr val="accent6"/>
                </a:solidFill>
                <a:latin typeface="+mj-lt"/>
                <a:ea typeface="+mj-ea"/>
                <a:cs typeface="+mj-cs"/>
                <a:sym typeface="Arial" pitchFamily="34" charset="0"/>
              </a:defRPr>
            </a:lvl1pPr>
          </a:lstStyle>
          <a:p>
            <a:r>
              <a:rPr lang="en-US" dirty="0" smtClean="0"/>
              <a:t>Slide Title</a:t>
            </a:r>
            <a:endParaRPr lang="en-US" dirty="0"/>
          </a:p>
        </p:txBody>
      </p:sp>
    </p:spTree>
    <p:extLst/>
  </p:cSld>
  <p:clrMapOvr>
    <a:masterClrMapping/>
  </p:clrMapOvr>
  <p:transition/>
  <p:timing>
    <p:tnLst>
      <p:par>
        <p:cTn id="1" dur="indefinite" restart="never" nodeType="tmRoot"/>
      </p:par>
    </p:tnLst>
  </p:timing>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4"/>
            <a:ext cx="2133600" cy="273844"/>
          </a:xfrm>
          <a:prstGeom prst="rect">
            <a:avLst/>
          </a:prstGeom>
        </p:spPr>
        <p:txBody>
          <a:bodyPr/>
          <a:lstStyle/>
          <a:p>
            <a:pPr defTabSz="457189"/>
            <a:fld id="{B966FD98-F76C-44F8-8C4D-385819DCA998}" type="datetimeFigureOut">
              <a:rPr lang="en-US" smtClean="0">
                <a:solidFill>
                  <a:srgbClr val="FFFFFF"/>
                </a:solidFill>
              </a:rPr>
              <a:pPr defTabSz="457189"/>
              <a:t>1/23/2018</a:t>
            </a:fld>
            <a:endParaRPr lang="en-US">
              <a:solidFill>
                <a:srgbClr val="FFFFFF"/>
              </a:solidFill>
            </a:endParaRPr>
          </a:p>
        </p:txBody>
      </p:sp>
      <p:sp>
        <p:nvSpPr>
          <p:cNvPr id="3" name="Footer Placeholder 2"/>
          <p:cNvSpPr>
            <a:spLocks noGrp="1"/>
          </p:cNvSpPr>
          <p:nvPr>
            <p:ph type="ftr" sz="quarter" idx="11"/>
          </p:nvPr>
        </p:nvSpPr>
        <p:spPr>
          <a:xfrm>
            <a:off x="3124200" y="4767264"/>
            <a:ext cx="2895600" cy="273844"/>
          </a:xfrm>
          <a:prstGeom prst="rect">
            <a:avLst/>
          </a:prstGeom>
        </p:spPr>
        <p:txBody>
          <a:bodyPr/>
          <a:lstStyle/>
          <a:p>
            <a:pPr defTabSz="457189"/>
            <a:endParaRPr lang="en-US">
              <a:solidFill>
                <a:srgbClr val="FFFFFF"/>
              </a:solidFill>
            </a:endParaRPr>
          </a:p>
        </p:txBody>
      </p:sp>
      <p:sp>
        <p:nvSpPr>
          <p:cNvPr id="4" name="Slide Number Placeholder 3"/>
          <p:cNvSpPr>
            <a:spLocks noGrp="1"/>
          </p:cNvSpPr>
          <p:nvPr>
            <p:ph type="sldNum" sz="quarter" idx="12"/>
          </p:nvPr>
        </p:nvSpPr>
        <p:spPr>
          <a:xfrm>
            <a:off x="6553200" y="4767264"/>
            <a:ext cx="2133600" cy="273844"/>
          </a:xfrm>
          <a:prstGeom prst="rect">
            <a:avLst/>
          </a:prstGeom>
        </p:spPr>
        <p:txBody>
          <a:bodyPr/>
          <a:lstStyle/>
          <a:p>
            <a:pPr defTabSz="457189"/>
            <a:fld id="{ACFA42D7-0452-4E5C-BDD0-EFD5799A0ACE}" type="slidenum">
              <a:rPr lang="en-US" smtClean="0">
                <a:solidFill>
                  <a:srgbClr val="FFFFFF"/>
                </a:solidFill>
              </a:rPr>
              <a:pPr defTabSz="457189"/>
              <a:t>‹#›</a:t>
            </a:fld>
            <a:endParaRPr lang="en-US">
              <a:solidFill>
                <a:srgbClr val="FFFFFF"/>
              </a:solidFill>
            </a:endParaRPr>
          </a:p>
        </p:txBody>
      </p:sp>
    </p:spTree>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userDrawn="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37766" y="1347788"/>
            <a:ext cx="8345488" cy="3168210"/>
          </a:xfrm>
          <a:prstGeom prst="rect">
            <a:avLst/>
          </a:prstGeom>
        </p:spPr>
        <p:txBody>
          <a:bodyPr lIns="91420" tIns="45710" rIns="91420" bIns="45710">
            <a:noAutofit/>
          </a:bodyPr>
          <a:lstStyle>
            <a:lvl1pPr marL="57133" indent="0">
              <a:lnSpc>
                <a:spcPct val="95000"/>
              </a:lnSpc>
              <a:spcBef>
                <a:spcPts val="1110"/>
              </a:spcBef>
              <a:buClr>
                <a:schemeClr val="tx1"/>
              </a:buClr>
              <a:buSzPct val="80000"/>
              <a:buFont typeface="Arial"/>
              <a:buNone/>
              <a:defRPr sz="3700" b="0" i="0">
                <a:solidFill>
                  <a:srgbClr val="676767"/>
                </a:solidFill>
                <a:latin typeface="+mn-lt"/>
                <a:cs typeface="CiscoSans ExtraLight"/>
              </a:defRPr>
            </a:lvl1pPr>
            <a:lvl2pPr marL="292026"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13" indent="0">
              <a:buClr>
                <a:schemeClr val="tx1"/>
              </a:buClr>
              <a:buSzPct val="80000"/>
              <a:buFont typeface="Arial"/>
              <a:buNone/>
              <a:defRPr sz="1600" b="0" i="0">
                <a:solidFill>
                  <a:srgbClr val="676767"/>
                </a:solidFill>
                <a:latin typeface="+mn-lt"/>
                <a:cs typeface="CiscoSans ExtraLight"/>
              </a:defRPr>
            </a:lvl3pPr>
            <a:lvl4pPr marL="739583" indent="0">
              <a:buClr>
                <a:schemeClr val="tx1"/>
              </a:buClr>
              <a:buSzPct val="80000"/>
              <a:buFont typeface="Arial"/>
              <a:buNone/>
              <a:defRPr sz="1400" b="0" i="0">
                <a:solidFill>
                  <a:srgbClr val="676767"/>
                </a:solidFill>
                <a:latin typeface="+mn-lt"/>
                <a:cs typeface="CiscoSans ExtraLight"/>
              </a:defRPr>
            </a:lvl4pPr>
            <a:lvl5pPr marL="914165" indent="0">
              <a:buClr>
                <a:schemeClr val="tx1"/>
              </a:buClr>
              <a:buSzPct val="80000"/>
              <a:buFont typeface="Arial"/>
              <a:buNone/>
              <a:defRPr sz="1200" b="0" i="0">
                <a:solidFill>
                  <a:srgbClr val="676767"/>
                </a:solidFill>
                <a:latin typeface="+mn-lt"/>
                <a:cs typeface="CiscoSans ExtraLight"/>
              </a:defRPr>
            </a:lvl5pPr>
          </a:lstStyle>
          <a:p>
            <a:pPr lvl="0"/>
            <a:r>
              <a:rPr lang="en-GB" dirty="0" smtClean="0"/>
              <a:t>Click to edit Text</a:t>
            </a:r>
          </a:p>
        </p:txBody>
      </p:sp>
      <p:sp>
        <p:nvSpPr>
          <p:cNvPr id="6" name="Title Placeholder 5"/>
          <p:cNvSpPr>
            <a:spLocks noGrp="1"/>
          </p:cNvSpPr>
          <p:nvPr>
            <p:ph type="title"/>
          </p:nvPr>
        </p:nvSpPr>
        <p:spPr bwMode="auto">
          <a:xfrm>
            <a:off x="437766" y="341315"/>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userDrawn="1">
  <p:cSld name="3_Title Slide-animated gradient">
    <p:bg>
      <p:bgPr>
        <a:gradFill rotWithShape="0">
          <a:gsLst>
            <a:gs pos="0">
              <a:srgbClr val="36A4D7"/>
            </a:gs>
            <a:gs pos="99001">
              <a:srgbClr val="2D5AA3"/>
            </a:gs>
            <a:gs pos="100000">
              <a:srgbClr val="2D5AA3"/>
            </a:gs>
          </a:gsLst>
          <a:lin ang="5400000"/>
        </a:gradFill>
        <a:effectLst/>
      </p:bgPr>
    </p:bg>
    <p:spTree>
      <p:nvGrpSpPr>
        <p:cNvPr id="1" name=""/>
        <p:cNvGrpSpPr/>
        <p:nvPr/>
      </p:nvGrpSpPr>
      <p:grpSpPr>
        <a:xfrm>
          <a:off x="0" y="0"/>
          <a:ext cx="0" cy="0"/>
          <a:chOff x="0" y="0"/>
          <a:chExt cx="0" cy="0"/>
        </a:xfrm>
      </p:grpSpPr>
      <p:pic>
        <p:nvPicPr>
          <p:cNvPr id="7" name="Picture 6" descr="logo_black.ai"/>
          <p:cNvPicPr>
            <a:picLocks noChangeAspect="1"/>
          </p:cNvPicPr>
          <p:nvPr/>
        </p:nvPicPr>
        <p:blipFill>
          <a:blip r:embed="rId2">
            <a:alphaModFix/>
            <a:duotone>
              <a:schemeClr val="bg2">
                <a:shade val="45000"/>
                <a:satMod val="135000"/>
              </a:schemeClr>
              <a:prstClr val="white"/>
            </a:duotone>
            <a:lum bright="100000" contrast="100000"/>
            <a:extLst>
              <a:ext uri="{28A0092B-C50C-407E-A947-70E740481C1C}">
                <a14:useLocalDpi xmlns:a14="http://schemas.microsoft.com/office/drawing/2010/main"/>
              </a:ext>
            </a:extLst>
          </a:blip>
          <a:stretch>
            <a:fillRect/>
          </a:stretch>
        </p:blipFill>
        <p:spPr>
          <a:xfrm>
            <a:off x="421200" y="324000"/>
            <a:ext cx="949596" cy="585216"/>
          </a:xfrm>
          <a:prstGeom prst="rect">
            <a:avLst/>
          </a:prstGeom>
        </p:spPr>
      </p:pic>
      <p:sp>
        <p:nvSpPr>
          <p:cNvPr id="16" name="Subtitle 2"/>
          <p:cNvSpPr>
            <a:spLocks noGrp="1"/>
          </p:cNvSpPr>
          <p:nvPr>
            <p:ph type="subTitle" idx="1" hasCustomPrompt="1"/>
          </p:nvPr>
        </p:nvSpPr>
        <p:spPr>
          <a:xfrm>
            <a:off x="469498" y="3793200"/>
            <a:ext cx="8296421" cy="288131"/>
          </a:xfrm>
          <a:prstGeom prst="rect">
            <a:avLst/>
          </a:prstGeom>
        </p:spPr>
        <p:txBody>
          <a:bodyPr lIns="91420" tIns="45710" rIns="91420" bIns="45710" anchor="b" anchorCtr="0">
            <a:noAutofit/>
          </a:bodyPr>
          <a:lstStyle>
            <a:lvl1pPr marL="0" indent="0" algn="l">
              <a:buNone/>
              <a:defRPr sz="1400" b="0" i="0">
                <a:solidFill>
                  <a:srgbClr val="FFFFFE"/>
                </a:solidFill>
                <a:latin typeface="+mn-lt"/>
                <a:cs typeface="CiscoSans"/>
              </a:defRPr>
            </a:lvl1pPr>
            <a:lvl2pPr marL="342839" indent="0" algn="ctr">
              <a:buNone/>
              <a:defRPr>
                <a:solidFill>
                  <a:schemeClr val="tx1">
                    <a:tint val="75000"/>
                  </a:schemeClr>
                </a:solidFill>
              </a:defRPr>
            </a:lvl2pPr>
            <a:lvl3pPr marL="685686" indent="0" algn="ctr">
              <a:buNone/>
              <a:defRPr>
                <a:solidFill>
                  <a:schemeClr val="tx1">
                    <a:tint val="75000"/>
                  </a:schemeClr>
                </a:solidFill>
              </a:defRPr>
            </a:lvl3pPr>
            <a:lvl4pPr marL="1028528" indent="0" algn="ctr">
              <a:buNone/>
              <a:defRPr>
                <a:solidFill>
                  <a:schemeClr val="tx1">
                    <a:tint val="75000"/>
                  </a:schemeClr>
                </a:solidFill>
              </a:defRPr>
            </a:lvl4pPr>
            <a:lvl5pPr marL="1371373" indent="0" algn="ctr">
              <a:buNone/>
              <a:defRPr>
                <a:solidFill>
                  <a:schemeClr val="tx1">
                    <a:tint val="75000"/>
                  </a:schemeClr>
                </a:solidFill>
              </a:defRPr>
            </a:lvl5pPr>
            <a:lvl6pPr marL="1714211" indent="0" algn="ctr">
              <a:buNone/>
              <a:defRPr>
                <a:solidFill>
                  <a:schemeClr val="tx1">
                    <a:tint val="75000"/>
                  </a:schemeClr>
                </a:solidFill>
              </a:defRPr>
            </a:lvl6pPr>
            <a:lvl7pPr marL="2057059" indent="0" algn="ctr">
              <a:buNone/>
              <a:defRPr>
                <a:solidFill>
                  <a:schemeClr val="tx1">
                    <a:tint val="75000"/>
                  </a:schemeClr>
                </a:solidFill>
              </a:defRPr>
            </a:lvl7pPr>
            <a:lvl8pPr marL="2399900" indent="0" algn="ctr">
              <a:buNone/>
              <a:defRPr>
                <a:solidFill>
                  <a:schemeClr val="tx1">
                    <a:tint val="75000"/>
                  </a:schemeClr>
                </a:solidFill>
              </a:defRPr>
            </a:lvl8pPr>
            <a:lvl9pPr marL="2742746" indent="0" algn="ctr">
              <a:buNone/>
              <a:defRPr>
                <a:solidFill>
                  <a:schemeClr val="tx1">
                    <a:tint val="75000"/>
                  </a:schemeClr>
                </a:solidFill>
              </a:defRPr>
            </a:lvl9pPr>
          </a:lstStyle>
          <a:p>
            <a:r>
              <a:rPr lang="en-GB" dirty="0" smtClean="0"/>
              <a:t>Speaker Name</a:t>
            </a:r>
            <a:endParaRPr lang="en-US" dirty="0"/>
          </a:p>
        </p:txBody>
      </p:sp>
      <p:sp>
        <p:nvSpPr>
          <p:cNvPr id="17" name="Text Placeholder 38"/>
          <p:cNvSpPr>
            <a:spLocks noGrp="1"/>
          </p:cNvSpPr>
          <p:nvPr>
            <p:ph type="body" sz="quarter" idx="11" hasCustomPrompt="1"/>
          </p:nvPr>
        </p:nvSpPr>
        <p:spPr>
          <a:xfrm>
            <a:off x="469498" y="4033197"/>
            <a:ext cx="8296421" cy="288131"/>
          </a:xfrm>
          <a:prstGeom prst="rect">
            <a:avLst/>
          </a:prstGeom>
        </p:spPr>
        <p:txBody>
          <a:bodyPr lIns="91420" tIns="45710" rIns="91420" bIns="45710"/>
          <a:lstStyle>
            <a:lvl1pPr marL="0" indent="0" algn="l">
              <a:buFontTx/>
              <a:buNone/>
              <a:defRPr lang="en-US" sz="1400" b="0" i="0" kern="1200" dirty="0" smtClean="0">
                <a:solidFill>
                  <a:srgbClr val="FFFFFE"/>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Speaker Title</a:t>
            </a:r>
          </a:p>
        </p:txBody>
      </p:sp>
      <p:sp>
        <p:nvSpPr>
          <p:cNvPr id="18" name="Text Placeholder 40"/>
          <p:cNvSpPr>
            <a:spLocks noGrp="1"/>
          </p:cNvSpPr>
          <p:nvPr>
            <p:ph type="body" sz="quarter" idx="12" hasCustomPrompt="1"/>
          </p:nvPr>
        </p:nvSpPr>
        <p:spPr>
          <a:xfrm>
            <a:off x="469498" y="4273194"/>
            <a:ext cx="8296421" cy="288131"/>
          </a:xfrm>
          <a:prstGeom prst="rect">
            <a:avLst/>
          </a:prstGeom>
        </p:spPr>
        <p:txBody>
          <a:bodyPr lIns="91420" tIns="45710" rIns="91420" bIns="45710"/>
          <a:lstStyle>
            <a:lvl1pPr marL="0" indent="0" algn="l">
              <a:buFontTx/>
              <a:buNone/>
              <a:defRPr lang="en-US" sz="1400" b="0" i="0" kern="1200" dirty="0" smtClean="0">
                <a:solidFill>
                  <a:srgbClr val="FFFFFE"/>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Date</a:t>
            </a:r>
          </a:p>
        </p:txBody>
      </p:sp>
      <p:sp>
        <p:nvSpPr>
          <p:cNvPr id="19" name="Text Placeholder 2"/>
          <p:cNvSpPr>
            <a:spLocks noGrp="1"/>
          </p:cNvSpPr>
          <p:nvPr>
            <p:ph type="body" sz="quarter" idx="13" hasCustomPrompt="1"/>
          </p:nvPr>
        </p:nvSpPr>
        <p:spPr>
          <a:xfrm>
            <a:off x="463294" y="3211463"/>
            <a:ext cx="8302625" cy="299001"/>
          </a:xfrm>
          <a:prstGeom prst="rect">
            <a:avLst/>
          </a:prstGeom>
        </p:spPr>
        <p:txBody>
          <a:bodyPr lIns="91420" tIns="45710" rIns="91420" bIns="45710"/>
          <a:lstStyle>
            <a:lvl1pPr marL="0" indent="0">
              <a:buFont typeface="Arial" panose="020B0604020202020204" pitchFamily="34" charset="0"/>
              <a:buNone/>
              <a:defRPr sz="2200" baseline="0">
                <a:solidFill>
                  <a:srgbClr val="FFFFFE"/>
                </a:solidFill>
                <a:latin typeface="+mj-lt"/>
              </a:defRPr>
            </a:lvl1pPr>
            <a:lvl2pPr marL="304766" indent="0">
              <a:buNone/>
              <a:defRPr/>
            </a:lvl2pPr>
            <a:lvl3pPr marL="427380" indent="0">
              <a:buNone/>
              <a:defRPr/>
            </a:lvl3pPr>
            <a:lvl4pPr marL="516668" indent="0">
              <a:buNone/>
              <a:defRPr/>
            </a:lvl4pPr>
            <a:lvl5pPr marL="601191" indent="0">
              <a:buNone/>
              <a:defRPr/>
            </a:lvl5pPr>
          </a:lstStyle>
          <a:p>
            <a:pPr lvl="0"/>
            <a:r>
              <a:rPr lang="en-GB" dirty="0" smtClean="0"/>
              <a:t>Subtitle Goes Here</a:t>
            </a:r>
          </a:p>
        </p:txBody>
      </p:sp>
      <p:sp>
        <p:nvSpPr>
          <p:cNvPr id="20" name="Title 1"/>
          <p:cNvSpPr>
            <a:spLocks noGrp="1"/>
          </p:cNvSpPr>
          <p:nvPr>
            <p:ph type="ctrTitle" hasCustomPrompt="1"/>
          </p:nvPr>
        </p:nvSpPr>
        <p:spPr>
          <a:xfrm>
            <a:off x="425767" y="2639977"/>
            <a:ext cx="8340152" cy="644730"/>
          </a:xfrm>
          <a:prstGeom prst="rect">
            <a:avLst/>
          </a:prstGeom>
        </p:spPr>
        <p:txBody>
          <a:bodyPr anchor="b"/>
          <a:lstStyle>
            <a:lvl1pPr marL="0" indent="0" algn="l">
              <a:lnSpc>
                <a:spcPct val="90000"/>
              </a:lnSpc>
              <a:buFont typeface="Arial" panose="020B0604020202020204" pitchFamily="34" charset="0"/>
              <a:buNone/>
              <a:defRPr sz="5200" b="0" i="0" spc="0" baseline="0">
                <a:solidFill>
                  <a:srgbClr val="FFFFFE"/>
                </a:solidFill>
                <a:latin typeface="+mj-lt"/>
                <a:cs typeface="CiscoSans Thin"/>
              </a:defRPr>
            </a:lvl1pPr>
          </a:lstStyle>
          <a:p>
            <a:r>
              <a:rPr lang="en-GB" dirty="0" smtClean="0"/>
              <a:t>Presentation Title Goes Here</a:t>
            </a:r>
            <a:endParaRPr lang="en-US" dirty="0"/>
          </a:p>
        </p:txBody>
      </p:sp>
    </p:spTree>
    <p:extLst/>
  </p:cSld>
  <p:clrMapOvr>
    <a:masterClrMapping/>
  </p:clrMapOvr>
  <p:transition spd="slow">
    <p:wipe/>
  </p:transition>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628650" y="1369219"/>
            <a:ext cx="7886700" cy="3263504"/>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28650" y="4767264"/>
            <a:ext cx="2057400" cy="273844"/>
          </a:xfrm>
          <a:prstGeom prst="rect">
            <a:avLst/>
          </a:prstGeom>
        </p:spPr>
        <p:txBody>
          <a:bodyPr/>
          <a:lstStyle/>
          <a:p>
            <a:pPr defTabSz="457189"/>
            <a:fld id="{C7891F22-A599-3045-B2D7-428573F05423}" type="datetimeFigureOut">
              <a:rPr lang="en-US" smtClean="0">
                <a:solidFill>
                  <a:srgbClr val="FFFFFF"/>
                </a:solidFill>
              </a:rPr>
              <a:pPr defTabSz="457189"/>
              <a:t>1/23/2018</a:t>
            </a:fld>
            <a:endParaRPr lang="en-US">
              <a:solidFill>
                <a:srgbClr val="FFFFFF"/>
              </a:solidFill>
            </a:endParaRPr>
          </a:p>
        </p:txBody>
      </p:sp>
      <p:sp>
        <p:nvSpPr>
          <p:cNvPr id="5" name="Footer Placeholder 4"/>
          <p:cNvSpPr>
            <a:spLocks noGrp="1"/>
          </p:cNvSpPr>
          <p:nvPr>
            <p:ph type="ftr" sz="quarter" idx="11"/>
          </p:nvPr>
        </p:nvSpPr>
        <p:spPr>
          <a:xfrm>
            <a:off x="3028950" y="4767264"/>
            <a:ext cx="3086100" cy="273844"/>
          </a:xfrm>
          <a:prstGeom prst="rect">
            <a:avLst/>
          </a:prstGeom>
        </p:spPr>
        <p:txBody>
          <a:bodyPr/>
          <a:lstStyle/>
          <a:p>
            <a:pPr defTabSz="457189"/>
            <a:endParaRPr lang="en-US">
              <a:solidFill>
                <a:srgbClr val="FFFFFF"/>
              </a:solidFill>
            </a:endParaRPr>
          </a:p>
        </p:txBody>
      </p:sp>
      <p:sp>
        <p:nvSpPr>
          <p:cNvPr id="6" name="Slide Number Placeholder 5"/>
          <p:cNvSpPr>
            <a:spLocks noGrp="1"/>
          </p:cNvSpPr>
          <p:nvPr>
            <p:ph type="sldNum" sz="quarter" idx="12"/>
          </p:nvPr>
        </p:nvSpPr>
        <p:spPr>
          <a:xfrm>
            <a:off x="6457950" y="4767264"/>
            <a:ext cx="2057400" cy="273844"/>
          </a:xfrm>
          <a:prstGeom prst="rect">
            <a:avLst/>
          </a:prstGeom>
        </p:spPr>
        <p:txBody>
          <a:bodyPr/>
          <a:lstStyle/>
          <a:p>
            <a:pPr defTabSz="457189"/>
            <a:fld id="{11CB80BC-ED9E-8B4F-8864-8C332528C86A}" type="slidenum">
              <a:rPr lang="en-US" smtClean="0">
                <a:solidFill>
                  <a:srgbClr val="FFFFFF"/>
                </a:solidFill>
              </a:rPr>
              <a:pPr defTabSz="457189"/>
              <a:t>‹#›</a:t>
            </a:fld>
            <a:endParaRPr lang="en-US">
              <a:solidFill>
                <a:srgbClr val="FFFFFF"/>
              </a:solidFill>
            </a:endParaRPr>
          </a:p>
        </p:txBody>
      </p:sp>
    </p:spTree>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userDrawn="1">
  <p:cSld name="3_Segue">
    <p:bg>
      <p:bgPr>
        <a:gradFill rotWithShape="0">
          <a:gsLst>
            <a:gs pos="0">
              <a:srgbClr val="36A4D7"/>
            </a:gs>
            <a:gs pos="99001">
              <a:srgbClr val="2D5AA3"/>
            </a:gs>
            <a:gs pos="100000">
              <a:srgbClr val="2D5AA3"/>
            </a:gs>
          </a:gsLst>
          <a:lin ang="5400000"/>
        </a:gradFill>
        <a:effectLst/>
      </p:bgPr>
    </p:bg>
    <p:spTree>
      <p:nvGrpSpPr>
        <p:cNvPr id="1" name=""/>
        <p:cNvGrpSpPr/>
        <p:nvPr/>
      </p:nvGrpSpPr>
      <p:grpSpPr>
        <a:xfrm>
          <a:off x="0" y="0"/>
          <a:ext cx="0" cy="0"/>
          <a:chOff x="0" y="0"/>
          <a:chExt cx="0" cy="0"/>
        </a:xfrm>
      </p:grpSpPr>
      <p:sp>
        <p:nvSpPr>
          <p:cNvPr id="6" name="Title 1"/>
          <p:cNvSpPr>
            <a:spLocks noGrp="1"/>
          </p:cNvSpPr>
          <p:nvPr>
            <p:ph type="ctrTitle" hasCustomPrompt="1"/>
          </p:nvPr>
        </p:nvSpPr>
        <p:spPr>
          <a:xfrm>
            <a:off x="416425" y="915409"/>
            <a:ext cx="7598042" cy="2569946"/>
          </a:xfrm>
          <a:prstGeom prst="rect">
            <a:avLst/>
          </a:prstGeom>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cs typeface="CiscoSans Thin"/>
              </a:defRPr>
            </a:lvl1pPr>
          </a:lstStyle>
          <a:p>
            <a:r>
              <a:rPr lang="en-GB" dirty="0" smtClean="0"/>
              <a:t>Section Title Goes Here</a:t>
            </a:r>
            <a:endParaRPr lang="en-US" dirty="0"/>
          </a:p>
        </p:txBody>
      </p:sp>
      <p:sp>
        <p:nvSpPr>
          <p:cNvPr id="7" name="Rectangle 7"/>
          <p:cNvSpPr>
            <a:spLocks noChangeArrowheads="1"/>
          </p:cNvSpPr>
          <p:nvPr userDrawn="1"/>
        </p:nvSpPr>
        <p:spPr bwMode="ltGray">
          <a:xfrm>
            <a:off x="8518396" y="4742917"/>
            <a:ext cx="215728" cy="154510"/>
          </a:xfrm>
          <a:prstGeom prst="rect">
            <a:avLst/>
          </a:prstGeom>
          <a:noFill/>
          <a:ln w="9525" algn="ctr">
            <a:noFill/>
            <a:miter lim="800000"/>
            <a:headEnd/>
            <a:tailEnd/>
          </a:ln>
          <a:effectLst/>
        </p:spPr>
        <p:txBody>
          <a:bodyPr wrap="none" lIns="61577" tIns="30788" rIns="61577" bIns="30788" anchor="b">
            <a:spAutoFit/>
          </a:bodyPr>
          <a:lstStyle/>
          <a:p>
            <a:pPr algn="r" defTabSz="610638" fontAlgn="auto">
              <a:spcBef>
                <a:spcPts val="0"/>
              </a:spcBef>
              <a:spcAft>
                <a:spcPts val="0"/>
              </a:spcAft>
              <a:defRPr/>
            </a:pPr>
            <a:fld id="{4ABDCABE-3F10-B64C-92F1-862014417034}" type="slidenum">
              <a:rPr lang="en-US" sz="600">
                <a:solidFill>
                  <a:srgbClr val="005073">
                    <a:alpha val="60000"/>
                  </a:srgbClr>
                </a:solidFill>
                <a:latin typeface="CiscoSansTT ExtraLight"/>
                <a:ea typeface=""/>
                <a:cs typeface="CiscoSans Thin"/>
              </a:rPr>
              <a:pPr algn="r" defTabSz="610638" fontAlgn="auto">
                <a:spcBef>
                  <a:spcPts val="0"/>
                </a:spcBef>
                <a:spcAft>
                  <a:spcPts val="0"/>
                </a:spcAft>
                <a:defRPr/>
              </a:pPr>
              <a:t>‹#›</a:t>
            </a:fld>
            <a:endParaRPr lang="en-US" sz="600" dirty="0">
              <a:solidFill>
                <a:srgbClr val="005073">
                  <a:alpha val="60000"/>
                </a:srgbClr>
              </a:solidFill>
              <a:latin typeface="CiscoSansTT ExtraLight"/>
              <a:ea typeface=""/>
              <a:cs typeface="CiscoSans Thin"/>
            </a:endParaRPr>
          </a:p>
        </p:txBody>
      </p:sp>
      <p:sp>
        <p:nvSpPr>
          <p:cNvPr id="8" name="Rectangle 4"/>
          <p:cNvSpPr>
            <a:spLocks noChangeArrowheads="1"/>
          </p:cNvSpPr>
          <p:nvPr userDrawn="1"/>
        </p:nvSpPr>
        <p:spPr bwMode="ltGray">
          <a:xfrm>
            <a:off x="5867509" y="4741663"/>
            <a:ext cx="2658018" cy="154510"/>
          </a:xfrm>
          <a:prstGeom prst="rect">
            <a:avLst/>
          </a:prstGeom>
          <a:noFill/>
          <a:ln w="9525">
            <a:noFill/>
            <a:miter lim="800000"/>
            <a:headEnd/>
            <a:tailEnd/>
          </a:ln>
          <a:effectLst/>
        </p:spPr>
        <p:txBody>
          <a:bodyPr lIns="61577" tIns="30788" rIns="61577" bIns="30788" anchor="b">
            <a:spAutoFit/>
          </a:bodyPr>
          <a:lstStyle/>
          <a:p>
            <a:pPr defTabSz="610638" fontAlgn="auto">
              <a:spcBef>
                <a:spcPts val="0"/>
              </a:spcBef>
              <a:spcAft>
                <a:spcPts val="0"/>
              </a:spcAft>
              <a:defRPr/>
            </a:pPr>
            <a:r>
              <a:rPr lang="en-US" sz="600" dirty="0">
                <a:solidFill>
                  <a:srgbClr val="005073">
                    <a:alpha val="60000"/>
                  </a:srgbClr>
                </a:solidFill>
                <a:latin typeface="CiscoSansTT ExtraLight"/>
                <a:ea typeface=""/>
                <a:cs typeface="CiscoSans Thin"/>
              </a:rPr>
              <a:t>© 2014  Cisco and/or its affiliates. All rights reserved.   Cisco Confidential</a:t>
            </a:r>
          </a:p>
        </p:txBody>
      </p:sp>
      <p:pic>
        <p:nvPicPr>
          <p:cNvPr id="10" name="Picture 2" descr="C:\Users\spius\Pictures\cisco logo blue gradient.png"/>
          <p:cNvPicPr>
            <a:picLocks noChangeAspect="1" noChangeArrowheads="1"/>
          </p:cNvPicPr>
          <p:nvPr userDrawn="1"/>
        </p:nvPicPr>
        <p:blipFill>
          <a:blip r:embed="rId2" cstate="screen">
            <a:biLevel thresh="25000"/>
            <a:alphaModFix amt="60000"/>
            <a:extLst>
              <a:ext uri="{28A0092B-C50C-407E-A947-70E740481C1C}">
                <a14:useLocalDpi xmlns:a14="http://schemas.microsoft.com/office/drawing/2010/main"/>
              </a:ext>
            </a:extLst>
          </a:blip>
          <a:srcRect/>
          <a:stretch>
            <a:fillRect/>
          </a:stretch>
        </p:blipFill>
        <p:spPr bwMode="auto">
          <a:xfrm>
            <a:off x="474178" y="4625773"/>
            <a:ext cx="431312" cy="265176"/>
          </a:xfrm>
          <a:prstGeom prst="rect">
            <a:avLst/>
          </a:prstGeom>
          <a:noFill/>
          <a:extLst>
            <a:ext uri="{909E8E84-426E-40dd-AFC4-6F175D3DCCD1}">
              <a14:hiddenFill xmlns="" xmlns:a14="http://schemas.microsoft.com/office/drawing/2010/main">
                <a:solidFill>
                  <a:srgbClr val="FFFFFF"/>
                </a:solidFill>
              </a14:hiddenFill>
            </a:ext>
          </a:extLst>
        </p:spPr>
      </p:pic>
    </p:spTree>
    <p:extLst/>
  </p:cSld>
  <p:clrMapOvr>
    <a:masterClrMapping/>
  </p:clrMapOvr>
  <p:transition spd="med">
    <p:fade/>
  </p:transition>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accent1"/>
        </a:solidFill>
        <a:effectLst/>
      </p:bgPr>
    </p:bg>
    <p:spTree>
      <p:nvGrpSpPr>
        <p:cNvPr id="1" name=""/>
        <p:cNvGrpSpPr/>
        <p:nvPr/>
      </p:nvGrpSpPr>
      <p:grpSpPr>
        <a:xfrm>
          <a:off x="0" y="0"/>
          <a:ext cx="0" cy="0"/>
          <a:chOff x="0" y="0"/>
          <a:chExt cx="0" cy="0"/>
        </a:xfrm>
      </p:grpSpPr>
      <p:sp>
        <p:nvSpPr>
          <p:cNvPr id="16" name="Subtitle 2"/>
          <p:cNvSpPr>
            <a:spLocks noGrp="1"/>
          </p:cNvSpPr>
          <p:nvPr>
            <p:ph type="subTitle" idx="1" hasCustomPrompt="1"/>
          </p:nvPr>
        </p:nvSpPr>
        <p:spPr>
          <a:xfrm>
            <a:off x="469496" y="3868768"/>
            <a:ext cx="8296421" cy="288131"/>
          </a:xfrm>
          <a:prstGeom prst="rect">
            <a:avLst/>
          </a:prstGeom>
        </p:spPr>
        <p:txBody>
          <a:bodyPr lIns="91420" tIns="45710" rIns="91420" bIns="45710" anchor="b" anchorCtr="0">
            <a:noAutofit/>
          </a:bodyPr>
          <a:lstStyle>
            <a:lvl1pPr marL="0" indent="0" algn="l">
              <a:buNone/>
              <a:defRPr sz="1600" b="0" i="0">
                <a:solidFill>
                  <a:schemeClr val="bg1"/>
                </a:solidFill>
                <a:latin typeface="+mn-lt"/>
                <a:cs typeface="CiscoSansTT ExtraLight"/>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a:t>Speaker Name</a:t>
            </a:r>
            <a:endParaRPr lang="en-US" dirty="0"/>
          </a:p>
        </p:txBody>
      </p:sp>
      <p:sp>
        <p:nvSpPr>
          <p:cNvPr id="17" name="Text Placeholder 38"/>
          <p:cNvSpPr>
            <a:spLocks noGrp="1"/>
          </p:cNvSpPr>
          <p:nvPr>
            <p:ph type="body" sz="quarter" idx="11" hasCustomPrompt="1"/>
          </p:nvPr>
        </p:nvSpPr>
        <p:spPr>
          <a:xfrm>
            <a:off x="469496" y="4108765"/>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Speaker Title</a:t>
            </a:r>
          </a:p>
        </p:txBody>
      </p:sp>
      <p:sp>
        <p:nvSpPr>
          <p:cNvPr id="18" name="Text Placeholder 40"/>
          <p:cNvSpPr>
            <a:spLocks noGrp="1"/>
          </p:cNvSpPr>
          <p:nvPr>
            <p:ph type="body" sz="quarter" idx="12" hasCustomPrompt="1"/>
          </p:nvPr>
        </p:nvSpPr>
        <p:spPr>
          <a:xfrm>
            <a:off x="469496" y="4348762"/>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Date</a:t>
            </a:r>
          </a:p>
        </p:txBody>
      </p:sp>
      <p:sp>
        <p:nvSpPr>
          <p:cNvPr id="19"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0" i="0" baseline="0">
                <a:solidFill>
                  <a:schemeClr val="bg1"/>
                </a:solidFill>
                <a:latin typeface="+mj-lt"/>
                <a:cs typeface="CiscoSansTT ExtraLight"/>
              </a:defRPr>
            </a:lvl1pPr>
            <a:lvl2pPr marL="304781" indent="0">
              <a:buNone/>
              <a:defRPr/>
            </a:lvl2pPr>
            <a:lvl3pPr marL="427401" indent="0">
              <a:buNone/>
              <a:defRPr/>
            </a:lvl3pPr>
            <a:lvl4pPr marL="516694" indent="0">
              <a:buNone/>
              <a:defRPr/>
            </a:lvl4pPr>
            <a:lvl5pPr marL="601221" indent="0">
              <a:buNone/>
              <a:defRPr/>
            </a:lvl5pPr>
          </a:lstStyle>
          <a:p>
            <a:pPr lvl="0"/>
            <a:r>
              <a:rPr lang="en-GB" dirty="0"/>
              <a:t>Subtitle Goes Here</a:t>
            </a:r>
          </a:p>
        </p:txBody>
      </p:sp>
      <p:sp>
        <p:nvSpPr>
          <p:cNvPr id="20" name="Title 1"/>
          <p:cNvSpPr>
            <a:spLocks noGrp="1"/>
          </p:cNvSpPr>
          <p:nvPr>
            <p:ph type="ctrTitle" hasCustomPrompt="1"/>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4000" b="0" i="0" spc="0" baseline="0">
                <a:solidFill>
                  <a:schemeClr val="bg1"/>
                </a:solidFill>
                <a:latin typeface="+mj-lt"/>
                <a:cs typeface="CiscoSansTT ExtraLight"/>
              </a:defRPr>
            </a:lvl1pPr>
          </a:lstStyle>
          <a:p>
            <a:r>
              <a:rPr lang="en-GB" dirty="0"/>
              <a:t>Presentation Title Goes Here</a:t>
            </a:r>
            <a:endParaRPr lang="en-US" dirty="0"/>
          </a:p>
        </p:txBody>
      </p:sp>
      <p:sp>
        <p:nvSpPr>
          <p:cNvPr id="6" name="Freeform 6"/>
          <p:cNvSpPr>
            <a:spLocks noChangeAspect="1" noEditPoints="1"/>
          </p:cNvSpPr>
          <p:nvPr/>
        </p:nvSpPr>
        <p:spPr bwMode="auto">
          <a:xfrm>
            <a:off x="469496" y="391308"/>
            <a:ext cx="795528" cy="422625"/>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tx2"/>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timing>
    <p:tnLst>
      <p:par>
        <p:cT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p:cSld name="Segu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timing>
    <p:tnLst>
      <p:par>
        <p:cT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p:cSld name="1_Segue_Whit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tx2"/>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cSld>
  <p:clrMapOvr>
    <a:masterClrMapping/>
  </p:clrMapOvr>
  <p:transition>
    <p:wipe dir="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p:cSld name="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bg1"/>
                </a:solidFill>
                <a:latin typeface="+mj-lt"/>
                <a:cs typeface="CiscoSans Thin"/>
              </a:defRPr>
            </a:lvl1pPr>
          </a:lstStyle>
          <a:p>
            <a:r>
              <a:rPr lang="en-US" smtClean="0"/>
              <a:t>Click to edit Master title style</a:t>
            </a:r>
            <a:endParaRPr lang="en-US" dirty="0"/>
          </a:p>
        </p:txBody>
      </p:sp>
    </p:spTree>
    <p:extLst/>
  </p:cSld>
  <p:clrMapOvr>
    <a:masterClrMapping/>
  </p:clrMapOvr>
  <p:timing>
    <p:tnLst>
      <p:par>
        <p:cTn id="1" dur="indefinite" restart="never" nodeType="tmRoot"/>
      </p:par>
    </p:tnLst>
  </p:timing>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p:cSld name="1_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tx2"/>
                </a:solidFill>
                <a:latin typeface="+mj-lt"/>
                <a:cs typeface="CiscoSans Thin"/>
              </a:defRPr>
            </a:lvl1pPr>
          </a:lstStyle>
          <a:p>
            <a:r>
              <a:rPr lang="en-US" smtClean="0"/>
              <a:t>Click to edit Master title style</a:t>
            </a:r>
            <a:endParaRPr lang="en-US" dirty="0"/>
          </a:p>
        </p:txBody>
      </p:sp>
    </p:spTree>
    <p:extLst/>
  </p:cSld>
  <p:clrMapOvr>
    <a:masterClrMapping/>
  </p:clrMapOvr>
  <p:timing>
    <p:tnLst>
      <p:par>
        <p:cTn id="1" dur="indefinite" restart="never" nodeType="tmRoot"/>
      </p:par>
    </p:tnLst>
  </p:timing>
</p:sldLayout>
</file>

<file path=ppt/slideLayouts/slideLayout152.xml><?xml version="1.0" encoding="utf-8"?>
<p:sldLayout xmlns:a="http://schemas.openxmlformats.org/drawingml/2006/main" xmlns:r="http://schemas.openxmlformats.org/officeDocument/2006/relationships" xmlns:p="http://schemas.openxmlformats.org/presentationml/2006/main" showMasterSp="0" preserve="1">
  <p:cSld name="Full Bleed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6" name="Text Placeholder 2"/>
          <p:cNvSpPr>
            <a:spLocks noGrp="1"/>
          </p:cNvSpPr>
          <p:nvPr>
            <p:ph type="body" sz="quarter" idx="11"/>
          </p:nvPr>
        </p:nvSpPr>
        <p:spPr bwMode="auto">
          <a:xfrm>
            <a:off x="500063" y="3895662"/>
            <a:ext cx="8139112" cy="556563"/>
          </a:xfrm>
          <a:prstGeom prst="rect">
            <a:avLst/>
          </a:prstGeom>
          <a:noFill/>
          <a:extLst/>
        </p:spPr>
        <p:txBody>
          <a:bodyPr wrap="square" lIns="182880" tIns="91440" rIns="182880" bIns="91440" numCol="1" anchor="ctr" anchorCtr="0" compatLnSpc="1">
            <a:prstTxWarp prst="textNoShape">
              <a:avLst/>
            </a:prstTxWarp>
            <a:spAutoFit/>
          </a:bodyPr>
          <a:lstStyle>
            <a:lvl1pPr marL="0" indent="0" algn="ctr">
              <a:lnSpc>
                <a:spcPts val="2900"/>
              </a:lnSpc>
              <a:spcBef>
                <a:spcPts val="0"/>
              </a:spcBef>
              <a:buNone/>
              <a:defRPr sz="2400" i="0">
                <a:solidFill>
                  <a:schemeClr val="bg1"/>
                </a:solidFill>
              </a:defRPr>
            </a:lvl1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p:cSld name="Half Page Photo With Text">
    <p:bg>
      <p:bgPr>
        <a:solidFill>
          <a:schemeClr val="bg2"/>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1"/>
            <a:ext cx="9301163" cy="2843212"/>
          </a:xfrm>
          <a:prstGeom prst="rect">
            <a:avLst/>
          </a:prstGeom>
          <a:solidFill>
            <a:schemeClr val="bg2"/>
          </a:solidFill>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4" name="Text Placeholder 3"/>
          <p:cNvSpPr>
            <a:spLocks noGrp="1"/>
          </p:cNvSpPr>
          <p:nvPr>
            <p:ph type="body" sz="quarter" idx="11"/>
          </p:nvPr>
        </p:nvSpPr>
        <p:spPr>
          <a:xfrm>
            <a:off x="448785" y="3054518"/>
            <a:ext cx="8364236" cy="564257"/>
          </a:xfrm>
          <a:prstGeom prst="rect">
            <a:avLst/>
          </a:prstGeom>
        </p:spPr>
        <p:txBody>
          <a:bodyPr vert="horz" wrap="square">
            <a:spAutoFit/>
          </a:bodyPr>
          <a:lstStyle>
            <a:lvl1pPr marL="0" indent="0">
              <a:buNone/>
              <a:defRPr sz="3200" baseline="0">
                <a:solidFill>
                  <a:schemeClr val="tx2"/>
                </a:solidFill>
                <a:latin typeface="+mj-lt"/>
              </a:defRPr>
            </a:lvl1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p:timing>
    <p:tnLst>
      <p:par>
        <p:cTn id="1" dur="indefinite" restart="never" nodeType="tmRoot"/>
      </p:par>
    </p:tn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p:cSld name="1_Full bleed photo">
    <p:bg>
      <p:bgPr>
        <a:solidFill>
          <a:schemeClr val="accent1"/>
        </a:solidFill>
        <a:effectLst/>
      </p:bgPr>
    </p:bg>
    <p:spTree>
      <p:nvGrpSpPr>
        <p:cNvPr id="1" name=""/>
        <p:cNvGrpSpPr/>
        <p:nvPr/>
      </p:nvGrpSpPr>
      <p:grpSpPr>
        <a:xfrm>
          <a:off x="0" y="0"/>
          <a:ext cx="0" cy="0"/>
          <a:chOff x="0" y="0"/>
          <a:chExt cx="0" cy="0"/>
        </a:xfrm>
      </p:grpSpPr>
      <p:sp>
        <p:nvSpPr>
          <p:cNvPr id="4" name="Rectangle 3"/>
          <p:cNvSpPr/>
          <p:nvPr/>
        </p:nvSpPr>
        <p:spPr>
          <a:xfrm>
            <a:off x="0" y="0"/>
            <a:ext cx="90932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5" name="Rectangle 4"/>
          <p:cNvSpPr>
            <a:spLocks noChangeArrowheads="1"/>
          </p:cNvSpPr>
          <p:nvPr/>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
        <p:nvSpPr>
          <p:cNvPr id="3" name="Picture Placeholder 2"/>
          <p:cNvSpPr>
            <a:spLocks noGrp="1"/>
          </p:cNvSpPr>
          <p:nvPr>
            <p:ph type="pic" sz="quarter" idx="10"/>
          </p:nvPr>
        </p:nvSpPr>
        <p:spPr>
          <a:xfrm>
            <a:off x="308012" y="240631"/>
            <a:ext cx="8480388" cy="4266646"/>
          </a:xfrm>
          <a:prstGeom prst="rect">
            <a:avLst/>
          </a:prstGeom>
          <a:solidFill>
            <a:schemeClr val="bg2"/>
          </a:solidFill>
        </p:spPr>
        <p:txBody>
          <a:bodyPr vert="horz" lIns="91424" tIns="45712" rIns="91424" bIns="45712"/>
          <a:lstStyle>
            <a:lvl1pPr marL="0" indent="0" algn="ctr">
              <a:buNone/>
              <a:defRPr sz="15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tx1"/>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tx1"/>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533399"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3"/>
          <p:cNvSpPr>
            <a:spLocks noGrp="1"/>
          </p:cNvSpPr>
          <p:nvPr>
            <p:ph type="body" sz="quarter" idx="11"/>
          </p:nvPr>
        </p:nvSpPr>
        <p:spPr>
          <a:xfrm>
            <a:off x="4755866"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baseline="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Tree>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533400" y="1347788"/>
            <a:ext cx="8115300" cy="2658728"/>
          </a:xfrm>
          <a:prstGeom prst="rect">
            <a:avLst/>
          </a:prstGeom>
        </p:spPr>
        <p:txBody>
          <a:bodyPr lIns="91420" tIns="45710" rIns="91420" bIns="45710">
            <a:noAutofit/>
          </a:bodyPr>
          <a:lstStyle>
            <a:lvl1pPr marL="0" indent="0" algn="ctr">
              <a:buNone/>
              <a:defRPr sz="2000" baseline="0">
                <a:solidFill>
                  <a:schemeClr val="tx1"/>
                </a:solidFill>
                <a:latin typeface="+mn-lt"/>
              </a:defRPr>
            </a:lvl1pPr>
          </a:lstStyle>
          <a:p>
            <a:pPr lvl="0"/>
            <a:r>
              <a:rPr lang="en-US" noProof="0" smtClean="0"/>
              <a:t>Click icon to add table</a:t>
            </a:r>
            <a:endParaRPr lang="en-GB" noProof="0" dirty="0"/>
          </a:p>
        </p:txBody>
      </p:sp>
      <p:sp>
        <p:nvSpPr>
          <p:cNvPr id="6"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533400" y="1201738"/>
            <a:ext cx="8115300" cy="2808287"/>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smtClean="0"/>
              <a:t>Click icon to add chart</a:t>
            </a:r>
            <a:endParaRPr lang="en-US" noProof="0" dirty="0"/>
          </a:p>
        </p:txBody>
      </p:sp>
      <p:sp>
        <p:nvSpPr>
          <p:cNvPr id="7"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p:cSld name="Multi_Slide">
    <p:spTree>
      <p:nvGrpSpPr>
        <p:cNvPr id="1" name=""/>
        <p:cNvGrpSpPr/>
        <p:nvPr/>
      </p:nvGrpSpPr>
      <p:grpSpPr>
        <a:xfrm>
          <a:off x="0" y="0"/>
          <a:ext cx="0" cy="0"/>
          <a:chOff x="0" y="0"/>
          <a:chExt cx="0" cy="0"/>
        </a:xfrm>
      </p:grpSpPr>
      <p:sp>
        <p:nvSpPr>
          <p:cNvPr id="5" name="Content Placeholder 2"/>
          <p:cNvSpPr>
            <a:spLocks noGrp="1"/>
          </p:cNvSpPr>
          <p:nvPr>
            <p:ph idx="1"/>
          </p:nvPr>
        </p:nvSpPr>
        <p:spPr>
          <a:xfrm>
            <a:off x="474662" y="1347788"/>
            <a:ext cx="8280057" cy="3073946"/>
          </a:xfrm>
          <a:prstGeom prst="rect">
            <a:avLst/>
          </a:prstGeom>
        </p:spPr>
        <p:txBody>
          <a:bodyPr lIns="91420" tIns="45710" rIns="91420" bIns="45710">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US" smtClean="0"/>
              <a:t>Click to edit Master text styles</a:t>
            </a:r>
          </a:p>
        </p:txBody>
      </p:sp>
      <p:sp>
        <p:nvSpPr>
          <p:cNvPr id="4"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p:cSld name="1_Half_Page_Blank">
    <p:spTree>
      <p:nvGrpSpPr>
        <p:cNvPr id="1" name=""/>
        <p:cNvGrpSpPr/>
        <p:nvPr/>
      </p:nvGrpSpPr>
      <p:grpSpPr>
        <a:xfrm>
          <a:off x="0" y="0"/>
          <a:ext cx="0" cy="0"/>
          <a:chOff x="0" y="0"/>
          <a:chExt cx="0" cy="0"/>
        </a:xfrm>
      </p:grpSpPr>
      <p:sp>
        <p:nvSpPr>
          <p:cNvPr id="5" name="Rectangle 4"/>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4" name="Text Placeholder 3"/>
          <p:cNvSpPr>
            <a:spLocks noGrp="1"/>
          </p:cNvSpPr>
          <p:nvPr>
            <p:ph type="body" sz="quarter" idx="10" hasCustomPrompt="1"/>
          </p:nvPr>
        </p:nvSpPr>
        <p:spPr>
          <a:xfrm>
            <a:off x="462301" y="1665182"/>
            <a:ext cx="3662024" cy="2925868"/>
          </a:xfrm>
          <a:prstGeom prst="rect">
            <a:avLst/>
          </a:prstGeom>
        </p:spPr>
        <p:txBody>
          <a:bodyPr lIns="91420" tIns="45710" rIns="91420" bIns="45710">
            <a:noAutofit/>
          </a:bodyPr>
          <a:lstStyle>
            <a:lvl1pPr marL="174625" indent="-117475">
              <a:lnSpc>
                <a:spcPct val="95000"/>
              </a:lnSpc>
              <a:spcBef>
                <a:spcPts val="1110"/>
              </a:spcBef>
              <a:buClr>
                <a:schemeClr val="tx2"/>
              </a:buClr>
              <a:buSzPct val="60000"/>
              <a:buFont typeface="Arial"/>
              <a:buChar char="•"/>
              <a:defRPr sz="2000" b="0" i="0">
                <a:solidFill>
                  <a:schemeClr val="bg1"/>
                </a:solidFill>
                <a:latin typeface="+mn-lt"/>
                <a:ea typeface="CiscoSansTT Thin" charset="0"/>
                <a:cs typeface="CiscoSansTT Thin" charset="0"/>
              </a:defRPr>
            </a:lvl1pPr>
            <a:lvl2pPr marL="288925" indent="-114300">
              <a:lnSpc>
                <a:spcPct val="95000"/>
              </a:lnSpc>
              <a:spcBef>
                <a:spcPts val="450"/>
              </a:spcBef>
              <a:buClr>
                <a:schemeClr val="tx2"/>
              </a:buClr>
              <a:buSzPct val="60000"/>
              <a:buFont typeface="Arial"/>
              <a:buChar char="•"/>
              <a:defRPr sz="1800" b="0" i="0">
                <a:solidFill>
                  <a:schemeClr val="bg1"/>
                </a:solidFill>
                <a:latin typeface="+mn-lt"/>
                <a:ea typeface="CiscoSansTT Thin" charset="0"/>
                <a:cs typeface="CiscoSansTT Thin" charset="0"/>
              </a:defRPr>
            </a:lvl2pPr>
            <a:lvl3pPr marL="403225" indent="-114300">
              <a:buClr>
                <a:schemeClr val="tx2"/>
              </a:buClr>
              <a:buSzPct val="60000"/>
              <a:buFont typeface="Arial"/>
              <a:buChar char="•"/>
              <a:defRPr sz="1600" b="0" i="0">
                <a:solidFill>
                  <a:schemeClr val="bg1"/>
                </a:solidFill>
                <a:latin typeface="+mn-lt"/>
                <a:ea typeface="CiscoSansTT Thin" charset="0"/>
                <a:cs typeface="CiscoSansTT Thin" charset="0"/>
              </a:defRPr>
            </a:lvl3pPr>
            <a:lvl4pPr marL="517525" indent="-114300">
              <a:buClr>
                <a:schemeClr val="tx2"/>
              </a:buClr>
              <a:buSzPct val="60000"/>
              <a:buFont typeface="Arial"/>
              <a:buChar char="•"/>
              <a:defRPr sz="1400" b="0" i="0">
                <a:solidFill>
                  <a:schemeClr val="bg1"/>
                </a:solidFill>
                <a:latin typeface="+mn-lt"/>
                <a:ea typeface="CiscoSansTT Thin" charset="0"/>
                <a:cs typeface="CiscoSansTT Thin" charset="0"/>
              </a:defRPr>
            </a:lvl4pPr>
            <a:lvl5pPr marL="631825" indent="-114300">
              <a:buClr>
                <a:schemeClr val="tx2"/>
              </a:buClr>
              <a:buSzPct val="60000"/>
              <a:buFont typeface="Arial"/>
              <a:buChar char="•"/>
              <a:defRPr sz="1200" b="0" i="0">
                <a:solidFill>
                  <a:schemeClr val="bg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3686559"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3200">
                <a:solidFill>
                  <a:schemeClr val="bg1"/>
                </a:solidFill>
              </a:defRPr>
            </a:lvl1pPr>
          </a:lstStyle>
          <a:p>
            <a:pPr lvl="0"/>
            <a:r>
              <a:rPr lang="en-US" smtClean="0"/>
              <a:t>Click to edit Master title style</a:t>
            </a:r>
            <a:endParaRPr lang="en-GB" dirty="0"/>
          </a:p>
        </p:txBody>
      </p:sp>
      <p:sp>
        <p:nvSpPr>
          <p:cNvPr id="8" name="Rectangle 4"/>
          <p:cNvSpPr>
            <a:spLocks noChangeArrowheads="1"/>
          </p:cNvSpPr>
          <p:nvPr/>
        </p:nvSpPr>
        <p:spPr bwMode="ltGray">
          <a:xfrm>
            <a:off x="477679" y="4741653"/>
            <a:ext cx="35683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2" pos="288">
          <p15:clr>
            <a:srgbClr val="FBAE40"/>
          </p15:clr>
        </p15:guide>
        <p15:guide id="3" pos="2598">
          <p15:clr>
            <a:srgbClr val="FBAE4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p:cSld name="2_Half_Page_Text">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19100" y="1657350"/>
            <a:ext cx="3827463" cy="1828800"/>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3" y="531812"/>
            <a:ext cx="3551237" cy="4059237"/>
          </a:xfrm>
          <a:prstGeom prst="rect">
            <a:avLst/>
          </a:prstGeom>
        </p:spPr>
        <p:txBody>
          <a:bodyPr lIns="0" rIns="0" anchor="ctr" anchorCtr="0"/>
          <a:lstStyle>
            <a:lvl1pPr marL="169863" indent="-169863">
              <a:lnSpc>
                <a:spcPct val="100000"/>
              </a:lnSpc>
              <a:buClr>
                <a:schemeClr val="tx1"/>
              </a:buClr>
              <a:buSzPct val="60000"/>
              <a:buFont typeface="Arial" panose="020B0604020202020204" pitchFamily="34" charset="0"/>
              <a:buChar char="•"/>
              <a:tabLst>
                <a:tab pos="228600" algn="l"/>
              </a:tabLst>
              <a:defRPr sz="2400"/>
            </a:lvl1pPr>
            <a:lvl2pPr marL="346075" indent="-171450">
              <a:lnSpc>
                <a:spcPct val="100000"/>
              </a:lnSpc>
              <a:buClr>
                <a:schemeClr val="tx1"/>
              </a:buClr>
              <a:buSzPct val="60000"/>
              <a:buFont typeface="Arial" panose="020B0604020202020204" pitchFamily="34" charset="0"/>
              <a:buChar char="•"/>
              <a:defRPr sz="2400"/>
            </a:lvl2pPr>
            <a:lvl3pPr marL="457200" indent="-117475">
              <a:lnSpc>
                <a:spcPct val="100000"/>
              </a:lnSpc>
              <a:buClr>
                <a:schemeClr val="tx1"/>
              </a:buClr>
              <a:buSzPct val="60000"/>
              <a:buFont typeface="Arial" panose="020B0604020202020204" pitchFamily="34" charset="0"/>
              <a:buChar char="•"/>
              <a:defRPr sz="2000"/>
            </a:lvl3pPr>
            <a:lvl4pPr marL="574675" indent="-117475">
              <a:lnSpc>
                <a:spcPct val="100000"/>
              </a:lnSpc>
              <a:buClr>
                <a:schemeClr val="tx1"/>
              </a:buClr>
              <a:buSzPct val="60000"/>
              <a:buFont typeface="Arial" panose="020B0604020202020204" pitchFamily="34" charset="0"/>
              <a:buChar char="•"/>
              <a:tabLst/>
              <a:defRPr sz="1800"/>
            </a:lvl4pPr>
            <a:lvl5pPr marL="744538" indent="-112713">
              <a:lnSpc>
                <a:spcPct val="100000"/>
              </a:lnSpc>
              <a:buClr>
                <a:schemeClr val="tx1"/>
              </a:buClr>
              <a:buSzPct val="60000"/>
              <a:buFont typeface="Arial" panose="020B0604020202020204" pitchFamily="34" charset="0"/>
              <a:buChar cha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4"/>
          <p:cNvSpPr>
            <a:spLocks noChangeArrowheads="1"/>
          </p:cNvSpPr>
          <p:nvPr/>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6">
          <p15:clr>
            <a:srgbClr val="FBAE40"/>
          </p15:clr>
        </p15:guide>
        <p15:guide id="4" pos="2675">
          <p15:clr>
            <a:srgbClr val="FBAE4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p:cSld name="3_Half_Page_Text_2 column">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510540"/>
            <a:ext cx="3808797" cy="65532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t"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3" y="510540"/>
            <a:ext cx="3551237" cy="4080510"/>
          </a:xfrm>
          <a:prstGeom prst="rect">
            <a:avLst/>
          </a:prstGeom>
        </p:spPr>
        <p:txBody>
          <a:bodyPr lIns="0" rIns="0"/>
          <a:lstStyle>
            <a:lvl1pPr marL="114300" indent="-114300">
              <a:lnSpc>
                <a:spcPct val="100000"/>
              </a:lnSpc>
              <a:buClr>
                <a:schemeClr val="tx1"/>
              </a:buClr>
              <a:buSzPct val="60000"/>
              <a:defRPr sz="2000"/>
            </a:lvl1pPr>
            <a:lvl2pPr marL="228600" indent="-114300">
              <a:lnSpc>
                <a:spcPct val="100000"/>
              </a:lnSpc>
              <a:buClr>
                <a:schemeClr val="tx1"/>
              </a:buClr>
              <a:buSzPct val="60000"/>
              <a:defRPr sz="2000"/>
            </a:lvl2pPr>
            <a:lvl3pPr marL="342900" indent="-114300">
              <a:lnSpc>
                <a:spcPct val="100000"/>
              </a:lnSpc>
              <a:buClr>
                <a:schemeClr val="tx1"/>
              </a:buClr>
              <a:buSzPct val="60000"/>
              <a:defRPr sz="1800"/>
            </a:lvl3pPr>
            <a:lvl4pPr marL="457200" indent="-123825">
              <a:lnSpc>
                <a:spcPct val="100000"/>
              </a:lnSpc>
              <a:buClr>
                <a:schemeClr val="tx1"/>
              </a:buClr>
              <a:buSzPct val="60000"/>
              <a:defRPr sz="1600"/>
            </a:lvl4pPr>
            <a:lvl5pPr marL="574675" indent="-117475">
              <a:lnSpc>
                <a:spcPct val="100000"/>
              </a:lnSpc>
              <a:buClr>
                <a:schemeClr val="tx1"/>
              </a:buClr>
              <a:buSzPct val="60000"/>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437766" y="1659842"/>
            <a:ext cx="3808797" cy="2931208"/>
          </a:xfrm>
          <a:prstGeom prst="rect">
            <a:avLst/>
          </a:prstGeom>
        </p:spPr>
        <p:txBody>
          <a:bodyPr/>
          <a:lstStyle>
            <a:lvl1pPr marL="114300" indent="-114300">
              <a:buClr>
                <a:schemeClr val="tx2"/>
              </a:buClr>
              <a:buSzPct val="60000"/>
              <a:defRPr lang="en-US" sz="2000" kern="1200" dirty="0" smtClean="0">
                <a:solidFill>
                  <a:schemeClr val="bg1"/>
                </a:solidFill>
                <a:latin typeface="+mn-lt"/>
                <a:ea typeface="ＭＳ Ｐゴシック" charset="0"/>
                <a:cs typeface="CiscoSans"/>
              </a:defRPr>
            </a:lvl1pPr>
            <a:lvl2pPr marL="228600" indent="-114300">
              <a:buClr>
                <a:schemeClr val="tx2"/>
              </a:buClr>
              <a:buSzPct val="60000"/>
              <a:defRPr sz="2000">
                <a:solidFill>
                  <a:schemeClr val="bg1"/>
                </a:solidFill>
              </a:defRPr>
            </a:lvl2pPr>
            <a:lvl3pPr marL="342900" indent="-114300">
              <a:buClr>
                <a:schemeClr val="tx2"/>
              </a:buClr>
              <a:buSzPct val="60000"/>
              <a:defRPr sz="1800">
                <a:solidFill>
                  <a:schemeClr val="bg1"/>
                </a:solidFill>
              </a:defRPr>
            </a:lvl3pPr>
            <a:lvl4pPr marL="457200" indent="-123825">
              <a:buClr>
                <a:schemeClr val="tx2"/>
              </a:buClr>
              <a:buSzPct val="60000"/>
              <a:defRPr sz="1600">
                <a:solidFill>
                  <a:schemeClr val="bg1"/>
                </a:solidFill>
              </a:defRPr>
            </a:lvl4pPr>
            <a:lvl5pPr marL="574675" indent="-117475">
              <a:buClr>
                <a:schemeClr val="tx2"/>
              </a:buClr>
              <a:buSzPct val="60000"/>
              <a:defRPr sz="16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Rectangle 4"/>
          <p:cNvSpPr>
            <a:spLocks noChangeArrowheads="1"/>
          </p:cNvSpPr>
          <p:nvPr/>
        </p:nvSpPr>
        <p:spPr bwMode="ltGray">
          <a:xfrm>
            <a:off x="477678" y="4741653"/>
            <a:ext cx="3359215"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4" pos="2675">
          <p15:clr>
            <a:srgbClr val="FBAE4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p:cSld name="4_Half_Page_Picture_Caption">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5" y="531813"/>
            <a:ext cx="3559175" cy="336484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9" name="Text Placeholder 8"/>
          <p:cNvSpPr>
            <a:spLocks noGrp="1"/>
          </p:cNvSpPr>
          <p:nvPr>
            <p:ph type="body" sz="quarter" idx="11"/>
          </p:nvPr>
        </p:nvSpPr>
        <p:spPr>
          <a:xfrm>
            <a:off x="5089525" y="4062350"/>
            <a:ext cx="3559175" cy="525145"/>
          </a:xfrm>
          <a:prstGeom prst="rect">
            <a:avLst/>
          </a:prstGeom>
        </p:spPr>
        <p:txBody>
          <a:bodyPr lIns="0" tIns="0" rIns="0" bIns="0"/>
          <a:lstStyle>
            <a:lvl1pPr marL="0" indent="0">
              <a:buNone/>
              <a:defRPr sz="1400"/>
            </a:lvl1pPr>
          </a:lstStyle>
          <a:p>
            <a:pPr lvl="0"/>
            <a:r>
              <a:rPr lang="en-US" smtClean="0"/>
              <a:t>Click to edit Master text styles</a:t>
            </a:r>
          </a:p>
        </p:txBody>
      </p:sp>
      <p:sp>
        <p:nvSpPr>
          <p:cNvPr id="10" name="Rectangle 4"/>
          <p:cNvSpPr>
            <a:spLocks noChangeArrowheads="1"/>
          </p:cNvSpPr>
          <p:nvPr/>
        </p:nvSpPr>
        <p:spPr bwMode="ltGray">
          <a:xfrm>
            <a:off x="477679" y="4741653"/>
            <a:ext cx="2863168"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p:cSld name="5_Half_Page_Picture">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5" y="531813"/>
            <a:ext cx="3559175" cy="405923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8" name="Rectangle 4"/>
          <p:cNvSpPr>
            <a:spLocks noChangeArrowheads="1"/>
          </p:cNvSpPr>
          <p:nvPr/>
        </p:nvSpPr>
        <p:spPr bwMode="ltGray">
          <a:xfrm>
            <a:off x="477679" y="4741653"/>
            <a:ext cx="32635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p:cSld name="6_Half_Page_Headline Only">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8" name="Rectangle 4"/>
          <p:cNvSpPr>
            <a:spLocks noChangeArrowheads="1"/>
          </p:cNvSpPr>
          <p:nvPr/>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p:cSld name="7_Half_Page_Picture_Full">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4580092" y="0"/>
            <a:ext cx="4563907" cy="5143500"/>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8" name="Rectangle 4"/>
          <p:cNvSpPr>
            <a:spLocks noChangeArrowheads="1"/>
          </p:cNvSpPr>
          <p:nvPr/>
        </p:nvSpPr>
        <p:spPr bwMode="ltGray">
          <a:xfrm>
            <a:off x="477679" y="4741653"/>
            <a:ext cx="32994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6_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p:cSld name="8_Half_Page_Chart">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Chart Placeholder 5"/>
          <p:cNvSpPr>
            <a:spLocks noGrp="1"/>
          </p:cNvSpPr>
          <p:nvPr>
            <p:ph type="chart" sz="quarter" idx="10"/>
          </p:nvPr>
        </p:nvSpPr>
        <p:spPr>
          <a:xfrm>
            <a:off x="5089525" y="503238"/>
            <a:ext cx="3559175" cy="4087812"/>
          </a:xfrm>
          <a:prstGeom prst="rect">
            <a:avLst/>
          </a:prstGeom>
        </p:spPr>
        <p:txBody>
          <a:bodyPr anchor="ctr" anchorCtr="0"/>
          <a:lstStyle>
            <a:lvl1pPr marL="0" indent="0" algn="ctr">
              <a:buNone/>
              <a:defRPr/>
            </a:lvl1pPr>
          </a:lstStyle>
          <a:p>
            <a:r>
              <a:rPr lang="en-US" smtClean="0"/>
              <a:t>Click icon to add chart</a:t>
            </a:r>
            <a:endParaRPr lang="en-US"/>
          </a:p>
        </p:txBody>
      </p:sp>
      <p:sp>
        <p:nvSpPr>
          <p:cNvPr id="8" name="Rectangle 4"/>
          <p:cNvSpPr>
            <a:spLocks noChangeArrowheads="1"/>
          </p:cNvSpPr>
          <p:nvPr/>
        </p:nvSpPr>
        <p:spPr bwMode="ltGray">
          <a:xfrm>
            <a:off x="477678" y="4741653"/>
            <a:ext cx="3179921"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p:cSld name="9_Half_Page_Table">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Table Placeholder 6"/>
          <p:cNvSpPr>
            <a:spLocks noGrp="1"/>
          </p:cNvSpPr>
          <p:nvPr>
            <p:ph type="tbl" sz="quarter" idx="10"/>
          </p:nvPr>
        </p:nvSpPr>
        <p:spPr>
          <a:xfrm>
            <a:off x="5089525" y="503238"/>
            <a:ext cx="3559175" cy="4087812"/>
          </a:xfrm>
          <a:prstGeom prst="rect">
            <a:avLst/>
          </a:prstGeom>
        </p:spPr>
        <p:txBody>
          <a:bodyPr anchor="ctr" anchorCtr="0"/>
          <a:lstStyle>
            <a:lvl1pPr marL="0" indent="0" algn="ctr">
              <a:buNone/>
              <a:defRPr/>
            </a:lvl1pPr>
          </a:lstStyle>
          <a:p>
            <a:r>
              <a:rPr lang="en-US" smtClean="0"/>
              <a:t>Click icon to add table</a:t>
            </a:r>
            <a:endParaRPr lang="en-US"/>
          </a:p>
        </p:txBody>
      </p:sp>
      <p:sp>
        <p:nvSpPr>
          <p:cNvPr id="8" name="Rectangle 4"/>
          <p:cNvSpPr>
            <a:spLocks noChangeArrowheads="1"/>
          </p:cNvSpPr>
          <p:nvPr/>
        </p:nvSpPr>
        <p:spPr bwMode="ltGray">
          <a:xfrm>
            <a:off x="477678" y="4741653"/>
            <a:ext cx="3407027"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showMasterSp="0" preserve="1">
  <p:cSld name="Closing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5" name="Freeform 6"/>
          <p:cNvSpPr>
            <a:spLocks noChangeAspect="1" noEditPoints="1"/>
          </p:cNvSpPr>
          <p:nvPr/>
        </p:nvSpPr>
        <p:spPr bwMode="auto">
          <a:xfrm>
            <a:off x="3762994" y="2129076"/>
            <a:ext cx="1618012" cy="859571"/>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cSld name="Demo">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99915" y="3209550"/>
            <a:ext cx="4684867" cy="288131"/>
          </a:xfrm>
          <a:prstGeom prst="rect">
            <a:avLst/>
          </a:prstGeom>
        </p:spPr>
        <p:txBody>
          <a:bodyPr vert="horz" lIns="68574" tIns="34288" rIns="68574" bIns="34288" rtlCol="0">
            <a:noAutofit/>
          </a:bodyPr>
          <a:lstStyle>
            <a:lvl1pPr marL="0" indent="0" algn="l" defTabSz="685748" rtl="0" eaLnBrk="1" latinLnBrk="0" hangingPunct="1">
              <a:lnSpc>
                <a:spcPct val="95000"/>
              </a:lnSpc>
              <a:spcBef>
                <a:spcPts val="1080"/>
              </a:spcBef>
              <a:buClr>
                <a:srgbClr val="92D050"/>
              </a:buClr>
              <a:buSzPct val="90000"/>
              <a:buFont typeface="Arial" pitchFamily="34" charset="0"/>
              <a:buNone/>
              <a:tabLst/>
              <a:defRPr lang="en-US" sz="1800" kern="1200" baseline="0" dirty="0">
                <a:solidFill>
                  <a:schemeClr val="tx1"/>
                </a:solidFill>
                <a:latin typeface="+mj-lt"/>
                <a:ea typeface="+mn-ea"/>
                <a:cs typeface="+mn-cs"/>
              </a:defRPr>
            </a:lvl1pPr>
            <a:lvl2pPr marL="342871" indent="0" algn="ctr">
              <a:buNone/>
              <a:defRPr>
                <a:solidFill>
                  <a:schemeClr val="tx1">
                    <a:tint val="75000"/>
                  </a:schemeClr>
                </a:solidFill>
              </a:defRPr>
            </a:lvl2pPr>
            <a:lvl3pPr marL="685748" indent="0" algn="ctr">
              <a:buNone/>
              <a:defRPr>
                <a:solidFill>
                  <a:schemeClr val="tx1">
                    <a:tint val="75000"/>
                  </a:schemeClr>
                </a:solidFill>
              </a:defRPr>
            </a:lvl3pPr>
            <a:lvl4pPr marL="1028622" indent="0" algn="ctr">
              <a:buNone/>
              <a:defRPr>
                <a:solidFill>
                  <a:schemeClr val="tx1">
                    <a:tint val="75000"/>
                  </a:schemeClr>
                </a:solidFill>
              </a:defRPr>
            </a:lvl4pPr>
            <a:lvl5pPr marL="1371498" indent="0" algn="ctr">
              <a:buNone/>
              <a:defRPr>
                <a:solidFill>
                  <a:schemeClr val="tx1">
                    <a:tint val="75000"/>
                  </a:schemeClr>
                </a:solidFill>
              </a:defRPr>
            </a:lvl5pPr>
            <a:lvl6pPr marL="1714369" indent="0" algn="ctr">
              <a:buNone/>
              <a:defRPr>
                <a:solidFill>
                  <a:schemeClr val="tx1">
                    <a:tint val="75000"/>
                  </a:schemeClr>
                </a:solidFill>
              </a:defRPr>
            </a:lvl6pPr>
            <a:lvl7pPr marL="2057246" indent="0" algn="ctr">
              <a:buNone/>
              <a:defRPr>
                <a:solidFill>
                  <a:schemeClr val="tx1">
                    <a:tint val="75000"/>
                  </a:schemeClr>
                </a:solidFill>
              </a:defRPr>
            </a:lvl7pPr>
            <a:lvl8pPr marL="2400120" indent="0" algn="ctr">
              <a:buNone/>
              <a:defRPr>
                <a:solidFill>
                  <a:schemeClr val="tx1">
                    <a:tint val="75000"/>
                  </a:schemeClr>
                </a:solidFill>
              </a:defRPr>
            </a:lvl8pPr>
            <a:lvl9pPr marL="2742996" indent="0" algn="ctr">
              <a:buNone/>
              <a:defRPr>
                <a:solidFill>
                  <a:schemeClr val="tx1">
                    <a:tint val="75000"/>
                  </a:schemeClr>
                </a:solidFill>
              </a:defRPr>
            </a:lvl9pPr>
          </a:lstStyle>
          <a:p>
            <a:pPr lvl="0"/>
            <a:r>
              <a:rPr lang="en-US" dirty="0"/>
              <a:t>Click to edit master subtitle style</a:t>
            </a:r>
          </a:p>
        </p:txBody>
      </p:sp>
      <p:sp>
        <p:nvSpPr>
          <p:cNvPr id="2" name="Title 1"/>
          <p:cNvSpPr>
            <a:spLocks noGrp="1"/>
          </p:cNvSpPr>
          <p:nvPr>
            <p:ph type="ctrTitle" hasCustomPrompt="1"/>
          </p:nvPr>
        </p:nvSpPr>
        <p:spPr>
          <a:xfrm>
            <a:off x="459525" y="2462027"/>
            <a:ext cx="4712557" cy="766763"/>
          </a:xfrm>
        </p:spPr>
        <p:txBody>
          <a:bodyPr lIns="61715" tIns="34288" rIns="61715" bIns="34288" rtlCol="0" anchor="b">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5200" b="0" kern="1200" spc="0" baseline="0" dirty="0">
                <a:solidFill>
                  <a:schemeClr val="tx2"/>
                </a:solidFill>
                <a:latin typeface="+mj-lt"/>
                <a:ea typeface="+mj-ea"/>
                <a:cs typeface="+mj-cs"/>
              </a:defRPr>
            </a:lvl1pPr>
          </a:lstStyle>
          <a:p>
            <a:r>
              <a:rPr lang="en-US" dirty="0"/>
              <a:t>Click to edit master title style</a:t>
            </a:r>
          </a:p>
        </p:txBody>
      </p:sp>
      <p:sp>
        <p:nvSpPr>
          <p:cNvPr id="31" name="Picture Placeholder 30"/>
          <p:cNvSpPr>
            <a:spLocks noGrp="1"/>
          </p:cNvSpPr>
          <p:nvPr>
            <p:ph type="pic" sz="quarter" idx="10"/>
          </p:nvPr>
        </p:nvSpPr>
        <p:spPr>
          <a:xfrm>
            <a:off x="5540381" y="1438276"/>
            <a:ext cx="2676525" cy="2166938"/>
          </a:xfrm>
          <a:prstGeom prst="rect">
            <a:avLst/>
          </a:prstGeom>
        </p:spPr>
        <p:txBody>
          <a:bodyPr lIns="91420" tIns="45710" rIns="91420" bIns="45710" anchor="ctr" anchorCtr="1"/>
          <a:lstStyle>
            <a:lvl1pPr marL="0" indent="0" algn="ctr">
              <a:buNone/>
              <a:defRPr>
                <a:solidFill>
                  <a:schemeClr val="tx1"/>
                </a:solidFill>
                <a:latin typeface="+mj-lt"/>
              </a:defRPr>
            </a:lvl1pPr>
          </a:lstStyle>
          <a:p>
            <a:pPr lvl="0"/>
            <a:r>
              <a:rPr lang="en-US" noProof="0"/>
              <a:t>Click icon to add picture</a:t>
            </a:r>
            <a:endParaRPr lang="en-US" noProof="0" dirty="0"/>
          </a:p>
        </p:txBody>
      </p:sp>
    </p:spTree>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174.xml><?xml version="1.0" encoding="utf-8"?>
<p:sldLayout xmlns:a="http://schemas.openxmlformats.org/drawingml/2006/main" xmlns:r="http://schemas.openxmlformats.org/officeDocument/2006/relationships" xmlns:p="http://schemas.openxmlformats.org/presentationml/2006/main" userDrawn="1">
  <p:cSld name="1_Half_Page_Blue_Blank">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GB" dirty="0"/>
              <a:t>Click to edit Master title style</a:t>
            </a:r>
          </a:p>
        </p:txBody>
      </p:sp>
      <p:sp>
        <p:nvSpPr>
          <p:cNvPr id="8" name="Rectangle 4"/>
          <p:cNvSpPr>
            <a:spLocks noChangeArrowheads="1"/>
          </p:cNvSpPr>
          <p:nvPr userDrawn="1"/>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5073">
                    <a:alpha val="60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orient="horz" pos="2193">
          <p15:clr>
            <a:srgbClr val="FBAE40"/>
          </p15:clr>
        </p15:guide>
        <p15:guide id="3" pos="2675">
          <p15:clr>
            <a:srgbClr val="FBAE40"/>
          </p15:clr>
        </p15:guide>
        <p15:guide id="4" pos="3206">
          <p15:clr>
            <a:srgbClr val="FBAE4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userDrawn="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37766" y="1347788"/>
            <a:ext cx="8345488"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chemeClr val="tx2"/>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US" smtClean="0"/>
              <a:t>Click to edit Master text styles</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176.xml><?xml version="1.0" encoding="utf-8"?>
<p:sldLayout xmlns:a="http://schemas.openxmlformats.org/drawingml/2006/main" xmlns:r="http://schemas.openxmlformats.org/officeDocument/2006/relationships" xmlns:p="http://schemas.openxmlformats.org/presentationml/2006/main" userDrawn="1">
  <p:cSld name="2_Storytelling with title">
    <p:spTree>
      <p:nvGrpSpPr>
        <p:cNvPr id="1" name=""/>
        <p:cNvGrpSpPr/>
        <p:nvPr/>
      </p:nvGrpSpPr>
      <p:grpSpPr>
        <a:xfrm>
          <a:off x="0" y="0"/>
          <a:ext cx="0" cy="0"/>
          <a:chOff x="0" y="0"/>
          <a:chExt cx="0" cy="0"/>
        </a:xfrm>
      </p:grpSpPr>
      <p:cxnSp>
        <p:nvCxnSpPr>
          <p:cNvPr id="8" name="Straight Connector 7"/>
          <p:cNvCxnSpPr/>
          <p:nvPr userDrawn="1"/>
        </p:nvCxnSpPr>
        <p:spPr>
          <a:xfrm flipV="1">
            <a:off x="3178383" y="1066899"/>
            <a:ext cx="0" cy="3426196"/>
          </a:xfrm>
          <a:prstGeom prst="line">
            <a:avLst/>
          </a:prstGeom>
          <a:ln w="12700" cmpd="sng">
            <a:gradFill flip="none" rotWithShape="1">
              <a:gsLst>
                <a:gs pos="0">
                  <a:schemeClr val="tx1">
                    <a:lumMod val="50000"/>
                  </a:schemeClr>
                </a:gs>
                <a:gs pos="86000">
                  <a:schemeClr val="accent5"/>
                </a:gs>
                <a:gs pos="21000">
                  <a:srgbClr val="863CB8"/>
                </a:gs>
                <a:gs pos="62000">
                  <a:schemeClr val="tx2"/>
                </a:gs>
                <a:gs pos="40000">
                  <a:schemeClr val="tx1"/>
                </a:gs>
                <a:gs pos="100000">
                  <a:srgbClr val="02AA8C"/>
                </a:gs>
              </a:gsLst>
              <a:lin ang="5400000" scaled="0"/>
              <a:tileRect/>
            </a:gradFill>
          </a:ln>
          <a:effectLst/>
        </p:spPr>
        <p:style>
          <a:lnRef idx="2">
            <a:schemeClr val="accent1"/>
          </a:lnRef>
          <a:fillRef idx="0">
            <a:schemeClr val="accent1"/>
          </a:fillRef>
          <a:effectRef idx="1">
            <a:schemeClr val="accent1"/>
          </a:effectRef>
          <a:fontRef idx="minor">
            <a:schemeClr val="tx1"/>
          </a:fontRef>
        </p:style>
      </p:cxnSp>
      <p:sp>
        <p:nvSpPr>
          <p:cNvPr id="9" name="Text Placeholder 3"/>
          <p:cNvSpPr>
            <a:spLocks noGrp="1"/>
          </p:cNvSpPr>
          <p:nvPr>
            <p:ph type="body" sz="quarter" idx="10"/>
          </p:nvPr>
        </p:nvSpPr>
        <p:spPr>
          <a:xfrm>
            <a:off x="490661" y="1066899"/>
            <a:ext cx="2437068" cy="3426196"/>
          </a:xfrm>
          <a:prstGeom prst="rect">
            <a:avLst/>
          </a:prstGeom>
        </p:spPr>
        <p:txBody>
          <a:bodyPr lIns="68580" tIns="34291" rIns="68580" bIns="34291">
            <a:noAutofit/>
          </a:bodyPr>
          <a:lstStyle>
            <a:lvl1pPr marL="171441" indent="-171441">
              <a:lnSpc>
                <a:spcPct val="95000"/>
              </a:lnSpc>
              <a:spcBef>
                <a:spcPts val="900"/>
              </a:spcBef>
              <a:buFont typeface="Wingdings" charset="2"/>
              <a:buChar char="§"/>
              <a:defRPr sz="1400">
                <a:solidFill>
                  <a:srgbClr val="2968AF"/>
                </a:solidFill>
                <a:latin typeface="+mj-lt"/>
              </a:defRPr>
            </a:lvl1pPr>
            <a:lvl2pPr marL="437393" indent="-159296">
              <a:lnSpc>
                <a:spcPct val="95000"/>
              </a:lnSpc>
              <a:spcBef>
                <a:spcPts val="500"/>
              </a:spcBef>
              <a:buClrTx/>
              <a:buSzPct val="90000"/>
              <a:buFont typeface="Arial"/>
              <a:buChar char="•"/>
              <a:defRPr lang="en-US" sz="1200" kern="1200" dirty="0" smtClean="0">
                <a:solidFill>
                  <a:srgbClr val="546568"/>
                </a:solidFill>
                <a:latin typeface="+mj-lt"/>
                <a:ea typeface="+mn-ea"/>
                <a:cs typeface="+mn-cs"/>
              </a:defRPr>
            </a:lvl2pPr>
            <a:lvl3pPr marL="642589" indent="-186297">
              <a:spcBef>
                <a:spcPts val="500"/>
              </a:spcBef>
              <a:buFont typeface="Lucida Grande"/>
              <a:buChar char="–"/>
              <a:defRPr sz="1100">
                <a:solidFill>
                  <a:schemeClr val="tx1"/>
                </a:solidFill>
                <a:latin typeface="+mj-lt"/>
              </a:defRPr>
            </a:lvl3pPr>
            <a:lvl4pPr marL="839686" indent="-159296">
              <a:spcBef>
                <a:spcPts val="500"/>
              </a:spcBef>
              <a:buFont typeface="Lucida Grande"/>
              <a:buChar char="–"/>
              <a:defRPr sz="900">
                <a:solidFill>
                  <a:schemeClr val="tx1"/>
                </a:solidFill>
                <a:latin typeface="+mj-lt"/>
              </a:defRPr>
            </a:lvl4pPr>
            <a:lvl5pPr marL="1004383" indent="-132297">
              <a:spcBef>
                <a:spcPts val="500"/>
              </a:spcBef>
              <a:buFont typeface="Lucida Grande"/>
              <a:buChar char="–"/>
              <a:defRPr sz="900">
                <a:solidFill>
                  <a:schemeClr val="bg1">
                    <a:lumMod val="50000"/>
                  </a:schemeClr>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cSld>
  <p:clrMapOvr>
    <a:masterClrMapping/>
  </p:clrMapOvr>
  <p:transition spd="slow">
    <p:wipe/>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accent1"/>
        </a:solidFill>
        <a:effectLst/>
      </p:bgPr>
    </p:bg>
    <p:spTree>
      <p:nvGrpSpPr>
        <p:cNvPr id="1" name=""/>
        <p:cNvGrpSpPr/>
        <p:nvPr/>
      </p:nvGrpSpPr>
      <p:grpSpPr>
        <a:xfrm>
          <a:off x="0" y="0"/>
          <a:ext cx="0" cy="0"/>
          <a:chOff x="0" y="0"/>
          <a:chExt cx="0" cy="0"/>
        </a:xfrm>
      </p:grpSpPr>
      <p:sp>
        <p:nvSpPr>
          <p:cNvPr id="16" name="Subtitle 2"/>
          <p:cNvSpPr>
            <a:spLocks noGrp="1"/>
          </p:cNvSpPr>
          <p:nvPr>
            <p:ph type="subTitle" idx="1" hasCustomPrompt="1"/>
          </p:nvPr>
        </p:nvSpPr>
        <p:spPr>
          <a:xfrm>
            <a:off x="469496" y="3868768"/>
            <a:ext cx="8296421" cy="288131"/>
          </a:xfrm>
          <a:prstGeom prst="rect">
            <a:avLst/>
          </a:prstGeom>
        </p:spPr>
        <p:txBody>
          <a:bodyPr lIns="91420" tIns="45710" rIns="91420" bIns="45710" anchor="b" anchorCtr="0">
            <a:noAutofit/>
          </a:bodyPr>
          <a:lstStyle>
            <a:lvl1pPr marL="0" indent="0" algn="l">
              <a:buNone/>
              <a:defRPr sz="1600" b="0" i="0">
                <a:solidFill>
                  <a:schemeClr val="bg1"/>
                </a:solidFill>
                <a:latin typeface="+mn-lt"/>
                <a:cs typeface="CiscoSansTT ExtraLight"/>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a:t>Speaker Name</a:t>
            </a:r>
            <a:endParaRPr lang="en-US" dirty="0"/>
          </a:p>
        </p:txBody>
      </p:sp>
      <p:sp>
        <p:nvSpPr>
          <p:cNvPr id="17" name="Text Placeholder 38"/>
          <p:cNvSpPr>
            <a:spLocks noGrp="1"/>
          </p:cNvSpPr>
          <p:nvPr>
            <p:ph type="body" sz="quarter" idx="11" hasCustomPrompt="1"/>
          </p:nvPr>
        </p:nvSpPr>
        <p:spPr>
          <a:xfrm>
            <a:off x="469496" y="4108765"/>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Speaker Title</a:t>
            </a:r>
          </a:p>
        </p:txBody>
      </p:sp>
      <p:sp>
        <p:nvSpPr>
          <p:cNvPr id="18" name="Text Placeholder 40"/>
          <p:cNvSpPr>
            <a:spLocks noGrp="1"/>
          </p:cNvSpPr>
          <p:nvPr>
            <p:ph type="body" sz="quarter" idx="12" hasCustomPrompt="1"/>
          </p:nvPr>
        </p:nvSpPr>
        <p:spPr>
          <a:xfrm>
            <a:off x="469496" y="4348762"/>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Date</a:t>
            </a:r>
          </a:p>
        </p:txBody>
      </p:sp>
      <p:sp>
        <p:nvSpPr>
          <p:cNvPr id="19"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0" i="0" baseline="0">
                <a:solidFill>
                  <a:schemeClr val="bg1"/>
                </a:solidFill>
                <a:latin typeface="+mj-lt"/>
                <a:cs typeface="CiscoSansTT ExtraLight"/>
              </a:defRPr>
            </a:lvl1pPr>
            <a:lvl2pPr marL="304781" indent="0">
              <a:buNone/>
              <a:defRPr/>
            </a:lvl2pPr>
            <a:lvl3pPr marL="427401" indent="0">
              <a:buNone/>
              <a:defRPr/>
            </a:lvl3pPr>
            <a:lvl4pPr marL="516694" indent="0">
              <a:buNone/>
              <a:defRPr/>
            </a:lvl4pPr>
            <a:lvl5pPr marL="601221" indent="0">
              <a:buNone/>
              <a:defRPr/>
            </a:lvl5pPr>
          </a:lstStyle>
          <a:p>
            <a:pPr lvl="0"/>
            <a:r>
              <a:rPr lang="en-GB" dirty="0"/>
              <a:t>Subtitle Goes Here</a:t>
            </a:r>
          </a:p>
        </p:txBody>
      </p:sp>
      <p:sp>
        <p:nvSpPr>
          <p:cNvPr id="20" name="Title 1"/>
          <p:cNvSpPr>
            <a:spLocks noGrp="1"/>
          </p:cNvSpPr>
          <p:nvPr>
            <p:ph type="ctrTitle" hasCustomPrompt="1"/>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4000" b="0" i="0" spc="0" baseline="0">
                <a:solidFill>
                  <a:schemeClr val="bg1"/>
                </a:solidFill>
                <a:latin typeface="+mj-lt"/>
                <a:cs typeface="CiscoSansTT ExtraLight"/>
              </a:defRPr>
            </a:lvl1pPr>
          </a:lstStyle>
          <a:p>
            <a:r>
              <a:rPr lang="en-GB" dirty="0"/>
              <a:t>Presentation Title Goes Here</a:t>
            </a:r>
            <a:endParaRPr lang="en-US" dirty="0"/>
          </a:p>
        </p:txBody>
      </p:sp>
      <p:sp>
        <p:nvSpPr>
          <p:cNvPr id="6" name="Freeform 6"/>
          <p:cNvSpPr>
            <a:spLocks noChangeAspect="1" noEditPoints="1"/>
          </p:cNvSpPr>
          <p:nvPr/>
        </p:nvSpPr>
        <p:spPr bwMode="auto">
          <a:xfrm>
            <a:off x="469496" y="391308"/>
            <a:ext cx="795528" cy="422625"/>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tx2"/>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p:cSld name="Segu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p:cSld name="1_Segue_Whit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tx2"/>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cSld>
  <p:clrMapOvr>
    <a:masterClrMapping/>
  </p:clrMapOvr>
  <p:transition>
    <p:wipe dir="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p:cSld name="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bg1"/>
                </a:solidFill>
                <a:latin typeface="+mj-lt"/>
                <a:cs typeface="CiscoSans Thin"/>
              </a:defRPr>
            </a:lvl1pPr>
          </a:lstStyle>
          <a:p>
            <a:r>
              <a:rPr lang="en-US" smtClean="0"/>
              <a:t>Click to edit Master title style</a:t>
            </a:r>
            <a:endParaRPr lang="en-US" dirty="0"/>
          </a:p>
        </p:txBody>
      </p:sp>
    </p:spTree>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p:cSld name="1_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tx2"/>
                </a:solidFill>
                <a:latin typeface="+mj-lt"/>
                <a:cs typeface="CiscoSans Thin"/>
              </a:defRPr>
            </a:lvl1pPr>
          </a:lstStyle>
          <a:p>
            <a:r>
              <a:rPr lang="en-US" smtClean="0"/>
              <a:t>Click to edit Master title style</a:t>
            </a:r>
            <a:endParaRPr lang="en-US" dirty="0"/>
          </a:p>
        </p:txBody>
      </p:sp>
    </p:spTree>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p:cSld name="Full Bleed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6" name="Text Placeholder 2"/>
          <p:cNvSpPr>
            <a:spLocks noGrp="1"/>
          </p:cNvSpPr>
          <p:nvPr>
            <p:ph type="body" sz="quarter" idx="11"/>
          </p:nvPr>
        </p:nvSpPr>
        <p:spPr bwMode="auto">
          <a:xfrm>
            <a:off x="500063" y="3895662"/>
            <a:ext cx="8139112" cy="556563"/>
          </a:xfrm>
          <a:prstGeom prst="rect">
            <a:avLst/>
          </a:prstGeom>
          <a:noFill/>
          <a:extLst/>
        </p:spPr>
        <p:txBody>
          <a:bodyPr wrap="square" lIns="182880" tIns="91440" rIns="182880" bIns="91440" numCol="1" anchor="ctr" anchorCtr="0" compatLnSpc="1">
            <a:prstTxWarp prst="textNoShape">
              <a:avLst/>
            </a:prstTxWarp>
            <a:spAutoFit/>
          </a:bodyPr>
          <a:lstStyle>
            <a:lvl1pPr marL="0" indent="0" algn="ctr">
              <a:lnSpc>
                <a:spcPts val="2900"/>
              </a:lnSpc>
              <a:spcBef>
                <a:spcPts val="0"/>
              </a:spcBef>
              <a:buNone/>
              <a:defRPr sz="2400" i="0">
                <a:solidFill>
                  <a:schemeClr val="bg1"/>
                </a:solidFill>
              </a:defRPr>
            </a:lvl1pPr>
          </a:lstStyle>
          <a:p>
            <a:pPr lvl="0"/>
            <a:r>
              <a:rPr lang="en-US" smtClean="0"/>
              <a:t>Click to edit Master text styles</a:t>
            </a:r>
          </a:p>
        </p:txBody>
      </p:sp>
    </p:spTree>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p:cSld name="Half Page Photo With Text">
    <p:bg>
      <p:bgPr>
        <a:solidFill>
          <a:schemeClr val="bg2"/>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1"/>
            <a:ext cx="9301163" cy="2843212"/>
          </a:xfrm>
          <a:prstGeom prst="rect">
            <a:avLst/>
          </a:prstGeom>
          <a:solidFill>
            <a:schemeClr val="bg2"/>
          </a:solidFill>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4" name="Text Placeholder 3"/>
          <p:cNvSpPr>
            <a:spLocks noGrp="1"/>
          </p:cNvSpPr>
          <p:nvPr>
            <p:ph type="body" sz="quarter" idx="11"/>
          </p:nvPr>
        </p:nvSpPr>
        <p:spPr>
          <a:xfrm>
            <a:off x="448785" y="3054518"/>
            <a:ext cx="8364236" cy="564257"/>
          </a:xfrm>
          <a:prstGeom prst="rect">
            <a:avLst/>
          </a:prstGeom>
        </p:spPr>
        <p:txBody>
          <a:bodyPr vert="horz" wrap="square">
            <a:spAutoFit/>
          </a:bodyPr>
          <a:lstStyle>
            <a:lvl1pPr marL="0" indent="0">
              <a:buNone/>
              <a:defRPr sz="3200" baseline="0">
                <a:solidFill>
                  <a:schemeClr val="tx2"/>
                </a:solidFill>
                <a:latin typeface="+mj-lt"/>
              </a:defRPr>
            </a:lvl1pPr>
          </a:lstStyle>
          <a:p>
            <a:pPr lvl="0"/>
            <a:r>
              <a:rPr lang="en-US" smtClean="0"/>
              <a:t>Click to edit Master text styles</a:t>
            </a:r>
          </a:p>
        </p:txBody>
      </p:sp>
    </p:spTree>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tx1"/>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tx1"/>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533399"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3"/>
          <p:cNvSpPr>
            <a:spLocks noGrp="1"/>
          </p:cNvSpPr>
          <p:nvPr>
            <p:ph type="body" sz="quarter" idx="11"/>
          </p:nvPr>
        </p:nvSpPr>
        <p:spPr>
          <a:xfrm>
            <a:off x="4755866"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baseline="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Tree>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preserve="1">
  <p:cSld name="Closing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5" name="Freeform 6"/>
          <p:cNvSpPr>
            <a:spLocks noChangeAspect="1" noEditPoints="1"/>
          </p:cNvSpPr>
          <p:nvPr/>
        </p:nvSpPr>
        <p:spPr bwMode="auto">
          <a:xfrm>
            <a:off x="3762994" y="2129076"/>
            <a:ext cx="1618012" cy="859571"/>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90.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90"/>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pPr defTabSz="457189"/>
            <a:fld id="{96A97DD0-5BE7-4856-A2A9-C42C6688E607}" type="slidenum">
              <a:rPr lang="uk-UA"/>
              <a:pPr defTabSz="457189"/>
              <a:t>‹#›</a:t>
            </a:fld>
            <a:endParaRPr lang="uk-UA"/>
          </a:p>
        </p:txBody>
      </p:sp>
      <p:sp>
        <p:nvSpPr>
          <p:cNvPr id="8" name="Footer Placeholder 2"/>
          <p:cNvSpPr>
            <a:spLocks noGrp="1"/>
          </p:cNvSpPr>
          <p:nvPr>
            <p:ph type="ftr" sz="quarter" idx="3"/>
          </p:nvPr>
        </p:nvSpPr>
        <p:spPr>
          <a:xfrm>
            <a:off x="5222534" y="4946905"/>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29"/>
            <a:r>
              <a:rPr lang="is-IS" smtClean="0"/>
              <a:t>BRKSPM-2006</a:t>
            </a:r>
            <a:endParaRPr lang="is-IS"/>
          </a:p>
        </p:txBody>
      </p:sp>
      <p:sp>
        <p:nvSpPr>
          <p:cNvPr id="11" name="Title 1"/>
          <p:cNvSpPr>
            <a:spLocks noGrp="1"/>
          </p:cNvSpPr>
          <p:nvPr>
            <p:ph type="title"/>
          </p:nvPr>
        </p:nvSpPr>
        <p:spPr>
          <a:xfrm>
            <a:off x="356616" y="217715"/>
            <a:ext cx="8513064" cy="765432"/>
          </a:xfrm>
        </p:spPr>
        <p:txBody>
          <a:bodyPr/>
          <a:lstStyle/>
          <a:p>
            <a:r>
              <a:rPr lang="en-US" smtClean="0"/>
              <a:t>Click to edit Master title style</a:t>
            </a:r>
            <a:endParaRPr lang="en-US" dirty="0"/>
          </a:p>
        </p:txBody>
      </p:sp>
    </p:spTree>
    <p:extLst/>
  </p:cSld>
  <p:clrMapOvr>
    <a:masterClrMapping/>
  </p:clrMapOvr>
  <p:transition/>
  <p:timing>
    <p:tnLst>
      <p:par>
        <p:cTn id="1" dur="indefinite" restart="never" nodeType="tmRoot"/>
      </p:par>
    </p:tnLst>
  </p:timing>
</p:sldLayout>
</file>

<file path=ppt/slideLayouts/slideLayout191.xml><?xml version="1.0" encoding="utf-8"?>
<p:sldLayout xmlns:a="http://schemas.openxmlformats.org/drawingml/2006/main" xmlns:r="http://schemas.openxmlformats.org/officeDocument/2006/relationships" xmlns:p="http://schemas.openxmlformats.org/presentationml/2006/main" userDrawn="1">
  <p:cSld name="Blank Title only">
    <p:spTree>
      <p:nvGrpSpPr>
        <p:cNvPr id="1" name=""/>
        <p:cNvGrpSpPr/>
        <p:nvPr/>
      </p:nvGrpSpPr>
      <p:grpSpPr>
        <a:xfrm>
          <a:off x="0" y="0"/>
          <a:ext cx="0" cy="0"/>
          <a:chOff x="0" y="0"/>
          <a:chExt cx="0" cy="0"/>
        </a:xfrm>
      </p:grpSpPr>
      <p:sp>
        <p:nvSpPr>
          <p:cNvPr id="3" name="Title 1"/>
          <p:cNvSpPr>
            <a:spLocks noGrp="1"/>
          </p:cNvSpPr>
          <p:nvPr>
            <p:ph type="title"/>
          </p:nvPr>
        </p:nvSpPr>
        <p:spPr>
          <a:xfrm>
            <a:off x="229715" y="180939"/>
            <a:ext cx="8580923" cy="628650"/>
          </a:xfrm>
          <a:prstGeom prst="rect">
            <a:avLst/>
          </a:prstGeom>
        </p:spPr>
        <p:txBody>
          <a:bodyPr anchor="b"/>
          <a:lstStyle>
            <a:lvl1pPr algn="l" defTabSz="685777" rtl="0" eaLnBrk="1" latinLnBrk="0" hangingPunct="1">
              <a:lnSpc>
                <a:spcPct val="80000"/>
              </a:lnSpc>
              <a:spcBef>
                <a:spcPct val="0"/>
              </a:spcBef>
              <a:buNone/>
              <a:defRPr lang="en-US" sz="2400" kern="1200" dirty="0">
                <a:solidFill>
                  <a:srgbClr val="676767"/>
                </a:solidFill>
                <a:latin typeface="+mj-lt"/>
                <a:ea typeface="ＭＳ Ｐゴシック" charset="0"/>
                <a:cs typeface="CiscoSans"/>
              </a:defRPr>
            </a:lvl1pPr>
          </a:lstStyle>
          <a:p>
            <a:pPr lvl="0" algn="l" defTabSz="684127" rtl="0" eaLnBrk="1" fontAlgn="base" hangingPunct="1">
              <a:lnSpc>
                <a:spcPct val="80000"/>
              </a:lnSpc>
              <a:spcBef>
                <a:spcPct val="0"/>
              </a:spcBef>
              <a:spcAft>
                <a:spcPct val="0"/>
              </a:spcAft>
            </a:pPr>
            <a:r>
              <a:rPr lang="en-US" smtClean="0"/>
              <a:t>Click to edit Master title style</a:t>
            </a:r>
            <a:endParaRPr lang="en-US"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192.xml><?xml version="1.0" encoding="utf-8"?>
<p:sldLayout xmlns:a="http://schemas.openxmlformats.org/drawingml/2006/main" xmlns:r="http://schemas.openxmlformats.org/officeDocument/2006/relationships" xmlns:p="http://schemas.openxmlformats.org/presentationml/2006/main" userDrawn="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37766" y="1347788"/>
            <a:ext cx="8345488"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chemeClr val="tx2"/>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US" smtClean="0"/>
              <a:t>Click to edit Master text styles</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p:cSld name="6_Half_Page_Headline Only">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8" name="Rectangle 4"/>
          <p:cNvSpPr>
            <a:spLocks noChangeArrowheads="1"/>
          </p:cNvSpPr>
          <p:nvPr/>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194.xml><?xml version="1.0" encoding="utf-8"?>
<p:sldLayout xmlns:a="http://schemas.openxmlformats.org/drawingml/2006/main" xmlns:r="http://schemas.openxmlformats.org/officeDocument/2006/relationships" xmlns:p="http://schemas.openxmlformats.org/presentationml/2006/main" type="obj">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261912" y="12921"/>
            <a:ext cx="5900750" cy="490524"/>
          </a:xfrm>
        </p:spPr>
        <p:txBody>
          <a:bodyPr anchor="b">
            <a:normAutofit/>
          </a:bodyPr>
          <a:lstStyle>
            <a:lvl1pPr algn="l">
              <a:defRPr sz="1200" b="1">
                <a:latin typeface="+mj-lt"/>
              </a:defRPr>
            </a:lvl1pPr>
          </a:lstStyle>
          <a:p>
            <a:r>
              <a:rPr lang="ko-KR" altLang="en-US" dirty="0"/>
              <a:t>마스터 제목 스타일 편집</a:t>
            </a:r>
          </a:p>
        </p:txBody>
      </p:sp>
      <p:sp>
        <p:nvSpPr>
          <p:cNvPr id="3" name="내용 개체 틀 2"/>
          <p:cNvSpPr>
            <a:spLocks noGrp="1"/>
          </p:cNvSpPr>
          <p:nvPr>
            <p:ph idx="1"/>
          </p:nvPr>
        </p:nvSpPr>
        <p:spPr>
          <a:xfrm>
            <a:off x="261911" y="591580"/>
            <a:ext cx="8631267" cy="453794"/>
          </a:xfrm>
          <a:prstGeom prst="rect">
            <a:avLst/>
          </a:prstGeom>
        </p:spPr>
        <p:txBody>
          <a:bodyPr>
            <a:normAutofit/>
          </a:bodyPr>
          <a:lstStyle>
            <a:lvl1pPr marL="0" indent="0">
              <a:buNone/>
              <a:defRPr sz="1050" b="1"/>
            </a:lvl1pPr>
            <a:lvl2pPr>
              <a:defRPr sz="1050"/>
            </a:lvl2pPr>
            <a:lvl3pPr>
              <a:defRPr sz="1050"/>
            </a:lvl3pPr>
            <a:lvl4pPr>
              <a:defRPr sz="1050"/>
            </a:lvl4pPr>
            <a:lvl5pPr>
              <a:defRPr sz="1050"/>
            </a:lvl5pPr>
          </a:lstStyle>
          <a:p>
            <a:pPr lvl="0"/>
            <a:endParaRPr lang="ko-KR" altLang="en-US" dirty="0"/>
          </a:p>
        </p:txBody>
      </p:sp>
      <p:sp>
        <p:nvSpPr>
          <p:cNvPr id="9" name="Line 13"/>
          <p:cNvSpPr>
            <a:spLocks noChangeShapeType="1"/>
          </p:cNvSpPr>
          <p:nvPr userDrawn="1"/>
        </p:nvSpPr>
        <p:spPr bwMode="auto">
          <a:xfrm>
            <a:off x="228570" y="557024"/>
            <a:ext cx="8667750" cy="0"/>
          </a:xfrm>
          <a:prstGeom prst="line">
            <a:avLst/>
          </a:prstGeom>
          <a:noFill/>
          <a:ln w="28575">
            <a:solidFill>
              <a:srgbClr val="0070C0"/>
            </a:solidFill>
            <a:round/>
            <a:headEnd/>
            <a:tailEnd/>
          </a:ln>
          <a:effectLst/>
        </p:spPr>
        <p:txBody>
          <a:bodyPr wrap="none" lIns="68564" tIns="34282" rIns="68564" bIns="34282" anchor="ctr"/>
          <a:lstStyle/>
          <a:p>
            <a:pPr defTabSz="685627" latinLnBrk="1">
              <a:spcBef>
                <a:spcPct val="20000"/>
              </a:spcBef>
              <a:buFontTx/>
              <a:buChar char="•"/>
              <a:defRPr/>
            </a:pPr>
            <a:endParaRPr lang="ko-KR" altLang="en-US" sz="1050" dirty="0">
              <a:solidFill>
                <a:prstClr val="black"/>
              </a:solidFill>
              <a:ea typeface="ＭＳ Ｐゴシック" pitchFamily="34" charset="-128"/>
            </a:endParaRPr>
          </a:p>
        </p:txBody>
      </p:sp>
      <p:sp>
        <p:nvSpPr>
          <p:cNvPr id="6" name="슬라이드 번호 개체 틀 5"/>
          <p:cNvSpPr>
            <a:spLocks noGrp="1"/>
          </p:cNvSpPr>
          <p:nvPr>
            <p:ph type="sldNum" sz="quarter" idx="4"/>
          </p:nvPr>
        </p:nvSpPr>
        <p:spPr>
          <a:xfrm>
            <a:off x="3375559" y="4948015"/>
            <a:ext cx="2133600" cy="177785"/>
          </a:xfrm>
          <a:prstGeom prst="rect">
            <a:avLst/>
          </a:prstGeom>
        </p:spPr>
        <p:txBody>
          <a:bodyPr vert="horz" lIns="91419" tIns="45709" rIns="91419" bIns="45709" rtlCol="0" anchor="ctr"/>
          <a:lstStyle>
            <a:lvl1pPr algn="ctr">
              <a:defRPr sz="675" b="1">
                <a:solidFill>
                  <a:schemeClr val="tx1">
                    <a:tint val="75000"/>
                  </a:schemeClr>
                </a:solidFill>
              </a:defRPr>
            </a:lvl1pPr>
          </a:lstStyle>
          <a:p>
            <a:pPr defTabSz="457189"/>
            <a:r>
              <a:rPr lang="en-US" altLang="ko-KR" smtClean="0">
                <a:solidFill>
                  <a:prstClr val="black">
                    <a:tint val="75000"/>
                  </a:prstClr>
                </a:solidFill>
                <a:ea typeface="ＭＳ Ｐゴシック" pitchFamily="34" charset="-128"/>
              </a:rPr>
              <a:t>- </a:t>
            </a:r>
            <a:fld id="{E3262696-8090-4FBA-A50B-DEC93FAEF74B}" type="slidenum">
              <a:rPr lang="ko-KR" altLang="en-US" smtClean="0">
                <a:solidFill>
                  <a:prstClr val="black">
                    <a:tint val="75000"/>
                  </a:prstClr>
                </a:solidFill>
                <a:ea typeface="ＭＳ Ｐゴシック" pitchFamily="34" charset="-128"/>
              </a:rPr>
              <a:pPr defTabSz="457189"/>
              <a:t>‹#›</a:t>
            </a:fld>
            <a:r>
              <a:rPr lang="ko-KR" altLang="en-US" smtClean="0">
                <a:solidFill>
                  <a:prstClr val="black">
                    <a:tint val="75000"/>
                  </a:prstClr>
                </a:solidFill>
                <a:ea typeface="ＭＳ Ｐゴシック" pitchFamily="34" charset="-128"/>
              </a:rPr>
              <a:t> </a:t>
            </a:r>
            <a:r>
              <a:rPr lang="en-US" altLang="ko-KR" smtClean="0">
                <a:solidFill>
                  <a:prstClr val="black">
                    <a:tint val="75000"/>
                  </a:prstClr>
                </a:solidFill>
                <a:ea typeface="ＭＳ Ｐゴシック" pitchFamily="34" charset="-128"/>
              </a:rPr>
              <a:t>-</a:t>
            </a:r>
            <a:endParaRPr lang="ko-KR" altLang="en-US" dirty="0">
              <a:solidFill>
                <a:prstClr val="black">
                  <a:tint val="75000"/>
                </a:prstClr>
              </a:solidFill>
              <a:ea typeface="ＭＳ Ｐゴシック" pitchFamily="34" charset="-128"/>
            </a:endParaRPr>
          </a:p>
        </p:txBody>
      </p:sp>
    </p:spTree>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accent1"/>
        </a:solidFill>
        <a:effectLst/>
      </p:bgPr>
    </p:bg>
    <p:spTree>
      <p:nvGrpSpPr>
        <p:cNvPr id="1" name=""/>
        <p:cNvGrpSpPr/>
        <p:nvPr/>
      </p:nvGrpSpPr>
      <p:grpSpPr>
        <a:xfrm>
          <a:off x="0" y="0"/>
          <a:ext cx="0" cy="0"/>
          <a:chOff x="0" y="0"/>
          <a:chExt cx="0" cy="0"/>
        </a:xfrm>
      </p:grpSpPr>
      <p:sp>
        <p:nvSpPr>
          <p:cNvPr id="16" name="Subtitle 2"/>
          <p:cNvSpPr>
            <a:spLocks noGrp="1"/>
          </p:cNvSpPr>
          <p:nvPr>
            <p:ph type="subTitle" idx="1" hasCustomPrompt="1"/>
          </p:nvPr>
        </p:nvSpPr>
        <p:spPr>
          <a:xfrm>
            <a:off x="469496" y="3868768"/>
            <a:ext cx="8296421" cy="288131"/>
          </a:xfrm>
          <a:prstGeom prst="rect">
            <a:avLst/>
          </a:prstGeom>
        </p:spPr>
        <p:txBody>
          <a:bodyPr lIns="91420" tIns="45710" rIns="91420" bIns="45710" anchor="b" anchorCtr="0">
            <a:noAutofit/>
          </a:bodyPr>
          <a:lstStyle>
            <a:lvl1pPr marL="0" indent="0" algn="l">
              <a:buNone/>
              <a:defRPr sz="1600" b="0" i="0">
                <a:solidFill>
                  <a:schemeClr val="bg1"/>
                </a:solidFill>
                <a:latin typeface="+mn-lt"/>
                <a:cs typeface="CiscoSansTT ExtraLight"/>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a:t>Speaker Name</a:t>
            </a:r>
            <a:endParaRPr lang="en-US" dirty="0"/>
          </a:p>
        </p:txBody>
      </p:sp>
      <p:sp>
        <p:nvSpPr>
          <p:cNvPr id="17" name="Text Placeholder 38"/>
          <p:cNvSpPr>
            <a:spLocks noGrp="1"/>
          </p:cNvSpPr>
          <p:nvPr>
            <p:ph type="body" sz="quarter" idx="11" hasCustomPrompt="1"/>
          </p:nvPr>
        </p:nvSpPr>
        <p:spPr>
          <a:xfrm>
            <a:off x="469496" y="4108765"/>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Speaker Title</a:t>
            </a:r>
          </a:p>
        </p:txBody>
      </p:sp>
      <p:sp>
        <p:nvSpPr>
          <p:cNvPr id="18" name="Text Placeholder 40"/>
          <p:cNvSpPr>
            <a:spLocks noGrp="1"/>
          </p:cNvSpPr>
          <p:nvPr>
            <p:ph type="body" sz="quarter" idx="12" hasCustomPrompt="1"/>
          </p:nvPr>
        </p:nvSpPr>
        <p:spPr>
          <a:xfrm>
            <a:off x="469496" y="4348762"/>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Date</a:t>
            </a:r>
          </a:p>
        </p:txBody>
      </p:sp>
      <p:sp>
        <p:nvSpPr>
          <p:cNvPr id="19"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0" i="0" baseline="0">
                <a:solidFill>
                  <a:schemeClr val="bg1"/>
                </a:solidFill>
                <a:latin typeface="+mj-lt"/>
                <a:cs typeface="CiscoSansTT ExtraLight"/>
              </a:defRPr>
            </a:lvl1pPr>
            <a:lvl2pPr marL="304781" indent="0">
              <a:buNone/>
              <a:defRPr/>
            </a:lvl2pPr>
            <a:lvl3pPr marL="427401" indent="0">
              <a:buNone/>
              <a:defRPr/>
            </a:lvl3pPr>
            <a:lvl4pPr marL="516694" indent="0">
              <a:buNone/>
              <a:defRPr/>
            </a:lvl4pPr>
            <a:lvl5pPr marL="601221" indent="0">
              <a:buNone/>
              <a:defRPr/>
            </a:lvl5pPr>
          </a:lstStyle>
          <a:p>
            <a:pPr lvl="0"/>
            <a:r>
              <a:rPr lang="en-GB" dirty="0"/>
              <a:t>Subtitle Goes Here</a:t>
            </a:r>
          </a:p>
        </p:txBody>
      </p:sp>
      <p:sp>
        <p:nvSpPr>
          <p:cNvPr id="20" name="Title 1"/>
          <p:cNvSpPr>
            <a:spLocks noGrp="1"/>
          </p:cNvSpPr>
          <p:nvPr>
            <p:ph type="ctrTitle" hasCustomPrompt="1"/>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4000" b="0" i="0" spc="0" baseline="0">
                <a:solidFill>
                  <a:schemeClr val="bg1"/>
                </a:solidFill>
                <a:latin typeface="+mj-lt"/>
                <a:cs typeface="CiscoSansTT ExtraLight"/>
              </a:defRPr>
            </a:lvl1pPr>
          </a:lstStyle>
          <a:p>
            <a:r>
              <a:rPr lang="en-GB" dirty="0"/>
              <a:t>Presentation Title Goes Here</a:t>
            </a:r>
            <a:endParaRPr lang="en-US" dirty="0"/>
          </a:p>
        </p:txBody>
      </p:sp>
      <p:sp>
        <p:nvSpPr>
          <p:cNvPr id="6" name="Freeform 6"/>
          <p:cNvSpPr>
            <a:spLocks noChangeAspect="1" noEditPoints="1"/>
          </p:cNvSpPr>
          <p:nvPr/>
        </p:nvSpPr>
        <p:spPr bwMode="auto">
          <a:xfrm>
            <a:off x="469496" y="391308"/>
            <a:ext cx="795528" cy="422625"/>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tx2"/>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timing>
    <p:tnLst>
      <p:par>
        <p:cTn id="1" dur="indefinite" restart="never" nodeType="tmRoot"/>
      </p:par>
    </p:tnLst>
  </p:timing>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p:cSld name="Segu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timing>
    <p:tnLst>
      <p:par>
        <p:cTn id="1" dur="indefinite" restart="never" nodeType="tmRoot"/>
      </p:par>
    </p:tnLst>
  </p:timing>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p:cSld name="1_Segue_Whit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tx2"/>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timing>
    <p:tnLst>
      <p:par>
        <p:cTn id="1" dur="indefinite" restart="never" nodeType="tmRoot"/>
      </p:par>
    </p:tnLst>
  </p:timing>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p:cSld name="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bg1"/>
                </a:solidFill>
                <a:latin typeface="+mj-lt"/>
                <a:cs typeface="CiscoSans Thin"/>
              </a:defRPr>
            </a:lvl1pPr>
          </a:lstStyle>
          <a:p>
            <a:r>
              <a:rPr lang="en-US" smtClean="0"/>
              <a:t>Click to edit Master title style</a:t>
            </a:r>
            <a:endParaRPr lang="en-US" dirty="0"/>
          </a:p>
        </p:txBody>
      </p:sp>
    </p:spTree>
    <p:extLst/>
  </p:cSld>
  <p:clrMapOvr>
    <a:masterClrMapping/>
  </p:clrMapOvr>
  <p:timing>
    <p:tnLst>
      <p:par>
        <p:cTn id="1" dur="indefinite" restart="never" nodeType="tmRoot"/>
      </p:par>
    </p:tnLst>
  </p:timing>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p:cSld name="1_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tx2"/>
                </a:solidFill>
                <a:latin typeface="+mj-lt"/>
                <a:cs typeface="CiscoSans Thin"/>
              </a:defRPr>
            </a:lvl1pPr>
          </a:lstStyle>
          <a:p>
            <a:r>
              <a:rPr lang="en-US" smtClean="0"/>
              <a:t>Click to edit Master title style</a:t>
            </a:r>
            <a:endParaRPr lang="en-US" dirty="0"/>
          </a:p>
        </p:txBody>
      </p:sp>
    </p:spTree>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Segu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ea typeface="CiscoSansTT Thin" charset="0"/>
                <a:cs typeface="CiscoSansTT Thin" charset="0"/>
              </a:defRPr>
            </a:lvl1pPr>
          </a:lstStyle>
          <a:p>
            <a:r>
              <a:rPr lang="en-GB" dirty="0"/>
              <a:t>Section Title Goes Here</a:t>
            </a:r>
            <a:endParaRPr lang="en-US" dirty="0"/>
          </a:p>
        </p:txBody>
      </p:sp>
    </p:spTree>
    <p:extLst>
      <p:ext uri="{BB962C8B-B14F-4D97-AF65-F5344CB8AC3E}">
        <p14:creationId xmlns:p14="http://schemas.microsoft.com/office/powerpoint/2010/main" val="371219151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preserve="1">
  <p:cSld name="Full Bleed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6" name="Text Placeholder 2"/>
          <p:cNvSpPr>
            <a:spLocks noGrp="1"/>
          </p:cNvSpPr>
          <p:nvPr>
            <p:ph type="body" sz="quarter" idx="11"/>
          </p:nvPr>
        </p:nvSpPr>
        <p:spPr bwMode="auto">
          <a:xfrm>
            <a:off x="500063" y="3895662"/>
            <a:ext cx="8139112" cy="556563"/>
          </a:xfrm>
          <a:prstGeom prst="rect">
            <a:avLst/>
          </a:prstGeom>
          <a:noFill/>
          <a:extLst/>
        </p:spPr>
        <p:txBody>
          <a:bodyPr wrap="square" lIns="182880" tIns="91440" rIns="182880" bIns="91440" numCol="1" anchor="ctr" anchorCtr="0" compatLnSpc="1">
            <a:prstTxWarp prst="textNoShape">
              <a:avLst/>
            </a:prstTxWarp>
            <a:spAutoFit/>
          </a:bodyPr>
          <a:lstStyle>
            <a:lvl1pPr marL="0" indent="0" algn="ctr">
              <a:lnSpc>
                <a:spcPts val="2900"/>
              </a:lnSpc>
              <a:spcBef>
                <a:spcPts val="0"/>
              </a:spcBef>
              <a:buNone/>
              <a:defRPr sz="2400" i="0">
                <a:solidFill>
                  <a:schemeClr val="bg1"/>
                </a:solidFill>
              </a:defRPr>
            </a:lvl1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p:cSld name="Half Page Photo With Text">
    <p:bg>
      <p:bgPr>
        <a:solidFill>
          <a:schemeClr val="bg2"/>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1"/>
            <a:ext cx="9301163" cy="2843212"/>
          </a:xfrm>
          <a:prstGeom prst="rect">
            <a:avLst/>
          </a:prstGeom>
          <a:solidFill>
            <a:schemeClr val="bg2"/>
          </a:solidFill>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4" name="Text Placeholder 3"/>
          <p:cNvSpPr>
            <a:spLocks noGrp="1"/>
          </p:cNvSpPr>
          <p:nvPr>
            <p:ph type="body" sz="quarter" idx="11"/>
          </p:nvPr>
        </p:nvSpPr>
        <p:spPr>
          <a:xfrm>
            <a:off x="448785" y="3054518"/>
            <a:ext cx="8364236" cy="564257"/>
          </a:xfrm>
          <a:prstGeom prst="rect">
            <a:avLst/>
          </a:prstGeom>
        </p:spPr>
        <p:txBody>
          <a:bodyPr vert="horz" wrap="square">
            <a:spAutoFit/>
          </a:bodyPr>
          <a:lstStyle>
            <a:lvl1pPr marL="0" indent="0">
              <a:buNone/>
              <a:defRPr sz="3200" baseline="0">
                <a:solidFill>
                  <a:schemeClr val="tx2"/>
                </a:solidFill>
                <a:latin typeface="+mj-lt"/>
              </a:defRPr>
            </a:lvl1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p:timing>
    <p:tnLst>
      <p:par>
        <p:cTn id="1" dur="indefinite" restart="never" nodeType="tmRoot"/>
      </p:par>
    </p:tnLst>
  </p:timing>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p:cSld name="1_Full bleed photo">
    <p:bg>
      <p:bgPr>
        <a:solidFill>
          <a:schemeClr val="accent1"/>
        </a:solidFill>
        <a:effectLst/>
      </p:bgPr>
    </p:bg>
    <p:spTree>
      <p:nvGrpSpPr>
        <p:cNvPr id="1" name=""/>
        <p:cNvGrpSpPr/>
        <p:nvPr/>
      </p:nvGrpSpPr>
      <p:grpSpPr>
        <a:xfrm>
          <a:off x="0" y="0"/>
          <a:ext cx="0" cy="0"/>
          <a:chOff x="0" y="0"/>
          <a:chExt cx="0" cy="0"/>
        </a:xfrm>
      </p:grpSpPr>
      <p:sp>
        <p:nvSpPr>
          <p:cNvPr id="4" name="Rectangle 3"/>
          <p:cNvSpPr/>
          <p:nvPr/>
        </p:nvSpPr>
        <p:spPr>
          <a:xfrm>
            <a:off x="0" y="0"/>
            <a:ext cx="90932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5" name="Rectangle 4"/>
          <p:cNvSpPr>
            <a:spLocks noChangeArrowheads="1"/>
          </p:cNvSpPr>
          <p:nvPr/>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
        <p:nvSpPr>
          <p:cNvPr id="3" name="Picture Placeholder 2"/>
          <p:cNvSpPr>
            <a:spLocks noGrp="1"/>
          </p:cNvSpPr>
          <p:nvPr>
            <p:ph type="pic" sz="quarter" idx="10"/>
          </p:nvPr>
        </p:nvSpPr>
        <p:spPr>
          <a:xfrm>
            <a:off x="308012" y="240631"/>
            <a:ext cx="8480388" cy="4266646"/>
          </a:xfrm>
          <a:prstGeom prst="rect">
            <a:avLst/>
          </a:prstGeom>
          <a:solidFill>
            <a:schemeClr val="bg2"/>
          </a:solidFill>
        </p:spPr>
        <p:txBody>
          <a:bodyPr vert="horz" lIns="91424" tIns="45712" rIns="91424" bIns="45712"/>
          <a:lstStyle>
            <a:lvl1pPr marL="0" indent="0" algn="ctr">
              <a:buNone/>
              <a:defRPr sz="15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p:timing>
    <p:tnLst>
      <p:par>
        <p:cTn id="1" dur="indefinite" restart="never" nodeType="tmRoot"/>
      </p:par>
    </p:tnLst>
  </p:timing>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tx1"/>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tx1"/>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533399"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3"/>
          <p:cNvSpPr>
            <a:spLocks noGrp="1"/>
          </p:cNvSpPr>
          <p:nvPr>
            <p:ph type="body" sz="quarter" idx="11"/>
          </p:nvPr>
        </p:nvSpPr>
        <p:spPr>
          <a:xfrm>
            <a:off x="4755866"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baseline="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Tree>
    <p:extLst/>
  </p:cSld>
  <p:clrMapOvr>
    <a:masterClrMapping/>
  </p:clrMapOvr>
  <p:timing>
    <p:tnLst>
      <p:par>
        <p:cTn id="1" dur="indefinite" restart="never" nodeType="tmRoot"/>
      </p:par>
    </p:tnLst>
  </p:timing>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533400" y="1347788"/>
            <a:ext cx="8115300" cy="2658728"/>
          </a:xfrm>
          <a:prstGeom prst="rect">
            <a:avLst/>
          </a:prstGeom>
        </p:spPr>
        <p:txBody>
          <a:bodyPr lIns="91420" tIns="45710" rIns="91420" bIns="45710">
            <a:noAutofit/>
          </a:bodyPr>
          <a:lstStyle>
            <a:lvl1pPr marL="0" indent="0" algn="ctr">
              <a:buNone/>
              <a:defRPr sz="2000" baseline="0">
                <a:solidFill>
                  <a:schemeClr val="tx1"/>
                </a:solidFill>
                <a:latin typeface="+mn-lt"/>
              </a:defRPr>
            </a:lvl1pPr>
          </a:lstStyle>
          <a:p>
            <a:pPr lvl="0"/>
            <a:r>
              <a:rPr lang="en-US" noProof="0" smtClean="0"/>
              <a:t>Click icon to add table</a:t>
            </a:r>
            <a:endParaRPr lang="en-GB" noProof="0" dirty="0"/>
          </a:p>
        </p:txBody>
      </p:sp>
      <p:sp>
        <p:nvSpPr>
          <p:cNvPr id="6"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533400" y="1201738"/>
            <a:ext cx="8115300" cy="2808287"/>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smtClean="0"/>
              <a:t>Click icon to add chart</a:t>
            </a:r>
            <a:endParaRPr lang="en-US" noProof="0" dirty="0"/>
          </a:p>
        </p:txBody>
      </p:sp>
      <p:sp>
        <p:nvSpPr>
          <p:cNvPr id="7"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210.xml><?xml version="1.0" encoding="utf-8"?>
<p:sldLayout xmlns:a="http://schemas.openxmlformats.org/drawingml/2006/main" xmlns:r="http://schemas.openxmlformats.org/officeDocument/2006/relationships" xmlns:p="http://schemas.openxmlformats.org/presentationml/2006/main">
  <p:cSld name="Multi_Slide">
    <p:spTree>
      <p:nvGrpSpPr>
        <p:cNvPr id="1" name=""/>
        <p:cNvGrpSpPr/>
        <p:nvPr/>
      </p:nvGrpSpPr>
      <p:grpSpPr>
        <a:xfrm>
          <a:off x="0" y="0"/>
          <a:ext cx="0" cy="0"/>
          <a:chOff x="0" y="0"/>
          <a:chExt cx="0" cy="0"/>
        </a:xfrm>
      </p:grpSpPr>
      <p:sp>
        <p:nvSpPr>
          <p:cNvPr id="5" name="Content Placeholder 2"/>
          <p:cNvSpPr>
            <a:spLocks noGrp="1"/>
          </p:cNvSpPr>
          <p:nvPr>
            <p:ph idx="1"/>
          </p:nvPr>
        </p:nvSpPr>
        <p:spPr>
          <a:xfrm>
            <a:off x="474662" y="1347788"/>
            <a:ext cx="8280057" cy="3073946"/>
          </a:xfrm>
          <a:prstGeom prst="rect">
            <a:avLst/>
          </a:prstGeom>
        </p:spPr>
        <p:txBody>
          <a:bodyPr lIns="91420" tIns="45710" rIns="91420" bIns="45710">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US" smtClean="0"/>
              <a:t>Click to edit Master text styles</a:t>
            </a:r>
          </a:p>
        </p:txBody>
      </p:sp>
      <p:sp>
        <p:nvSpPr>
          <p:cNvPr id="4"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p:cSld name="1_Half_Page_Blank">
    <p:spTree>
      <p:nvGrpSpPr>
        <p:cNvPr id="1" name=""/>
        <p:cNvGrpSpPr/>
        <p:nvPr/>
      </p:nvGrpSpPr>
      <p:grpSpPr>
        <a:xfrm>
          <a:off x="0" y="0"/>
          <a:ext cx="0" cy="0"/>
          <a:chOff x="0" y="0"/>
          <a:chExt cx="0" cy="0"/>
        </a:xfrm>
      </p:grpSpPr>
      <p:sp>
        <p:nvSpPr>
          <p:cNvPr id="5" name="Rectangle 4"/>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4" name="Text Placeholder 3"/>
          <p:cNvSpPr>
            <a:spLocks noGrp="1"/>
          </p:cNvSpPr>
          <p:nvPr>
            <p:ph type="body" sz="quarter" idx="10" hasCustomPrompt="1"/>
          </p:nvPr>
        </p:nvSpPr>
        <p:spPr>
          <a:xfrm>
            <a:off x="462301" y="1665182"/>
            <a:ext cx="3662024" cy="2925868"/>
          </a:xfrm>
          <a:prstGeom prst="rect">
            <a:avLst/>
          </a:prstGeom>
        </p:spPr>
        <p:txBody>
          <a:bodyPr lIns="91420" tIns="45710" rIns="91420" bIns="45710">
            <a:noAutofit/>
          </a:bodyPr>
          <a:lstStyle>
            <a:lvl1pPr marL="174625" indent="-117475">
              <a:lnSpc>
                <a:spcPct val="95000"/>
              </a:lnSpc>
              <a:spcBef>
                <a:spcPts val="1110"/>
              </a:spcBef>
              <a:buClr>
                <a:schemeClr val="tx2"/>
              </a:buClr>
              <a:buSzPct val="60000"/>
              <a:buFont typeface="Arial"/>
              <a:buChar char="•"/>
              <a:defRPr sz="2000" b="0" i="0">
                <a:solidFill>
                  <a:schemeClr val="bg1"/>
                </a:solidFill>
                <a:latin typeface="+mn-lt"/>
                <a:ea typeface="CiscoSansTT Thin" charset="0"/>
                <a:cs typeface="CiscoSansTT Thin" charset="0"/>
              </a:defRPr>
            </a:lvl1pPr>
            <a:lvl2pPr marL="288925" indent="-114300">
              <a:lnSpc>
                <a:spcPct val="95000"/>
              </a:lnSpc>
              <a:spcBef>
                <a:spcPts val="450"/>
              </a:spcBef>
              <a:buClr>
                <a:schemeClr val="tx2"/>
              </a:buClr>
              <a:buSzPct val="60000"/>
              <a:buFont typeface="Arial"/>
              <a:buChar char="•"/>
              <a:defRPr sz="1800" b="0" i="0">
                <a:solidFill>
                  <a:schemeClr val="bg1"/>
                </a:solidFill>
                <a:latin typeface="+mn-lt"/>
                <a:ea typeface="CiscoSansTT Thin" charset="0"/>
                <a:cs typeface="CiscoSansTT Thin" charset="0"/>
              </a:defRPr>
            </a:lvl2pPr>
            <a:lvl3pPr marL="403225" indent="-114300">
              <a:buClr>
                <a:schemeClr val="tx2"/>
              </a:buClr>
              <a:buSzPct val="60000"/>
              <a:buFont typeface="Arial"/>
              <a:buChar char="•"/>
              <a:defRPr sz="1600" b="0" i="0">
                <a:solidFill>
                  <a:schemeClr val="bg1"/>
                </a:solidFill>
                <a:latin typeface="+mn-lt"/>
                <a:ea typeface="CiscoSansTT Thin" charset="0"/>
                <a:cs typeface="CiscoSansTT Thin" charset="0"/>
              </a:defRPr>
            </a:lvl3pPr>
            <a:lvl4pPr marL="517525" indent="-114300">
              <a:buClr>
                <a:schemeClr val="tx2"/>
              </a:buClr>
              <a:buSzPct val="60000"/>
              <a:buFont typeface="Arial"/>
              <a:buChar char="•"/>
              <a:defRPr sz="1400" b="0" i="0">
                <a:solidFill>
                  <a:schemeClr val="bg1"/>
                </a:solidFill>
                <a:latin typeface="+mn-lt"/>
                <a:ea typeface="CiscoSansTT Thin" charset="0"/>
                <a:cs typeface="CiscoSansTT Thin" charset="0"/>
              </a:defRPr>
            </a:lvl4pPr>
            <a:lvl5pPr marL="631825" indent="-114300">
              <a:buClr>
                <a:schemeClr val="tx2"/>
              </a:buClr>
              <a:buSzPct val="60000"/>
              <a:buFont typeface="Arial"/>
              <a:buChar char="•"/>
              <a:defRPr sz="1200" b="0" i="0">
                <a:solidFill>
                  <a:schemeClr val="bg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3686559"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3200">
                <a:solidFill>
                  <a:schemeClr val="bg1"/>
                </a:solidFill>
              </a:defRPr>
            </a:lvl1pPr>
          </a:lstStyle>
          <a:p>
            <a:pPr lvl="0"/>
            <a:r>
              <a:rPr lang="en-US" smtClean="0"/>
              <a:t>Click to edit Master title style</a:t>
            </a:r>
            <a:endParaRPr lang="en-GB" dirty="0"/>
          </a:p>
        </p:txBody>
      </p:sp>
      <p:sp>
        <p:nvSpPr>
          <p:cNvPr id="8" name="Rectangle 4"/>
          <p:cNvSpPr>
            <a:spLocks noChangeArrowheads="1"/>
          </p:cNvSpPr>
          <p:nvPr/>
        </p:nvSpPr>
        <p:spPr bwMode="ltGray">
          <a:xfrm>
            <a:off x="477679" y="4741653"/>
            <a:ext cx="35683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2" pos="288">
          <p15:clr>
            <a:srgbClr val="FBAE40"/>
          </p15:clr>
        </p15:guide>
        <p15:guide id="3" pos="2598">
          <p15:clr>
            <a:srgbClr val="FBAE40"/>
          </p15:clr>
        </p15:guide>
      </p15:sldGuideLst>
    </p:ext>
  </p:extLs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p:cSld name="2_Half_Page_Text">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19100" y="1657350"/>
            <a:ext cx="3827463" cy="1828800"/>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3" y="531812"/>
            <a:ext cx="3551237" cy="4059237"/>
          </a:xfrm>
          <a:prstGeom prst="rect">
            <a:avLst/>
          </a:prstGeom>
        </p:spPr>
        <p:txBody>
          <a:bodyPr lIns="0" rIns="0" anchor="ctr" anchorCtr="0"/>
          <a:lstStyle>
            <a:lvl1pPr marL="169863" indent="-169863">
              <a:lnSpc>
                <a:spcPct val="100000"/>
              </a:lnSpc>
              <a:buClr>
                <a:schemeClr val="tx1"/>
              </a:buClr>
              <a:buSzPct val="60000"/>
              <a:buFont typeface="Arial" panose="020B0604020202020204" pitchFamily="34" charset="0"/>
              <a:buChar char="•"/>
              <a:tabLst>
                <a:tab pos="228600" algn="l"/>
              </a:tabLst>
              <a:defRPr sz="2400"/>
            </a:lvl1pPr>
            <a:lvl2pPr marL="346075" indent="-171450">
              <a:lnSpc>
                <a:spcPct val="100000"/>
              </a:lnSpc>
              <a:buClr>
                <a:schemeClr val="tx1"/>
              </a:buClr>
              <a:buSzPct val="60000"/>
              <a:buFont typeface="Arial" panose="020B0604020202020204" pitchFamily="34" charset="0"/>
              <a:buChar char="•"/>
              <a:defRPr sz="2400"/>
            </a:lvl2pPr>
            <a:lvl3pPr marL="457200" indent="-117475">
              <a:lnSpc>
                <a:spcPct val="100000"/>
              </a:lnSpc>
              <a:buClr>
                <a:schemeClr val="tx1"/>
              </a:buClr>
              <a:buSzPct val="60000"/>
              <a:buFont typeface="Arial" panose="020B0604020202020204" pitchFamily="34" charset="0"/>
              <a:buChar char="•"/>
              <a:defRPr sz="2000"/>
            </a:lvl3pPr>
            <a:lvl4pPr marL="574675" indent="-117475">
              <a:lnSpc>
                <a:spcPct val="100000"/>
              </a:lnSpc>
              <a:buClr>
                <a:schemeClr val="tx1"/>
              </a:buClr>
              <a:buSzPct val="60000"/>
              <a:buFont typeface="Arial" panose="020B0604020202020204" pitchFamily="34" charset="0"/>
              <a:buChar char="•"/>
              <a:tabLst/>
              <a:defRPr sz="1800"/>
            </a:lvl4pPr>
            <a:lvl5pPr marL="744538" indent="-112713">
              <a:lnSpc>
                <a:spcPct val="100000"/>
              </a:lnSpc>
              <a:buClr>
                <a:schemeClr val="tx1"/>
              </a:buClr>
              <a:buSzPct val="60000"/>
              <a:buFont typeface="Arial" panose="020B0604020202020204" pitchFamily="34" charset="0"/>
              <a:buChar cha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4"/>
          <p:cNvSpPr>
            <a:spLocks noChangeArrowheads="1"/>
          </p:cNvSpPr>
          <p:nvPr/>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6">
          <p15:clr>
            <a:srgbClr val="FBAE40"/>
          </p15:clr>
        </p15:guide>
        <p15:guide id="4" pos="2675">
          <p15:clr>
            <a:srgbClr val="FBAE40"/>
          </p15:clr>
        </p15:guide>
      </p15:sldGuideLst>
    </p:ext>
  </p:extLs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p:cSld name="3_Half_Page_Text_2 column">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510540"/>
            <a:ext cx="3808797" cy="65532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t"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3" y="510540"/>
            <a:ext cx="3551237" cy="4080510"/>
          </a:xfrm>
          <a:prstGeom prst="rect">
            <a:avLst/>
          </a:prstGeom>
        </p:spPr>
        <p:txBody>
          <a:bodyPr lIns="0" rIns="0"/>
          <a:lstStyle>
            <a:lvl1pPr marL="114300" indent="-114300">
              <a:lnSpc>
                <a:spcPct val="100000"/>
              </a:lnSpc>
              <a:buClr>
                <a:schemeClr val="tx1"/>
              </a:buClr>
              <a:buSzPct val="60000"/>
              <a:defRPr sz="2000"/>
            </a:lvl1pPr>
            <a:lvl2pPr marL="228600" indent="-114300">
              <a:lnSpc>
                <a:spcPct val="100000"/>
              </a:lnSpc>
              <a:buClr>
                <a:schemeClr val="tx1"/>
              </a:buClr>
              <a:buSzPct val="60000"/>
              <a:defRPr sz="2000"/>
            </a:lvl2pPr>
            <a:lvl3pPr marL="342900" indent="-114300">
              <a:lnSpc>
                <a:spcPct val="100000"/>
              </a:lnSpc>
              <a:buClr>
                <a:schemeClr val="tx1"/>
              </a:buClr>
              <a:buSzPct val="60000"/>
              <a:defRPr sz="1800"/>
            </a:lvl3pPr>
            <a:lvl4pPr marL="457200" indent="-123825">
              <a:lnSpc>
                <a:spcPct val="100000"/>
              </a:lnSpc>
              <a:buClr>
                <a:schemeClr val="tx1"/>
              </a:buClr>
              <a:buSzPct val="60000"/>
              <a:defRPr sz="1600"/>
            </a:lvl4pPr>
            <a:lvl5pPr marL="574675" indent="-117475">
              <a:lnSpc>
                <a:spcPct val="100000"/>
              </a:lnSpc>
              <a:buClr>
                <a:schemeClr val="tx1"/>
              </a:buClr>
              <a:buSzPct val="60000"/>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437766" y="1659842"/>
            <a:ext cx="3808797" cy="2931208"/>
          </a:xfrm>
          <a:prstGeom prst="rect">
            <a:avLst/>
          </a:prstGeom>
        </p:spPr>
        <p:txBody>
          <a:bodyPr/>
          <a:lstStyle>
            <a:lvl1pPr marL="114300" indent="-114300">
              <a:buClr>
                <a:schemeClr val="tx2"/>
              </a:buClr>
              <a:buSzPct val="60000"/>
              <a:defRPr lang="en-US" sz="2000" kern="1200" dirty="0" smtClean="0">
                <a:solidFill>
                  <a:schemeClr val="bg1"/>
                </a:solidFill>
                <a:latin typeface="+mn-lt"/>
                <a:ea typeface="ＭＳ Ｐゴシック" charset="0"/>
                <a:cs typeface="CiscoSans"/>
              </a:defRPr>
            </a:lvl1pPr>
            <a:lvl2pPr marL="228600" indent="-114300">
              <a:buClr>
                <a:schemeClr val="tx2"/>
              </a:buClr>
              <a:buSzPct val="60000"/>
              <a:defRPr sz="2000">
                <a:solidFill>
                  <a:schemeClr val="bg1"/>
                </a:solidFill>
              </a:defRPr>
            </a:lvl2pPr>
            <a:lvl3pPr marL="342900" indent="-114300">
              <a:buClr>
                <a:schemeClr val="tx2"/>
              </a:buClr>
              <a:buSzPct val="60000"/>
              <a:defRPr sz="1800">
                <a:solidFill>
                  <a:schemeClr val="bg1"/>
                </a:solidFill>
              </a:defRPr>
            </a:lvl3pPr>
            <a:lvl4pPr marL="457200" indent="-123825">
              <a:buClr>
                <a:schemeClr val="tx2"/>
              </a:buClr>
              <a:buSzPct val="60000"/>
              <a:defRPr sz="1600">
                <a:solidFill>
                  <a:schemeClr val="bg1"/>
                </a:solidFill>
              </a:defRPr>
            </a:lvl4pPr>
            <a:lvl5pPr marL="574675" indent="-117475">
              <a:buClr>
                <a:schemeClr val="tx2"/>
              </a:buClr>
              <a:buSzPct val="60000"/>
              <a:defRPr sz="16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Rectangle 4"/>
          <p:cNvSpPr>
            <a:spLocks noChangeArrowheads="1"/>
          </p:cNvSpPr>
          <p:nvPr/>
        </p:nvSpPr>
        <p:spPr bwMode="ltGray">
          <a:xfrm>
            <a:off x="477678" y="4741653"/>
            <a:ext cx="3359215"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4" pos="2675">
          <p15:clr>
            <a:srgbClr val="FBAE40"/>
          </p15:clr>
        </p15:guide>
      </p15:sldGuideLst>
    </p:ext>
  </p:extLs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p:cSld name="4_Half_Page_Picture_Caption">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5" y="531813"/>
            <a:ext cx="3559175" cy="336484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9" name="Text Placeholder 8"/>
          <p:cNvSpPr>
            <a:spLocks noGrp="1"/>
          </p:cNvSpPr>
          <p:nvPr>
            <p:ph type="body" sz="quarter" idx="11"/>
          </p:nvPr>
        </p:nvSpPr>
        <p:spPr>
          <a:xfrm>
            <a:off x="5089525" y="4062350"/>
            <a:ext cx="3559175" cy="525145"/>
          </a:xfrm>
          <a:prstGeom prst="rect">
            <a:avLst/>
          </a:prstGeom>
        </p:spPr>
        <p:txBody>
          <a:bodyPr lIns="0" tIns="0" rIns="0" bIns="0"/>
          <a:lstStyle>
            <a:lvl1pPr marL="0" indent="0">
              <a:buNone/>
              <a:defRPr sz="1400"/>
            </a:lvl1pPr>
          </a:lstStyle>
          <a:p>
            <a:pPr lvl="0"/>
            <a:r>
              <a:rPr lang="en-US" smtClean="0"/>
              <a:t>Click to edit Master text styles</a:t>
            </a:r>
          </a:p>
        </p:txBody>
      </p:sp>
      <p:sp>
        <p:nvSpPr>
          <p:cNvPr id="10" name="Rectangle 4"/>
          <p:cNvSpPr>
            <a:spLocks noChangeArrowheads="1"/>
          </p:cNvSpPr>
          <p:nvPr/>
        </p:nvSpPr>
        <p:spPr bwMode="ltGray">
          <a:xfrm>
            <a:off x="477679" y="4741653"/>
            <a:ext cx="2863168"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p:cSld name="5_Half_Page_Picture">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5" y="531813"/>
            <a:ext cx="3559175" cy="405923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8" name="Rectangle 4"/>
          <p:cNvSpPr>
            <a:spLocks noChangeArrowheads="1"/>
          </p:cNvSpPr>
          <p:nvPr/>
        </p:nvSpPr>
        <p:spPr bwMode="ltGray">
          <a:xfrm>
            <a:off x="477679" y="4741653"/>
            <a:ext cx="32635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p:cSld name="6_Half_Page_Headline Only">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8" name="Rectangle 4"/>
          <p:cNvSpPr>
            <a:spLocks noChangeArrowheads="1"/>
          </p:cNvSpPr>
          <p:nvPr/>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p:cSld name="7_Half_Page_Picture_Full">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4580092" y="0"/>
            <a:ext cx="4563907" cy="5143500"/>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8" name="Rectangle 4"/>
          <p:cNvSpPr>
            <a:spLocks noChangeArrowheads="1"/>
          </p:cNvSpPr>
          <p:nvPr/>
        </p:nvSpPr>
        <p:spPr bwMode="ltGray">
          <a:xfrm>
            <a:off x="477679" y="4741653"/>
            <a:ext cx="32994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p:cSld name="8_Half_Page_Chart">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Chart Placeholder 5"/>
          <p:cNvSpPr>
            <a:spLocks noGrp="1"/>
          </p:cNvSpPr>
          <p:nvPr>
            <p:ph type="chart" sz="quarter" idx="10"/>
          </p:nvPr>
        </p:nvSpPr>
        <p:spPr>
          <a:xfrm>
            <a:off x="5089525" y="503238"/>
            <a:ext cx="3559175" cy="4087812"/>
          </a:xfrm>
          <a:prstGeom prst="rect">
            <a:avLst/>
          </a:prstGeom>
        </p:spPr>
        <p:txBody>
          <a:bodyPr anchor="ctr" anchorCtr="0"/>
          <a:lstStyle>
            <a:lvl1pPr marL="0" indent="0" algn="ctr">
              <a:buNone/>
              <a:defRPr/>
            </a:lvl1pPr>
          </a:lstStyle>
          <a:p>
            <a:r>
              <a:rPr lang="en-US" smtClean="0"/>
              <a:t>Click icon to add chart</a:t>
            </a:r>
            <a:endParaRPr lang="en-US"/>
          </a:p>
        </p:txBody>
      </p:sp>
      <p:sp>
        <p:nvSpPr>
          <p:cNvPr id="8" name="Rectangle 4"/>
          <p:cNvSpPr>
            <a:spLocks noChangeArrowheads="1"/>
          </p:cNvSpPr>
          <p:nvPr/>
        </p:nvSpPr>
        <p:spPr bwMode="ltGray">
          <a:xfrm>
            <a:off x="477678" y="4741653"/>
            <a:ext cx="3179921"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p:cSld name="9_Half_Page_Table">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Table Placeholder 6"/>
          <p:cNvSpPr>
            <a:spLocks noGrp="1"/>
          </p:cNvSpPr>
          <p:nvPr>
            <p:ph type="tbl" sz="quarter" idx="10"/>
          </p:nvPr>
        </p:nvSpPr>
        <p:spPr>
          <a:xfrm>
            <a:off x="5089525" y="503238"/>
            <a:ext cx="3559175" cy="4087812"/>
          </a:xfrm>
          <a:prstGeom prst="rect">
            <a:avLst/>
          </a:prstGeom>
        </p:spPr>
        <p:txBody>
          <a:bodyPr anchor="ctr" anchorCtr="0"/>
          <a:lstStyle>
            <a:lvl1pPr marL="0" indent="0" algn="ctr">
              <a:buNone/>
              <a:defRPr/>
            </a:lvl1pPr>
          </a:lstStyle>
          <a:p>
            <a:r>
              <a:rPr lang="en-US" smtClean="0"/>
              <a:t>Click icon to add table</a:t>
            </a:r>
            <a:endParaRPr lang="en-US"/>
          </a:p>
        </p:txBody>
      </p:sp>
      <p:sp>
        <p:nvSpPr>
          <p:cNvPr id="8" name="Rectangle 4"/>
          <p:cNvSpPr>
            <a:spLocks noChangeArrowheads="1"/>
          </p:cNvSpPr>
          <p:nvPr/>
        </p:nvSpPr>
        <p:spPr bwMode="ltGray">
          <a:xfrm>
            <a:off x="477678" y="4741653"/>
            <a:ext cx="3407027"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5"/>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showMasterSp="0" preserve="1">
  <p:cSld name="Closing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5" name="Freeform 6"/>
          <p:cNvSpPr>
            <a:spLocks noChangeAspect="1" noEditPoints="1"/>
          </p:cNvSpPr>
          <p:nvPr/>
        </p:nvSpPr>
        <p:spPr bwMode="auto">
          <a:xfrm>
            <a:off x="3762994" y="2129076"/>
            <a:ext cx="1618012" cy="859571"/>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timing>
    <p:tnLst>
      <p:par>
        <p:cTn id="1" dur="indefinite" restart="never" nodeType="tmRoot"/>
      </p:par>
    </p:tnLst>
  </p:timing>
</p:sldLayout>
</file>

<file path=ppt/slideLayouts/slideLayout221.xml><?xml version="1.0" encoding="utf-8"?>
<p:sldLayout xmlns:a="http://schemas.openxmlformats.org/drawingml/2006/main" xmlns:r="http://schemas.openxmlformats.org/officeDocument/2006/relationships" xmlns:p="http://schemas.openxmlformats.org/presentationml/2006/main">
  <p:cSld name="Demo">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99915" y="3209550"/>
            <a:ext cx="4684867" cy="288131"/>
          </a:xfrm>
          <a:prstGeom prst="rect">
            <a:avLst/>
          </a:prstGeom>
        </p:spPr>
        <p:txBody>
          <a:bodyPr vert="horz" lIns="68574" tIns="34288" rIns="68574" bIns="34288" rtlCol="0">
            <a:noAutofit/>
          </a:bodyPr>
          <a:lstStyle>
            <a:lvl1pPr marL="0" indent="0" algn="l" defTabSz="685748" rtl="0" eaLnBrk="1" latinLnBrk="0" hangingPunct="1">
              <a:lnSpc>
                <a:spcPct val="95000"/>
              </a:lnSpc>
              <a:spcBef>
                <a:spcPts val="1080"/>
              </a:spcBef>
              <a:buClr>
                <a:srgbClr val="92D050"/>
              </a:buClr>
              <a:buSzPct val="90000"/>
              <a:buFont typeface="Arial" pitchFamily="34" charset="0"/>
              <a:buNone/>
              <a:tabLst/>
              <a:defRPr lang="en-US" sz="1800" kern="1200" baseline="0" dirty="0">
                <a:solidFill>
                  <a:schemeClr val="tx1"/>
                </a:solidFill>
                <a:latin typeface="+mj-lt"/>
                <a:ea typeface="+mn-ea"/>
                <a:cs typeface="+mn-cs"/>
              </a:defRPr>
            </a:lvl1pPr>
            <a:lvl2pPr marL="342871" indent="0" algn="ctr">
              <a:buNone/>
              <a:defRPr>
                <a:solidFill>
                  <a:schemeClr val="tx1">
                    <a:tint val="75000"/>
                  </a:schemeClr>
                </a:solidFill>
              </a:defRPr>
            </a:lvl2pPr>
            <a:lvl3pPr marL="685748" indent="0" algn="ctr">
              <a:buNone/>
              <a:defRPr>
                <a:solidFill>
                  <a:schemeClr val="tx1">
                    <a:tint val="75000"/>
                  </a:schemeClr>
                </a:solidFill>
              </a:defRPr>
            </a:lvl3pPr>
            <a:lvl4pPr marL="1028622" indent="0" algn="ctr">
              <a:buNone/>
              <a:defRPr>
                <a:solidFill>
                  <a:schemeClr val="tx1">
                    <a:tint val="75000"/>
                  </a:schemeClr>
                </a:solidFill>
              </a:defRPr>
            </a:lvl4pPr>
            <a:lvl5pPr marL="1371498" indent="0" algn="ctr">
              <a:buNone/>
              <a:defRPr>
                <a:solidFill>
                  <a:schemeClr val="tx1">
                    <a:tint val="75000"/>
                  </a:schemeClr>
                </a:solidFill>
              </a:defRPr>
            </a:lvl5pPr>
            <a:lvl6pPr marL="1714369" indent="0" algn="ctr">
              <a:buNone/>
              <a:defRPr>
                <a:solidFill>
                  <a:schemeClr val="tx1">
                    <a:tint val="75000"/>
                  </a:schemeClr>
                </a:solidFill>
              </a:defRPr>
            </a:lvl6pPr>
            <a:lvl7pPr marL="2057246" indent="0" algn="ctr">
              <a:buNone/>
              <a:defRPr>
                <a:solidFill>
                  <a:schemeClr val="tx1">
                    <a:tint val="75000"/>
                  </a:schemeClr>
                </a:solidFill>
              </a:defRPr>
            </a:lvl7pPr>
            <a:lvl8pPr marL="2400120" indent="0" algn="ctr">
              <a:buNone/>
              <a:defRPr>
                <a:solidFill>
                  <a:schemeClr val="tx1">
                    <a:tint val="75000"/>
                  </a:schemeClr>
                </a:solidFill>
              </a:defRPr>
            </a:lvl8pPr>
            <a:lvl9pPr marL="2742996" indent="0" algn="ctr">
              <a:buNone/>
              <a:defRPr>
                <a:solidFill>
                  <a:schemeClr val="tx1">
                    <a:tint val="75000"/>
                  </a:schemeClr>
                </a:solidFill>
              </a:defRPr>
            </a:lvl9pPr>
          </a:lstStyle>
          <a:p>
            <a:pPr lvl="0"/>
            <a:r>
              <a:rPr lang="en-US" dirty="0"/>
              <a:t>Click to edit master subtitle style</a:t>
            </a:r>
          </a:p>
        </p:txBody>
      </p:sp>
      <p:sp>
        <p:nvSpPr>
          <p:cNvPr id="2" name="Title 1"/>
          <p:cNvSpPr>
            <a:spLocks noGrp="1"/>
          </p:cNvSpPr>
          <p:nvPr>
            <p:ph type="ctrTitle" hasCustomPrompt="1"/>
          </p:nvPr>
        </p:nvSpPr>
        <p:spPr>
          <a:xfrm>
            <a:off x="459525" y="2462027"/>
            <a:ext cx="4712557" cy="766763"/>
          </a:xfrm>
        </p:spPr>
        <p:txBody>
          <a:bodyPr lIns="61715" tIns="34288" rIns="61715" bIns="34288" rtlCol="0" anchor="b">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5200" b="0" kern="1200" spc="0" baseline="0" dirty="0">
                <a:solidFill>
                  <a:schemeClr val="tx2"/>
                </a:solidFill>
                <a:latin typeface="+mj-lt"/>
                <a:ea typeface="+mj-ea"/>
                <a:cs typeface="+mj-cs"/>
              </a:defRPr>
            </a:lvl1pPr>
          </a:lstStyle>
          <a:p>
            <a:r>
              <a:rPr lang="en-US" dirty="0"/>
              <a:t>Click to edit master title style</a:t>
            </a:r>
          </a:p>
        </p:txBody>
      </p:sp>
      <p:sp>
        <p:nvSpPr>
          <p:cNvPr id="31" name="Picture Placeholder 30"/>
          <p:cNvSpPr>
            <a:spLocks noGrp="1"/>
          </p:cNvSpPr>
          <p:nvPr>
            <p:ph type="pic" sz="quarter" idx="10"/>
          </p:nvPr>
        </p:nvSpPr>
        <p:spPr>
          <a:xfrm>
            <a:off x="5540381" y="1438276"/>
            <a:ext cx="2676525" cy="2166938"/>
          </a:xfrm>
          <a:prstGeom prst="rect">
            <a:avLst/>
          </a:prstGeom>
        </p:spPr>
        <p:txBody>
          <a:bodyPr lIns="91420" tIns="45710" rIns="91420" bIns="45710" anchor="ctr" anchorCtr="1"/>
          <a:lstStyle>
            <a:lvl1pPr marL="0" indent="0" algn="ctr">
              <a:buNone/>
              <a:defRPr>
                <a:solidFill>
                  <a:schemeClr val="tx1"/>
                </a:solidFill>
                <a:latin typeface="+mj-lt"/>
              </a:defRPr>
            </a:lvl1pPr>
          </a:lstStyle>
          <a:p>
            <a:pPr lvl="0"/>
            <a:r>
              <a:rPr lang="en-US" noProof="0"/>
              <a:t>Click icon to add picture</a:t>
            </a:r>
            <a:endParaRPr lang="en-US" noProof="0" dirty="0"/>
          </a:p>
        </p:txBody>
      </p:sp>
    </p:spTree>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222.xml><?xml version="1.0" encoding="utf-8"?>
<p:sldLayout xmlns:a="http://schemas.openxmlformats.org/drawingml/2006/main" xmlns:r="http://schemas.openxmlformats.org/officeDocument/2006/relationships" xmlns:p="http://schemas.openxmlformats.org/presentationml/2006/main" userDrawn="1">
  <p:cSld name="1_Half_Page_Blue_Blank">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GB" dirty="0"/>
              <a:t>Click to edit Master title style</a:t>
            </a:r>
          </a:p>
        </p:txBody>
      </p:sp>
      <p:sp>
        <p:nvSpPr>
          <p:cNvPr id="8" name="Rectangle 4"/>
          <p:cNvSpPr>
            <a:spLocks noChangeArrowheads="1"/>
          </p:cNvSpPr>
          <p:nvPr userDrawn="1"/>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5073">
                    <a:alpha val="60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orient="horz" pos="2193">
          <p15:clr>
            <a:srgbClr val="FBAE40"/>
          </p15:clr>
        </p15:guide>
        <p15:guide id="3" pos="2675">
          <p15:clr>
            <a:srgbClr val="FBAE40"/>
          </p15:clr>
        </p15:guide>
        <p15:guide id="4" pos="3206">
          <p15:clr>
            <a:srgbClr val="FBAE40"/>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userDrawn="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37766" y="1347788"/>
            <a:ext cx="8345488"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chemeClr val="tx2"/>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US" smtClean="0"/>
              <a:t>Click to edit Master text styles</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24.xml><?xml version="1.0" encoding="utf-8"?>
<p:sldLayout xmlns:a="http://schemas.openxmlformats.org/drawingml/2006/main" xmlns:r="http://schemas.openxmlformats.org/officeDocument/2006/relationships" xmlns:p="http://schemas.openxmlformats.org/presentationml/2006/main">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225.xml><?xml version="1.0" encoding="utf-8"?>
<p:sldLayout xmlns:a="http://schemas.openxmlformats.org/drawingml/2006/main" xmlns:r="http://schemas.openxmlformats.org/officeDocument/2006/relationships" xmlns:p="http://schemas.openxmlformats.org/presentationml/2006/main" userDrawn="1">
  <p:cSld name="2_Storytelling with title">
    <p:spTree>
      <p:nvGrpSpPr>
        <p:cNvPr id="1" name=""/>
        <p:cNvGrpSpPr/>
        <p:nvPr/>
      </p:nvGrpSpPr>
      <p:grpSpPr>
        <a:xfrm>
          <a:off x="0" y="0"/>
          <a:ext cx="0" cy="0"/>
          <a:chOff x="0" y="0"/>
          <a:chExt cx="0" cy="0"/>
        </a:xfrm>
      </p:grpSpPr>
      <p:cxnSp>
        <p:nvCxnSpPr>
          <p:cNvPr id="8" name="Straight Connector 7"/>
          <p:cNvCxnSpPr/>
          <p:nvPr userDrawn="1"/>
        </p:nvCxnSpPr>
        <p:spPr>
          <a:xfrm flipV="1">
            <a:off x="3178383" y="1066899"/>
            <a:ext cx="0" cy="3426196"/>
          </a:xfrm>
          <a:prstGeom prst="line">
            <a:avLst/>
          </a:prstGeom>
          <a:ln w="12700" cmpd="sng">
            <a:gradFill flip="none" rotWithShape="1">
              <a:gsLst>
                <a:gs pos="0">
                  <a:schemeClr val="tx1">
                    <a:lumMod val="50000"/>
                  </a:schemeClr>
                </a:gs>
                <a:gs pos="86000">
                  <a:schemeClr val="accent5"/>
                </a:gs>
                <a:gs pos="21000">
                  <a:srgbClr val="863CB8"/>
                </a:gs>
                <a:gs pos="62000">
                  <a:schemeClr val="tx2"/>
                </a:gs>
                <a:gs pos="40000">
                  <a:schemeClr val="tx1"/>
                </a:gs>
                <a:gs pos="100000">
                  <a:srgbClr val="02AA8C"/>
                </a:gs>
              </a:gsLst>
              <a:lin ang="5400000" scaled="0"/>
              <a:tileRect/>
            </a:gradFill>
          </a:ln>
          <a:effectLst/>
        </p:spPr>
        <p:style>
          <a:lnRef idx="2">
            <a:schemeClr val="accent1"/>
          </a:lnRef>
          <a:fillRef idx="0">
            <a:schemeClr val="accent1"/>
          </a:fillRef>
          <a:effectRef idx="1">
            <a:schemeClr val="accent1"/>
          </a:effectRef>
          <a:fontRef idx="minor">
            <a:schemeClr val="tx1"/>
          </a:fontRef>
        </p:style>
      </p:cxnSp>
      <p:sp>
        <p:nvSpPr>
          <p:cNvPr id="9" name="Text Placeholder 3"/>
          <p:cNvSpPr>
            <a:spLocks noGrp="1"/>
          </p:cNvSpPr>
          <p:nvPr>
            <p:ph type="body" sz="quarter" idx="10"/>
          </p:nvPr>
        </p:nvSpPr>
        <p:spPr>
          <a:xfrm>
            <a:off x="490661" y="1066899"/>
            <a:ext cx="2437068" cy="3426196"/>
          </a:xfrm>
          <a:prstGeom prst="rect">
            <a:avLst/>
          </a:prstGeom>
        </p:spPr>
        <p:txBody>
          <a:bodyPr lIns="68580" tIns="34291" rIns="68580" bIns="34291">
            <a:noAutofit/>
          </a:bodyPr>
          <a:lstStyle>
            <a:lvl1pPr marL="171441" indent="-171441">
              <a:lnSpc>
                <a:spcPct val="95000"/>
              </a:lnSpc>
              <a:spcBef>
                <a:spcPts val="900"/>
              </a:spcBef>
              <a:buFont typeface="Wingdings" charset="2"/>
              <a:buChar char="§"/>
              <a:defRPr sz="1400">
                <a:solidFill>
                  <a:srgbClr val="2968AF"/>
                </a:solidFill>
                <a:latin typeface="+mj-lt"/>
              </a:defRPr>
            </a:lvl1pPr>
            <a:lvl2pPr marL="437393" indent="-159296">
              <a:lnSpc>
                <a:spcPct val="95000"/>
              </a:lnSpc>
              <a:spcBef>
                <a:spcPts val="500"/>
              </a:spcBef>
              <a:buClrTx/>
              <a:buSzPct val="90000"/>
              <a:buFont typeface="Arial"/>
              <a:buChar char="•"/>
              <a:defRPr lang="en-US" sz="1200" kern="1200" dirty="0" smtClean="0">
                <a:solidFill>
                  <a:srgbClr val="546568"/>
                </a:solidFill>
                <a:latin typeface="+mj-lt"/>
                <a:ea typeface="+mn-ea"/>
                <a:cs typeface="+mn-cs"/>
              </a:defRPr>
            </a:lvl2pPr>
            <a:lvl3pPr marL="642589" indent="-186297">
              <a:spcBef>
                <a:spcPts val="500"/>
              </a:spcBef>
              <a:buFont typeface="Lucida Grande"/>
              <a:buChar char="–"/>
              <a:defRPr sz="1100">
                <a:solidFill>
                  <a:schemeClr val="tx1"/>
                </a:solidFill>
                <a:latin typeface="+mj-lt"/>
              </a:defRPr>
            </a:lvl3pPr>
            <a:lvl4pPr marL="839686" indent="-159296">
              <a:spcBef>
                <a:spcPts val="500"/>
              </a:spcBef>
              <a:buFont typeface="Lucida Grande"/>
              <a:buChar char="–"/>
              <a:defRPr sz="900">
                <a:solidFill>
                  <a:schemeClr val="tx1"/>
                </a:solidFill>
                <a:latin typeface="+mj-lt"/>
              </a:defRPr>
            </a:lvl4pPr>
            <a:lvl5pPr marL="1004383" indent="-132297">
              <a:spcBef>
                <a:spcPts val="500"/>
              </a:spcBef>
              <a:buFont typeface="Lucida Grande"/>
              <a:buChar char="–"/>
              <a:defRPr sz="900">
                <a:solidFill>
                  <a:schemeClr val="bg1">
                    <a:lumMod val="50000"/>
                  </a:schemeClr>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cSld>
  <p:clrMapOvr>
    <a:masterClrMapping/>
  </p:clrMapOvr>
  <p:transition spd="slow">
    <p:wipe/>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userDrawn="1">
  <p:cSld name="1_Bullet">
    <p:bg>
      <p:bgPr>
        <a:solidFill>
          <a:schemeClr val="tx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bg2"/>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bg2"/>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bg2"/>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bg2"/>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bg2"/>
                </a:solidFill>
                <a:latin typeface="+mn-lt"/>
                <a:ea typeface="CiscoSansTT Thin" charset="0"/>
                <a:cs typeface="CiscoSansTT Thin" charset="0"/>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bg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27.xml><?xml version="1.0" encoding="utf-8"?>
<p:sldLayout xmlns:a="http://schemas.openxmlformats.org/drawingml/2006/main" xmlns:r="http://schemas.openxmlformats.org/officeDocument/2006/relationships" xmlns:p="http://schemas.openxmlformats.org/presentationml/2006/main" userDrawn="1">
  <p:cSld name="10_Bullet_Heavy Text">
    <p:spTree>
      <p:nvGrpSpPr>
        <p:cNvPr id="1" name=""/>
        <p:cNvGrpSpPr/>
        <p:nvPr/>
      </p:nvGrpSpPr>
      <p:grpSpPr>
        <a:xfrm>
          <a:off x="0" y="0"/>
          <a:ext cx="0" cy="0"/>
          <a:chOff x="0" y="0"/>
          <a:chExt cx="0" cy="0"/>
        </a:xfrm>
      </p:grpSpPr>
      <p:sp>
        <p:nvSpPr>
          <p:cNvPr id="7" name="Text Placeholder 3"/>
          <p:cNvSpPr>
            <a:spLocks noGrp="1"/>
          </p:cNvSpPr>
          <p:nvPr>
            <p:ph type="body" sz="quarter" idx="10" hasCustomPrompt="1"/>
          </p:nvPr>
        </p:nvSpPr>
        <p:spPr>
          <a:xfrm>
            <a:off x="43776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ext Placeholder 3"/>
          <p:cNvSpPr>
            <a:spLocks noGrp="1"/>
          </p:cNvSpPr>
          <p:nvPr>
            <p:ph type="body" sz="quarter" idx="11" hasCustomPrompt="1"/>
          </p:nvPr>
        </p:nvSpPr>
        <p:spPr>
          <a:xfrm>
            <a:off x="4564794" y="1347788"/>
            <a:ext cx="4218460"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baseline="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2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37767" y="341314"/>
            <a:ext cx="8345488" cy="731837"/>
          </a:xfrm>
          <a:prstGeom prst="rect">
            <a:avLst/>
          </a:prstGeom>
        </p:spPr>
        <p:txBody>
          <a:bodyPr/>
          <a:lstStyle/>
          <a:p>
            <a:r>
              <a:rPr lang="de-DE" smtClean="0"/>
              <a:t>Click to edit Master title style</a:t>
            </a:r>
            <a:endParaRPr lang="en-GB"/>
          </a:p>
        </p:txBody>
      </p:sp>
      <p:sp>
        <p:nvSpPr>
          <p:cNvPr id="3" name="Date Placeholder 2"/>
          <p:cNvSpPr>
            <a:spLocks noGrp="1"/>
          </p:cNvSpPr>
          <p:nvPr>
            <p:ph type="dt" sz="half" idx="10"/>
          </p:nvPr>
        </p:nvSpPr>
        <p:spPr>
          <a:xfrm>
            <a:off x="457200" y="4767268"/>
            <a:ext cx="2133600" cy="273844"/>
          </a:xfrm>
          <a:prstGeom prst="rect">
            <a:avLst/>
          </a:prstGeom>
        </p:spPr>
        <p:txBody>
          <a:bodyPr lIns="91428" tIns="45714" rIns="91428" bIns="45714"/>
          <a:lstStyle/>
          <a:p>
            <a:pPr defTabSz="457075" fontAlgn="auto">
              <a:spcBef>
                <a:spcPts val="0"/>
              </a:spcBef>
              <a:spcAft>
                <a:spcPts val="0"/>
              </a:spcAft>
            </a:pPr>
            <a:fld id="{88D94497-3242-3A49-A071-CFC664465B92}" type="datetimeFigureOut">
              <a:rPr lang="en-US" smtClean="0">
                <a:solidFill>
                  <a:srgbClr val="000000"/>
                </a:solidFill>
                <a:latin typeface="CiscoSansTT Light"/>
                <a:ea typeface=""/>
              </a:rPr>
              <a:pPr defTabSz="457075" fontAlgn="auto">
                <a:spcBef>
                  <a:spcPts val="0"/>
                </a:spcBef>
                <a:spcAft>
                  <a:spcPts val="0"/>
                </a:spcAft>
              </a:pPr>
              <a:t>1/23/2018</a:t>
            </a:fld>
            <a:endParaRPr lang="en-GB">
              <a:solidFill>
                <a:srgbClr val="000000"/>
              </a:solidFill>
              <a:latin typeface="CiscoSansTT Light"/>
              <a:ea typeface=""/>
            </a:endParaRPr>
          </a:p>
        </p:txBody>
      </p:sp>
      <p:sp>
        <p:nvSpPr>
          <p:cNvPr id="4" name="Footer Placeholder 3"/>
          <p:cNvSpPr>
            <a:spLocks noGrp="1"/>
          </p:cNvSpPr>
          <p:nvPr>
            <p:ph type="ftr" sz="quarter" idx="11"/>
          </p:nvPr>
        </p:nvSpPr>
        <p:spPr>
          <a:xfrm>
            <a:off x="3124200" y="4767268"/>
            <a:ext cx="2895600" cy="273844"/>
          </a:xfrm>
          <a:prstGeom prst="rect">
            <a:avLst/>
          </a:prstGeom>
        </p:spPr>
        <p:txBody>
          <a:bodyPr lIns="91428" tIns="45714" rIns="91428" bIns="45714"/>
          <a:lstStyle/>
          <a:p>
            <a:pPr defTabSz="457075" fontAlgn="auto">
              <a:spcBef>
                <a:spcPts val="0"/>
              </a:spcBef>
              <a:spcAft>
                <a:spcPts val="0"/>
              </a:spcAft>
            </a:pPr>
            <a:endParaRPr lang="en-GB">
              <a:solidFill>
                <a:srgbClr val="000000"/>
              </a:solidFill>
              <a:latin typeface="CiscoSansTT Light"/>
              <a:ea typeface=""/>
            </a:endParaRPr>
          </a:p>
        </p:txBody>
      </p:sp>
      <p:sp>
        <p:nvSpPr>
          <p:cNvPr id="5" name="Slide Number Placeholder 4"/>
          <p:cNvSpPr>
            <a:spLocks noGrp="1"/>
          </p:cNvSpPr>
          <p:nvPr>
            <p:ph type="sldNum" sz="quarter" idx="12"/>
          </p:nvPr>
        </p:nvSpPr>
        <p:spPr>
          <a:xfrm>
            <a:off x="6553201" y="4767268"/>
            <a:ext cx="2133600" cy="273844"/>
          </a:xfrm>
          <a:prstGeom prst="rect">
            <a:avLst/>
          </a:prstGeom>
        </p:spPr>
        <p:txBody>
          <a:bodyPr lIns="91428" tIns="45714" rIns="91428" bIns="45714"/>
          <a:lstStyle/>
          <a:p>
            <a:pPr defTabSz="457075" fontAlgn="auto">
              <a:spcBef>
                <a:spcPts val="0"/>
              </a:spcBef>
              <a:spcAft>
                <a:spcPts val="0"/>
              </a:spcAft>
            </a:pPr>
            <a:fld id="{D640F397-99AA-6A46-A0B2-7130B8C63947}" type="slidenum">
              <a:rPr lang="en-GB" smtClean="0">
                <a:solidFill>
                  <a:srgbClr val="000000"/>
                </a:solidFill>
                <a:latin typeface="CiscoSansTT Light"/>
                <a:ea typeface=""/>
              </a:rPr>
              <a:pPr defTabSz="457075" fontAlgn="auto">
                <a:spcBef>
                  <a:spcPts val="0"/>
                </a:spcBef>
                <a:spcAft>
                  <a:spcPts val="0"/>
                </a:spcAft>
              </a:pPr>
              <a:t>‹#›</a:t>
            </a:fld>
            <a:endParaRPr lang="en-GB">
              <a:solidFill>
                <a:srgbClr val="000000"/>
              </a:solidFill>
              <a:latin typeface="CiscoSansTT Light"/>
              <a:ea typeface=""/>
            </a:endParaRPr>
          </a:p>
        </p:txBody>
      </p:sp>
    </p:spTree>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accent1"/>
        </a:solidFill>
        <a:effectLst/>
      </p:bgPr>
    </p:bg>
    <p:spTree>
      <p:nvGrpSpPr>
        <p:cNvPr id="1" name=""/>
        <p:cNvGrpSpPr/>
        <p:nvPr/>
      </p:nvGrpSpPr>
      <p:grpSpPr>
        <a:xfrm>
          <a:off x="0" y="0"/>
          <a:ext cx="0" cy="0"/>
          <a:chOff x="0" y="0"/>
          <a:chExt cx="0" cy="0"/>
        </a:xfrm>
      </p:grpSpPr>
      <p:sp>
        <p:nvSpPr>
          <p:cNvPr id="16" name="Subtitle 2"/>
          <p:cNvSpPr>
            <a:spLocks noGrp="1"/>
          </p:cNvSpPr>
          <p:nvPr>
            <p:ph type="subTitle" idx="1" hasCustomPrompt="1"/>
          </p:nvPr>
        </p:nvSpPr>
        <p:spPr>
          <a:xfrm>
            <a:off x="469496" y="3868768"/>
            <a:ext cx="8296421" cy="288131"/>
          </a:xfrm>
          <a:prstGeom prst="rect">
            <a:avLst/>
          </a:prstGeom>
        </p:spPr>
        <p:txBody>
          <a:bodyPr lIns="91420" tIns="45710" rIns="91420" bIns="45710" anchor="b" anchorCtr="0">
            <a:noAutofit/>
          </a:bodyPr>
          <a:lstStyle>
            <a:lvl1pPr marL="0" indent="0" algn="l">
              <a:buNone/>
              <a:defRPr sz="1600" b="0" i="0">
                <a:solidFill>
                  <a:schemeClr val="bg1"/>
                </a:solidFill>
                <a:latin typeface="+mn-lt"/>
                <a:cs typeface="CiscoSansTT ExtraLight"/>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a:t>Speaker Name</a:t>
            </a:r>
            <a:endParaRPr lang="en-US" dirty="0"/>
          </a:p>
        </p:txBody>
      </p:sp>
      <p:sp>
        <p:nvSpPr>
          <p:cNvPr id="17" name="Text Placeholder 38"/>
          <p:cNvSpPr>
            <a:spLocks noGrp="1"/>
          </p:cNvSpPr>
          <p:nvPr>
            <p:ph type="body" sz="quarter" idx="11" hasCustomPrompt="1"/>
          </p:nvPr>
        </p:nvSpPr>
        <p:spPr>
          <a:xfrm>
            <a:off x="469496" y="4108765"/>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Speaker Title</a:t>
            </a:r>
          </a:p>
        </p:txBody>
      </p:sp>
      <p:sp>
        <p:nvSpPr>
          <p:cNvPr id="18" name="Text Placeholder 40"/>
          <p:cNvSpPr>
            <a:spLocks noGrp="1"/>
          </p:cNvSpPr>
          <p:nvPr>
            <p:ph type="body" sz="quarter" idx="12" hasCustomPrompt="1"/>
          </p:nvPr>
        </p:nvSpPr>
        <p:spPr>
          <a:xfrm>
            <a:off x="469496" y="4348762"/>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Date</a:t>
            </a:r>
          </a:p>
        </p:txBody>
      </p:sp>
      <p:sp>
        <p:nvSpPr>
          <p:cNvPr id="19"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0" i="0" baseline="0">
                <a:solidFill>
                  <a:schemeClr val="bg1"/>
                </a:solidFill>
                <a:latin typeface="+mj-lt"/>
                <a:cs typeface="CiscoSansTT ExtraLight"/>
              </a:defRPr>
            </a:lvl1pPr>
            <a:lvl2pPr marL="304781" indent="0">
              <a:buNone/>
              <a:defRPr/>
            </a:lvl2pPr>
            <a:lvl3pPr marL="427401" indent="0">
              <a:buNone/>
              <a:defRPr/>
            </a:lvl3pPr>
            <a:lvl4pPr marL="516694" indent="0">
              <a:buNone/>
              <a:defRPr/>
            </a:lvl4pPr>
            <a:lvl5pPr marL="601221" indent="0">
              <a:buNone/>
              <a:defRPr/>
            </a:lvl5pPr>
          </a:lstStyle>
          <a:p>
            <a:pPr lvl="0"/>
            <a:r>
              <a:rPr lang="en-GB" dirty="0"/>
              <a:t>Subtitle Goes Here</a:t>
            </a:r>
          </a:p>
        </p:txBody>
      </p:sp>
      <p:sp>
        <p:nvSpPr>
          <p:cNvPr id="20" name="Title 1"/>
          <p:cNvSpPr>
            <a:spLocks noGrp="1"/>
          </p:cNvSpPr>
          <p:nvPr>
            <p:ph type="ctrTitle" hasCustomPrompt="1"/>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4000" b="0" i="0" spc="0" baseline="0">
                <a:solidFill>
                  <a:schemeClr val="bg1"/>
                </a:solidFill>
                <a:latin typeface="+mj-lt"/>
                <a:cs typeface="CiscoSansTT ExtraLight"/>
              </a:defRPr>
            </a:lvl1pPr>
          </a:lstStyle>
          <a:p>
            <a:r>
              <a:rPr lang="en-GB" dirty="0"/>
              <a:t>Presentation Title Goes Here</a:t>
            </a:r>
            <a:endParaRPr lang="en-US" dirty="0"/>
          </a:p>
        </p:txBody>
      </p:sp>
      <p:sp>
        <p:nvSpPr>
          <p:cNvPr id="6" name="Freeform 6"/>
          <p:cNvSpPr>
            <a:spLocks noChangeAspect="1" noEditPoints="1"/>
          </p:cNvSpPr>
          <p:nvPr/>
        </p:nvSpPr>
        <p:spPr bwMode="auto">
          <a:xfrm>
            <a:off x="469496" y="391308"/>
            <a:ext cx="795528" cy="422625"/>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tx2"/>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hasCustomPrompt="1"/>
          </p:nvPr>
        </p:nvSpPr>
        <p:spPr>
          <a:xfrm>
            <a:off x="43776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ext Placeholder 3"/>
          <p:cNvSpPr>
            <a:spLocks noGrp="1"/>
          </p:cNvSpPr>
          <p:nvPr>
            <p:ph type="body" sz="quarter" idx="11" hasCustomPrompt="1"/>
          </p:nvPr>
        </p:nvSpPr>
        <p:spPr>
          <a:xfrm>
            <a:off x="4564794" y="1347788"/>
            <a:ext cx="4218460"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baseline="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p:cSld name="Segu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timing>
    <p:tnLst>
      <p:par>
        <p:cTn id="1" dur="indefinite" restart="never" nodeType="tmRoot"/>
      </p:par>
    </p:tnLst>
  </p:timing>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p:cSld name="1_Segue_Whit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tx2"/>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timing>
    <p:tnLst>
      <p:par>
        <p:cTn id="1" dur="indefinite" restart="never" nodeType="tmRoot"/>
      </p:par>
    </p:tnLst>
  </p:timing>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p:cSld name="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bg1"/>
                </a:solidFill>
                <a:latin typeface="+mj-lt"/>
                <a:cs typeface="CiscoSans Thin"/>
              </a:defRPr>
            </a:lvl1pPr>
          </a:lstStyle>
          <a:p>
            <a:r>
              <a:rPr lang="en-US" smtClean="0"/>
              <a:t>Click to edit Master title style</a:t>
            </a:r>
            <a:endParaRPr lang="en-US" dirty="0"/>
          </a:p>
        </p:txBody>
      </p:sp>
    </p:spTree>
    <p:extLst/>
  </p:cSld>
  <p:clrMapOvr>
    <a:masterClrMapping/>
  </p:clrMapOvr>
  <p:timing>
    <p:tnLst>
      <p:par>
        <p:cTn id="1" dur="indefinite" restart="never" nodeType="tmRoot"/>
      </p:par>
    </p:tnLst>
  </p:timing>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p:cSld name="1_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tx2"/>
                </a:solidFill>
                <a:latin typeface="+mj-lt"/>
                <a:cs typeface="CiscoSans Thin"/>
              </a:defRPr>
            </a:lvl1pPr>
          </a:lstStyle>
          <a:p>
            <a:r>
              <a:rPr lang="en-US" smtClean="0"/>
              <a:t>Click to edit Master title style</a:t>
            </a:r>
            <a:endParaRPr lang="en-US" dirty="0"/>
          </a:p>
        </p:txBody>
      </p:sp>
    </p:spTree>
    <p:extLst/>
  </p:cSld>
  <p:clrMapOvr>
    <a:masterClrMapping/>
  </p:clrMapOvr>
  <p:timing>
    <p:tnLst>
      <p:par>
        <p:cTn id="1" dur="indefinite" restart="never" nodeType="tmRoot"/>
      </p:par>
    </p:tnLst>
  </p:timing>
</p:sldLayout>
</file>

<file path=ppt/slideLayouts/slideLayout234.xml><?xml version="1.0" encoding="utf-8"?>
<p:sldLayout xmlns:a="http://schemas.openxmlformats.org/drawingml/2006/main" xmlns:r="http://schemas.openxmlformats.org/officeDocument/2006/relationships" xmlns:p="http://schemas.openxmlformats.org/presentationml/2006/main" showMasterSp="0" preserve="1">
  <p:cSld name="Full Bleed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6" name="Text Placeholder 2"/>
          <p:cNvSpPr>
            <a:spLocks noGrp="1"/>
          </p:cNvSpPr>
          <p:nvPr>
            <p:ph type="body" sz="quarter" idx="11"/>
          </p:nvPr>
        </p:nvSpPr>
        <p:spPr bwMode="auto">
          <a:xfrm>
            <a:off x="500063" y="3895662"/>
            <a:ext cx="8139112" cy="556563"/>
          </a:xfrm>
          <a:prstGeom prst="rect">
            <a:avLst/>
          </a:prstGeom>
          <a:noFill/>
          <a:extLst/>
        </p:spPr>
        <p:txBody>
          <a:bodyPr wrap="square" lIns="182880" tIns="91440" rIns="182880" bIns="91440" numCol="1" anchor="ctr" anchorCtr="0" compatLnSpc="1">
            <a:prstTxWarp prst="textNoShape">
              <a:avLst/>
            </a:prstTxWarp>
            <a:spAutoFit/>
          </a:bodyPr>
          <a:lstStyle>
            <a:lvl1pPr marL="0" indent="0" algn="ctr">
              <a:lnSpc>
                <a:spcPts val="2900"/>
              </a:lnSpc>
              <a:spcBef>
                <a:spcPts val="0"/>
              </a:spcBef>
              <a:buNone/>
              <a:defRPr sz="2400" i="0">
                <a:solidFill>
                  <a:schemeClr val="bg1"/>
                </a:solidFill>
              </a:defRPr>
            </a:lvl1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p:cSld name="Half Page Photo With Text">
    <p:bg>
      <p:bgPr>
        <a:solidFill>
          <a:schemeClr val="bg2"/>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1"/>
            <a:ext cx="9301163" cy="2843212"/>
          </a:xfrm>
          <a:prstGeom prst="rect">
            <a:avLst/>
          </a:prstGeom>
          <a:solidFill>
            <a:schemeClr val="bg2"/>
          </a:solidFill>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4" name="Text Placeholder 3"/>
          <p:cNvSpPr>
            <a:spLocks noGrp="1"/>
          </p:cNvSpPr>
          <p:nvPr>
            <p:ph type="body" sz="quarter" idx="11"/>
          </p:nvPr>
        </p:nvSpPr>
        <p:spPr>
          <a:xfrm>
            <a:off x="448785" y="3054518"/>
            <a:ext cx="8364236" cy="564257"/>
          </a:xfrm>
          <a:prstGeom prst="rect">
            <a:avLst/>
          </a:prstGeom>
        </p:spPr>
        <p:txBody>
          <a:bodyPr vert="horz" wrap="square">
            <a:spAutoFit/>
          </a:bodyPr>
          <a:lstStyle>
            <a:lvl1pPr marL="0" indent="0">
              <a:buNone/>
              <a:defRPr sz="3200" baseline="0">
                <a:solidFill>
                  <a:schemeClr val="tx2"/>
                </a:solidFill>
                <a:latin typeface="+mj-lt"/>
              </a:defRPr>
            </a:lvl1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p:timing>
    <p:tnLst>
      <p:par>
        <p:cTn id="1" dur="indefinite" restart="never" nodeType="tmRoot"/>
      </p:par>
    </p:tnLst>
  </p:timing>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p:cSld name="1_Full bleed photo">
    <p:bg>
      <p:bgPr>
        <a:solidFill>
          <a:schemeClr val="accent1"/>
        </a:solidFill>
        <a:effectLst/>
      </p:bgPr>
    </p:bg>
    <p:spTree>
      <p:nvGrpSpPr>
        <p:cNvPr id="1" name=""/>
        <p:cNvGrpSpPr/>
        <p:nvPr/>
      </p:nvGrpSpPr>
      <p:grpSpPr>
        <a:xfrm>
          <a:off x="0" y="0"/>
          <a:ext cx="0" cy="0"/>
          <a:chOff x="0" y="0"/>
          <a:chExt cx="0" cy="0"/>
        </a:xfrm>
      </p:grpSpPr>
      <p:sp>
        <p:nvSpPr>
          <p:cNvPr id="4" name="Rectangle 3"/>
          <p:cNvSpPr/>
          <p:nvPr/>
        </p:nvSpPr>
        <p:spPr>
          <a:xfrm>
            <a:off x="0" y="0"/>
            <a:ext cx="90932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5" name="Rectangle 4"/>
          <p:cNvSpPr>
            <a:spLocks noChangeArrowheads="1"/>
          </p:cNvSpPr>
          <p:nvPr/>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
        <p:nvSpPr>
          <p:cNvPr id="3" name="Picture Placeholder 2"/>
          <p:cNvSpPr>
            <a:spLocks noGrp="1"/>
          </p:cNvSpPr>
          <p:nvPr>
            <p:ph type="pic" sz="quarter" idx="10"/>
          </p:nvPr>
        </p:nvSpPr>
        <p:spPr>
          <a:xfrm>
            <a:off x="308012" y="240631"/>
            <a:ext cx="8480388" cy="4266646"/>
          </a:xfrm>
          <a:prstGeom prst="rect">
            <a:avLst/>
          </a:prstGeom>
          <a:solidFill>
            <a:schemeClr val="bg2"/>
          </a:solidFill>
        </p:spPr>
        <p:txBody>
          <a:bodyPr vert="horz" lIns="91424" tIns="45712" rIns="91424" bIns="45712"/>
          <a:lstStyle>
            <a:lvl1pPr marL="0" indent="0" algn="ctr">
              <a:buNone/>
              <a:defRPr sz="15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p:timing>
    <p:tnLst>
      <p:par>
        <p:cTn id="1" dur="indefinite" restart="never" nodeType="tmRoot"/>
      </p:par>
    </p:tnLst>
  </p:timing>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tx1"/>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tx1"/>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533399"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3"/>
          <p:cNvSpPr>
            <a:spLocks noGrp="1"/>
          </p:cNvSpPr>
          <p:nvPr>
            <p:ph type="body" sz="quarter" idx="11"/>
          </p:nvPr>
        </p:nvSpPr>
        <p:spPr>
          <a:xfrm>
            <a:off x="4755866"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baseline="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3_Title Slide-animated gradient">
    <p:bg>
      <p:bgPr>
        <a:gradFill rotWithShape="0">
          <a:gsLst>
            <a:gs pos="0">
              <a:srgbClr val="36A4D7"/>
            </a:gs>
            <a:gs pos="99001">
              <a:srgbClr val="2D5AA3"/>
            </a:gs>
            <a:gs pos="100000">
              <a:srgbClr val="2D5AA3"/>
            </a:gs>
          </a:gsLst>
          <a:lin ang="5400000"/>
        </a:gradFill>
        <a:effectLst/>
      </p:bgPr>
    </p:bg>
    <p:spTree>
      <p:nvGrpSpPr>
        <p:cNvPr id="1" name=""/>
        <p:cNvGrpSpPr/>
        <p:nvPr/>
      </p:nvGrpSpPr>
      <p:grpSpPr>
        <a:xfrm>
          <a:off x="0" y="0"/>
          <a:ext cx="0" cy="0"/>
          <a:chOff x="0" y="0"/>
          <a:chExt cx="0" cy="0"/>
        </a:xfrm>
      </p:grpSpPr>
      <p:pic>
        <p:nvPicPr>
          <p:cNvPr id="7" name="Picture 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25412" y="324000"/>
            <a:ext cx="941172" cy="585216"/>
          </a:xfrm>
          <a:prstGeom prst="rect">
            <a:avLst/>
          </a:prstGeom>
        </p:spPr>
      </p:pic>
      <p:sp>
        <p:nvSpPr>
          <p:cNvPr id="16" name="Subtitle 2"/>
          <p:cNvSpPr>
            <a:spLocks noGrp="1"/>
          </p:cNvSpPr>
          <p:nvPr>
            <p:ph type="subTitle" idx="1" hasCustomPrompt="1"/>
          </p:nvPr>
        </p:nvSpPr>
        <p:spPr>
          <a:xfrm>
            <a:off x="469496" y="3793198"/>
            <a:ext cx="8296421" cy="288131"/>
          </a:xfrm>
          <a:prstGeom prst="rect">
            <a:avLst/>
          </a:prstGeom>
        </p:spPr>
        <p:txBody>
          <a:bodyPr lIns="91420" tIns="45710" rIns="91420" bIns="45710" anchor="b" anchorCtr="0">
            <a:noAutofit/>
          </a:bodyPr>
          <a:lstStyle>
            <a:lvl1pPr marL="0" indent="0" algn="l">
              <a:buNone/>
              <a:defRPr sz="1400" b="0" i="0">
                <a:solidFill>
                  <a:srgbClr val="FFFFFE"/>
                </a:solidFill>
                <a:latin typeface="+mn-lt"/>
                <a:cs typeface="CiscoSans"/>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smtClean="0"/>
              <a:t>Speaker Name</a:t>
            </a:r>
            <a:endParaRPr lang="en-US" dirty="0"/>
          </a:p>
        </p:txBody>
      </p:sp>
      <p:sp>
        <p:nvSpPr>
          <p:cNvPr id="17" name="Text Placeholder 38"/>
          <p:cNvSpPr>
            <a:spLocks noGrp="1"/>
          </p:cNvSpPr>
          <p:nvPr>
            <p:ph type="body" sz="quarter" idx="11" hasCustomPrompt="1"/>
          </p:nvPr>
        </p:nvSpPr>
        <p:spPr>
          <a:xfrm>
            <a:off x="469496" y="4033195"/>
            <a:ext cx="8296421" cy="288131"/>
          </a:xfrm>
          <a:prstGeom prst="rect">
            <a:avLst/>
          </a:prstGeom>
        </p:spPr>
        <p:txBody>
          <a:bodyPr lIns="91420" tIns="45710" rIns="91420" bIns="45710"/>
          <a:lstStyle>
            <a:lvl1pPr marL="0" indent="0" algn="l">
              <a:buFontTx/>
              <a:buNone/>
              <a:defRPr lang="en-US" sz="1400" b="0" i="0" kern="1200" dirty="0" smtClean="0">
                <a:solidFill>
                  <a:srgbClr val="FFFFFE"/>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Speaker Title</a:t>
            </a:r>
          </a:p>
        </p:txBody>
      </p:sp>
      <p:sp>
        <p:nvSpPr>
          <p:cNvPr id="18" name="Text Placeholder 40"/>
          <p:cNvSpPr>
            <a:spLocks noGrp="1"/>
          </p:cNvSpPr>
          <p:nvPr>
            <p:ph type="body" sz="quarter" idx="12" hasCustomPrompt="1"/>
          </p:nvPr>
        </p:nvSpPr>
        <p:spPr>
          <a:xfrm>
            <a:off x="469496" y="4273192"/>
            <a:ext cx="8296421" cy="288131"/>
          </a:xfrm>
          <a:prstGeom prst="rect">
            <a:avLst/>
          </a:prstGeom>
        </p:spPr>
        <p:txBody>
          <a:bodyPr lIns="91420" tIns="45710" rIns="91420" bIns="45710"/>
          <a:lstStyle>
            <a:lvl1pPr marL="0" indent="0" algn="l">
              <a:buFontTx/>
              <a:buNone/>
              <a:defRPr lang="en-US" sz="1400" b="0" i="0" kern="1200" dirty="0" smtClean="0">
                <a:solidFill>
                  <a:srgbClr val="FFFFFE"/>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Date</a:t>
            </a:r>
          </a:p>
        </p:txBody>
      </p:sp>
      <p:sp>
        <p:nvSpPr>
          <p:cNvPr id="19"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aseline="0">
                <a:solidFill>
                  <a:srgbClr val="FFFFFE"/>
                </a:solidFill>
                <a:latin typeface="+mj-lt"/>
              </a:defRPr>
            </a:lvl1pPr>
            <a:lvl2pPr marL="304781" indent="0">
              <a:buNone/>
              <a:defRPr/>
            </a:lvl2pPr>
            <a:lvl3pPr marL="427401" indent="0">
              <a:buNone/>
              <a:defRPr/>
            </a:lvl3pPr>
            <a:lvl4pPr marL="516694" indent="0">
              <a:buNone/>
              <a:defRPr/>
            </a:lvl4pPr>
            <a:lvl5pPr marL="601221" indent="0">
              <a:buNone/>
              <a:defRPr/>
            </a:lvl5pPr>
          </a:lstStyle>
          <a:p>
            <a:pPr lvl="0"/>
            <a:r>
              <a:rPr lang="en-GB" dirty="0" smtClean="0"/>
              <a:t>Subtitle Goes Here</a:t>
            </a:r>
          </a:p>
        </p:txBody>
      </p:sp>
      <p:sp>
        <p:nvSpPr>
          <p:cNvPr id="20" name="Title 1"/>
          <p:cNvSpPr>
            <a:spLocks noGrp="1"/>
          </p:cNvSpPr>
          <p:nvPr>
            <p:ph type="ctrTitle" hasCustomPrompt="1"/>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5200" b="0" i="0" spc="0" baseline="0">
                <a:solidFill>
                  <a:srgbClr val="FFFFFE"/>
                </a:solidFill>
                <a:latin typeface="+mj-lt"/>
                <a:cs typeface="CiscoSans Thin"/>
              </a:defRPr>
            </a:lvl1pPr>
          </a:lstStyle>
          <a:p>
            <a:r>
              <a:rPr lang="en-GB" dirty="0" smtClean="0"/>
              <a:t>Presentation Title Goes Here</a:t>
            </a:r>
            <a:endParaRPr lang="en-US" dirty="0"/>
          </a:p>
        </p:txBody>
      </p:sp>
    </p:spTree>
    <p:extLst/>
  </p:cSld>
  <p:clrMapOvr>
    <a:masterClrMapping/>
  </p:clrMapOvr>
  <p:transition spd="slow">
    <p:wipe/>
  </p:transition>
  <p:timing>
    <p:tnLst>
      <p:par>
        <p:cT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Tree>
    <p:extLst/>
  </p:cSld>
  <p:clrMapOvr>
    <a:masterClrMapping/>
  </p:clrMapOvr>
  <p:timing>
    <p:tnLst>
      <p:par>
        <p:cTn id="1" dur="indefinite" restart="never" nodeType="tmRoot"/>
      </p:par>
    </p:tnLst>
  </p:timing>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533400" y="1347788"/>
            <a:ext cx="8115300" cy="2658728"/>
          </a:xfrm>
          <a:prstGeom prst="rect">
            <a:avLst/>
          </a:prstGeom>
        </p:spPr>
        <p:txBody>
          <a:bodyPr lIns="91420" tIns="45710" rIns="91420" bIns="45710">
            <a:noAutofit/>
          </a:bodyPr>
          <a:lstStyle>
            <a:lvl1pPr marL="0" indent="0" algn="ctr">
              <a:buNone/>
              <a:defRPr sz="2000" baseline="0">
                <a:solidFill>
                  <a:schemeClr val="tx1"/>
                </a:solidFill>
                <a:latin typeface="+mn-lt"/>
              </a:defRPr>
            </a:lvl1pPr>
          </a:lstStyle>
          <a:p>
            <a:pPr lvl="0"/>
            <a:r>
              <a:rPr lang="en-US" noProof="0" smtClean="0"/>
              <a:t>Click icon to add table</a:t>
            </a:r>
            <a:endParaRPr lang="en-GB" noProof="0" dirty="0"/>
          </a:p>
        </p:txBody>
      </p:sp>
      <p:sp>
        <p:nvSpPr>
          <p:cNvPr id="6"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533400" y="1201738"/>
            <a:ext cx="8115300" cy="2808287"/>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smtClean="0"/>
              <a:t>Click icon to add chart</a:t>
            </a:r>
            <a:endParaRPr lang="en-US" noProof="0" dirty="0"/>
          </a:p>
        </p:txBody>
      </p:sp>
      <p:sp>
        <p:nvSpPr>
          <p:cNvPr id="7"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244.xml><?xml version="1.0" encoding="utf-8"?>
<p:sldLayout xmlns:a="http://schemas.openxmlformats.org/drawingml/2006/main" xmlns:r="http://schemas.openxmlformats.org/officeDocument/2006/relationships" xmlns:p="http://schemas.openxmlformats.org/presentationml/2006/main">
  <p:cSld name="Multi_Slide">
    <p:spTree>
      <p:nvGrpSpPr>
        <p:cNvPr id="1" name=""/>
        <p:cNvGrpSpPr/>
        <p:nvPr/>
      </p:nvGrpSpPr>
      <p:grpSpPr>
        <a:xfrm>
          <a:off x="0" y="0"/>
          <a:ext cx="0" cy="0"/>
          <a:chOff x="0" y="0"/>
          <a:chExt cx="0" cy="0"/>
        </a:xfrm>
      </p:grpSpPr>
      <p:sp>
        <p:nvSpPr>
          <p:cNvPr id="5" name="Content Placeholder 2"/>
          <p:cNvSpPr>
            <a:spLocks noGrp="1"/>
          </p:cNvSpPr>
          <p:nvPr>
            <p:ph idx="1"/>
          </p:nvPr>
        </p:nvSpPr>
        <p:spPr>
          <a:xfrm>
            <a:off x="474662" y="1347788"/>
            <a:ext cx="8280057" cy="3073946"/>
          </a:xfrm>
          <a:prstGeom prst="rect">
            <a:avLst/>
          </a:prstGeom>
        </p:spPr>
        <p:txBody>
          <a:bodyPr lIns="91420" tIns="45710" rIns="91420" bIns="45710">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US" smtClean="0"/>
              <a:t>Click to edit Master text styles</a:t>
            </a:r>
          </a:p>
        </p:txBody>
      </p:sp>
      <p:sp>
        <p:nvSpPr>
          <p:cNvPr id="4"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p:cSld name="1_Half_Page_Blank">
    <p:spTree>
      <p:nvGrpSpPr>
        <p:cNvPr id="1" name=""/>
        <p:cNvGrpSpPr/>
        <p:nvPr/>
      </p:nvGrpSpPr>
      <p:grpSpPr>
        <a:xfrm>
          <a:off x="0" y="0"/>
          <a:ext cx="0" cy="0"/>
          <a:chOff x="0" y="0"/>
          <a:chExt cx="0" cy="0"/>
        </a:xfrm>
      </p:grpSpPr>
      <p:sp>
        <p:nvSpPr>
          <p:cNvPr id="5" name="Rectangle 4"/>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4" name="Text Placeholder 3"/>
          <p:cNvSpPr>
            <a:spLocks noGrp="1"/>
          </p:cNvSpPr>
          <p:nvPr>
            <p:ph type="body" sz="quarter" idx="10" hasCustomPrompt="1"/>
          </p:nvPr>
        </p:nvSpPr>
        <p:spPr>
          <a:xfrm>
            <a:off x="462301" y="1665182"/>
            <a:ext cx="3662024" cy="2925868"/>
          </a:xfrm>
          <a:prstGeom prst="rect">
            <a:avLst/>
          </a:prstGeom>
        </p:spPr>
        <p:txBody>
          <a:bodyPr lIns="91420" tIns="45710" rIns="91420" bIns="45710">
            <a:noAutofit/>
          </a:bodyPr>
          <a:lstStyle>
            <a:lvl1pPr marL="174625" indent="-117475">
              <a:lnSpc>
                <a:spcPct val="95000"/>
              </a:lnSpc>
              <a:spcBef>
                <a:spcPts val="1110"/>
              </a:spcBef>
              <a:buClr>
                <a:schemeClr val="tx2"/>
              </a:buClr>
              <a:buSzPct val="60000"/>
              <a:buFont typeface="Arial"/>
              <a:buChar char="•"/>
              <a:defRPr sz="2000" b="0" i="0">
                <a:solidFill>
                  <a:schemeClr val="bg1"/>
                </a:solidFill>
                <a:latin typeface="+mn-lt"/>
                <a:ea typeface="CiscoSansTT Thin" charset="0"/>
                <a:cs typeface="CiscoSansTT Thin" charset="0"/>
              </a:defRPr>
            </a:lvl1pPr>
            <a:lvl2pPr marL="288925" indent="-114300">
              <a:lnSpc>
                <a:spcPct val="95000"/>
              </a:lnSpc>
              <a:spcBef>
                <a:spcPts val="450"/>
              </a:spcBef>
              <a:buClr>
                <a:schemeClr val="tx2"/>
              </a:buClr>
              <a:buSzPct val="60000"/>
              <a:buFont typeface="Arial"/>
              <a:buChar char="•"/>
              <a:defRPr sz="1800" b="0" i="0">
                <a:solidFill>
                  <a:schemeClr val="bg1"/>
                </a:solidFill>
                <a:latin typeface="+mn-lt"/>
                <a:ea typeface="CiscoSansTT Thin" charset="0"/>
                <a:cs typeface="CiscoSansTT Thin" charset="0"/>
              </a:defRPr>
            </a:lvl2pPr>
            <a:lvl3pPr marL="403225" indent="-114300">
              <a:buClr>
                <a:schemeClr val="tx2"/>
              </a:buClr>
              <a:buSzPct val="60000"/>
              <a:buFont typeface="Arial"/>
              <a:buChar char="•"/>
              <a:defRPr sz="1600" b="0" i="0">
                <a:solidFill>
                  <a:schemeClr val="bg1"/>
                </a:solidFill>
                <a:latin typeface="+mn-lt"/>
                <a:ea typeface="CiscoSansTT Thin" charset="0"/>
                <a:cs typeface="CiscoSansTT Thin" charset="0"/>
              </a:defRPr>
            </a:lvl3pPr>
            <a:lvl4pPr marL="517525" indent="-114300">
              <a:buClr>
                <a:schemeClr val="tx2"/>
              </a:buClr>
              <a:buSzPct val="60000"/>
              <a:buFont typeface="Arial"/>
              <a:buChar char="•"/>
              <a:defRPr sz="1400" b="0" i="0">
                <a:solidFill>
                  <a:schemeClr val="bg1"/>
                </a:solidFill>
                <a:latin typeface="+mn-lt"/>
                <a:ea typeface="CiscoSansTT Thin" charset="0"/>
                <a:cs typeface="CiscoSansTT Thin" charset="0"/>
              </a:defRPr>
            </a:lvl4pPr>
            <a:lvl5pPr marL="631825" indent="-114300">
              <a:buClr>
                <a:schemeClr val="tx2"/>
              </a:buClr>
              <a:buSzPct val="60000"/>
              <a:buFont typeface="Arial"/>
              <a:buChar char="•"/>
              <a:defRPr sz="1200" b="0" i="0">
                <a:solidFill>
                  <a:schemeClr val="bg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3686559"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3200">
                <a:solidFill>
                  <a:schemeClr val="bg1"/>
                </a:solidFill>
              </a:defRPr>
            </a:lvl1pPr>
          </a:lstStyle>
          <a:p>
            <a:pPr lvl="0"/>
            <a:r>
              <a:rPr lang="en-US" smtClean="0"/>
              <a:t>Click to edit Master title style</a:t>
            </a:r>
            <a:endParaRPr lang="en-GB" dirty="0"/>
          </a:p>
        </p:txBody>
      </p:sp>
      <p:sp>
        <p:nvSpPr>
          <p:cNvPr id="8" name="Rectangle 4"/>
          <p:cNvSpPr>
            <a:spLocks noChangeArrowheads="1"/>
          </p:cNvSpPr>
          <p:nvPr/>
        </p:nvSpPr>
        <p:spPr bwMode="ltGray">
          <a:xfrm>
            <a:off x="477679" y="4741653"/>
            <a:ext cx="35683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2" pos="288">
          <p15:clr>
            <a:srgbClr val="FBAE40"/>
          </p15:clr>
        </p15:guide>
        <p15:guide id="3" pos="2598">
          <p15:clr>
            <a:srgbClr val="FBAE40"/>
          </p15:clr>
        </p15:guide>
      </p15:sldGuideLst>
    </p:ext>
  </p:extLs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p:cSld name="2_Half_Page_Text">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19100" y="1657350"/>
            <a:ext cx="3827463" cy="1828800"/>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3" y="531812"/>
            <a:ext cx="3551237" cy="4059237"/>
          </a:xfrm>
          <a:prstGeom prst="rect">
            <a:avLst/>
          </a:prstGeom>
        </p:spPr>
        <p:txBody>
          <a:bodyPr lIns="0" rIns="0" anchor="ctr" anchorCtr="0"/>
          <a:lstStyle>
            <a:lvl1pPr marL="169863" indent="-169863">
              <a:lnSpc>
                <a:spcPct val="100000"/>
              </a:lnSpc>
              <a:buClr>
                <a:schemeClr val="tx1"/>
              </a:buClr>
              <a:buSzPct val="60000"/>
              <a:buFont typeface="Arial" panose="020B0604020202020204" pitchFamily="34" charset="0"/>
              <a:buChar char="•"/>
              <a:tabLst>
                <a:tab pos="228600" algn="l"/>
              </a:tabLst>
              <a:defRPr sz="2400"/>
            </a:lvl1pPr>
            <a:lvl2pPr marL="346075" indent="-171450">
              <a:lnSpc>
                <a:spcPct val="100000"/>
              </a:lnSpc>
              <a:buClr>
                <a:schemeClr val="tx1"/>
              </a:buClr>
              <a:buSzPct val="60000"/>
              <a:buFont typeface="Arial" panose="020B0604020202020204" pitchFamily="34" charset="0"/>
              <a:buChar char="•"/>
              <a:defRPr sz="2400"/>
            </a:lvl2pPr>
            <a:lvl3pPr marL="457200" indent="-117475">
              <a:lnSpc>
                <a:spcPct val="100000"/>
              </a:lnSpc>
              <a:buClr>
                <a:schemeClr val="tx1"/>
              </a:buClr>
              <a:buSzPct val="60000"/>
              <a:buFont typeface="Arial" panose="020B0604020202020204" pitchFamily="34" charset="0"/>
              <a:buChar char="•"/>
              <a:defRPr sz="2000"/>
            </a:lvl3pPr>
            <a:lvl4pPr marL="574675" indent="-117475">
              <a:lnSpc>
                <a:spcPct val="100000"/>
              </a:lnSpc>
              <a:buClr>
                <a:schemeClr val="tx1"/>
              </a:buClr>
              <a:buSzPct val="60000"/>
              <a:buFont typeface="Arial" panose="020B0604020202020204" pitchFamily="34" charset="0"/>
              <a:buChar char="•"/>
              <a:tabLst/>
              <a:defRPr sz="1800"/>
            </a:lvl4pPr>
            <a:lvl5pPr marL="744538" indent="-112713">
              <a:lnSpc>
                <a:spcPct val="100000"/>
              </a:lnSpc>
              <a:buClr>
                <a:schemeClr val="tx1"/>
              </a:buClr>
              <a:buSzPct val="60000"/>
              <a:buFont typeface="Arial" panose="020B0604020202020204" pitchFamily="34" charset="0"/>
              <a:buChar cha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4"/>
          <p:cNvSpPr>
            <a:spLocks noChangeArrowheads="1"/>
          </p:cNvSpPr>
          <p:nvPr/>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6">
          <p15:clr>
            <a:srgbClr val="FBAE40"/>
          </p15:clr>
        </p15:guide>
        <p15:guide id="4" pos="2675">
          <p15:clr>
            <a:srgbClr val="FBAE40"/>
          </p15:clr>
        </p15:guide>
      </p15:sldGuideLst>
    </p:ext>
  </p:extLs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p:cSld name="3_Half_Page_Text_2 column">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510540"/>
            <a:ext cx="3808797" cy="65532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t"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3" y="510540"/>
            <a:ext cx="3551237" cy="4080510"/>
          </a:xfrm>
          <a:prstGeom prst="rect">
            <a:avLst/>
          </a:prstGeom>
        </p:spPr>
        <p:txBody>
          <a:bodyPr lIns="0" rIns="0"/>
          <a:lstStyle>
            <a:lvl1pPr marL="114300" indent="-114300">
              <a:lnSpc>
                <a:spcPct val="100000"/>
              </a:lnSpc>
              <a:buClr>
                <a:schemeClr val="tx1"/>
              </a:buClr>
              <a:buSzPct val="60000"/>
              <a:defRPr sz="2000"/>
            </a:lvl1pPr>
            <a:lvl2pPr marL="228600" indent="-114300">
              <a:lnSpc>
                <a:spcPct val="100000"/>
              </a:lnSpc>
              <a:buClr>
                <a:schemeClr val="tx1"/>
              </a:buClr>
              <a:buSzPct val="60000"/>
              <a:defRPr sz="2000"/>
            </a:lvl2pPr>
            <a:lvl3pPr marL="342900" indent="-114300">
              <a:lnSpc>
                <a:spcPct val="100000"/>
              </a:lnSpc>
              <a:buClr>
                <a:schemeClr val="tx1"/>
              </a:buClr>
              <a:buSzPct val="60000"/>
              <a:defRPr sz="1800"/>
            </a:lvl3pPr>
            <a:lvl4pPr marL="457200" indent="-123825">
              <a:lnSpc>
                <a:spcPct val="100000"/>
              </a:lnSpc>
              <a:buClr>
                <a:schemeClr val="tx1"/>
              </a:buClr>
              <a:buSzPct val="60000"/>
              <a:defRPr sz="1600"/>
            </a:lvl4pPr>
            <a:lvl5pPr marL="574675" indent="-117475">
              <a:lnSpc>
                <a:spcPct val="100000"/>
              </a:lnSpc>
              <a:buClr>
                <a:schemeClr val="tx1"/>
              </a:buClr>
              <a:buSzPct val="60000"/>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437766" y="1659842"/>
            <a:ext cx="3808797" cy="2931208"/>
          </a:xfrm>
          <a:prstGeom prst="rect">
            <a:avLst/>
          </a:prstGeom>
        </p:spPr>
        <p:txBody>
          <a:bodyPr/>
          <a:lstStyle>
            <a:lvl1pPr marL="114300" indent="-114300">
              <a:buClr>
                <a:schemeClr val="tx2"/>
              </a:buClr>
              <a:buSzPct val="60000"/>
              <a:defRPr lang="en-US" sz="2000" kern="1200" dirty="0" smtClean="0">
                <a:solidFill>
                  <a:schemeClr val="bg1"/>
                </a:solidFill>
                <a:latin typeface="+mn-lt"/>
                <a:ea typeface="ＭＳ Ｐゴシック" charset="0"/>
                <a:cs typeface="CiscoSans"/>
              </a:defRPr>
            </a:lvl1pPr>
            <a:lvl2pPr marL="228600" indent="-114300">
              <a:buClr>
                <a:schemeClr val="tx2"/>
              </a:buClr>
              <a:buSzPct val="60000"/>
              <a:defRPr sz="2000">
                <a:solidFill>
                  <a:schemeClr val="bg1"/>
                </a:solidFill>
              </a:defRPr>
            </a:lvl2pPr>
            <a:lvl3pPr marL="342900" indent="-114300">
              <a:buClr>
                <a:schemeClr val="tx2"/>
              </a:buClr>
              <a:buSzPct val="60000"/>
              <a:defRPr sz="1800">
                <a:solidFill>
                  <a:schemeClr val="bg1"/>
                </a:solidFill>
              </a:defRPr>
            </a:lvl3pPr>
            <a:lvl4pPr marL="457200" indent="-123825">
              <a:buClr>
                <a:schemeClr val="tx2"/>
              </a:buClr>
              <a:buSzPct val="60000"/>
              <a:defRPr sz="1600">
                <a:solidFill>
                  <a:schemeClr val="bg1"/>
                </a:solidFill>
              </a:defRPr>
            </a:lvl4pPr>
            <a:lvl5pPr marL="574675" indent="-117475">
              <a:buClr>
                <a:schemeClr val="tx2"/>
              </a:buClr>
              <a:buSzPct val="60000"/>
              <a:defRPr sz="16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Rectangle 4"/>
          <p:cNvSpPr>
            <a:spLocks noChangeArrowheads="1"/>
          </p:cNvSpPr>
          <p:nvPr/>
        </p:nvSpPr>
        <p:spPr bwMode="ltGray">
          <a:xfrm>
            <a:off x="477678" y="4741653"/>
            <a:ext cx="3359215"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4" pos="2675">
          <p15:clr>
            <a:srgbClr val="FBAE40"/>
          </p15:clr>
        </p15:guide>
      </p15:sldGuideLst>
    </p:ext>
  </p:extLs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p:cSld name="4_Half_Page_Picture_Caption">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5" y="531813"/>
            <a:ext cx="3559175" cy="336484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9" name="Text Placeholder 8"/>
          <p:cNvSpPr>
            <a:spLocks noGrp="1"/>
          </p:cNvSpPr>
          <p:nvPr>
            <p:ph type="body" sz="quarter" idx="11"/>
          </p:nvPr>
        </p:nvSpPr>
        <p:spPr>
          <a:xfrm>
            <a:off x="5089525" y="4062350"/>
            <a:ext cx="3559175" cy="525145"/>
          </a:xfrm>
          <a:prstGeom prst="rect">
            <a:avLst/>
          </a:prstGeom>
        </p:spPr>
        <p:txBody>
          <a:bodyPr lIns="0" tIns="0" rIns="0" bIns="0"/>
          <a:lstStyle>
            <a:lvl1pPr marL="0" indent="0">
              <a:buNone/>
              <a:defRPr sz="1400"/>
            </a:lvl1pPr>
          </a:lstStyle>
          <a:p>
            <a:pPr lvl="0"/>
            <a:r>
              <a:rPr lang="en-US" smtClean="0"/>
              <a:t>Click to edit Master text styles</a:t>
            </a:r>
          </a:p>
        </p:txBody>
      </p:sp>
      <p:sp>
        <p:nvSpPr>
          <p:cNvPr id="10" name="Rectangle 4"/>
          <p:cNvSpPr>
            <a:spLocks noChangeArrowheads="1"/>
          </p:cNvSpPr>
          <p:nvPr/>
        </p:nvSpPr>
        <p:spPr bwMode="ltGray">
          <a:xfrm>
            <a:off x="477679" y="4741653"/>
            <a:ext cx="2863168"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5_Half_Page_Picture">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5" y="531813"/>
            <a:ext cx="3559175" cy="405923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8" name="Rectangle 4"/>
          <p:cNvSpPr>
            <a:spLocks noChangeArrowheads="1"/>
          </p:cNvSpPr>
          <p:nvPr/>
        </p:nvSpPr>
        <p:spPr bwMode="ltGray">
          <a:xfrm>
            <a:off x="477679" y="4741653"/>
            <a:ext cx="32635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1_Title_Photo">
    <p:spTree>
      <p:nvGrpSpPr>
        <p:cNvPr id="1" name=""/>
        <p:cNvGrpSpPr/>
        <p:nvPr/>
      </p:nvGrpSpPr>
      <p:grpSpPr>
        <a:xfrm>
          <a:off x="0" y="0"/>
          <a:ext cx="0" cy="0"/>
          <a:chOff x="0" y="0"/>
          <a:chExt cx="0" cy="0"/>
        </a:xfrm>
      </p:grpSpPr>
      <p:pic>
        <p:nvPicPr>
          <p:cNvPr id="2" name="Picture 1" descr="ducks.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572" y="-5999"/>
            <a:ext cx="9153144" cy="5155499"/>
          </a:xfrm>
          <a:prstGeom prst="rect">
            <a:avLst/>
          </a:prstGeom>
        </p:spPr>
      </p:pic>
      <p:pic>
        <p:nvPicPr>
          <p:cNvPr id="15" name="Picture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auto">
          <a:xfrm>
            <a:off x="426047" y="320675"/>
            <a:ext cx="948131" cy="585788"/>
          </a:xfrm>
          <a:prstGeom prst="rect">
            <a:avLst/>
          </a:prstGeom>
          <a:noFill/>
          <a:ln>
            <a:noFill/>
          </a:ln>
          <a:extLst>
            <a:ext uri="{909E8E84-426E-40dd-AFC4-6F175D3DCCD1}">
              <a14:hiddenFill xmlns="" xmlns:a14="http://schemas.microsoft.com/office/drawing/2010/main">
                <a:solidFill>
                  <a:srgbClr val="FFFFFF">
                    <a:alpha val="81960"/>
                  </a:srgbClr>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Subtitle 2"/>
          <p:cNvSpPr>
            <a:spLocks noGrp="1"/>
          </p:cNvSpPr>
          <p:nvPr>
            <p:ph type="subTitle" idx="1" hasCustomPrompt="1"/>
          </p:nvPr>
        </p:nvSpPr>
        <p:spPr>
          <a:xfrm>
            <a:off x="469496" y="3793198"/>
            <a:ext cx="8296421" cy="288131"/>
          </a:xfrm>
          <a:prstGeom prst="rect">
            <a:avLst/>
          </a:prstGeom>
        </p:spPr>
        <p:txBody>
          <a:bodyPr lIns="91420" tIns="45710" rIns="91420" bIns="45710" anchor="b" anchorCtr="0">
            <a:noAutofit/>
          </a:bodyPr>
          <a:lstStyle>
            <a:lvl1pPr marL="0" indent="0" algn="l">
              <a:buNone/>
              <a:defRPr sz="1400" b="0" i="0">
                <a:solidFill>
                  <a:srgbClr val="4D4D4D"/>
                </a:solidFill>
                <a:latin typeface="+mn-lt"/>
                <a:cs typeface="CiscoSans"/>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smtClean="0"/>
              <a:t>Speaker Name</a:t>
            </a:r>
            <a:endParaRPr lang="en-US" dirty="0"/>
          </a:p>
        </p:txBody>
      </p:sp>
      <p:sp>
        <p:nvSpPr>
          <p:cNvPr id="12" name="Text Placeholder 38"/>
          <p:cNvSpPr>
            <a:spLocks noGrp="1"/>
          </p:cNvSpPr>
          <p:nvPr>
            <p:ph type="body" sz="quarter" idx="11" hasCustomPrompt="1"/>
          </p:nvPr>
        </p:nvSpPr>
        <p:spPr>
          <a:xfrm>
            <a:off x="469496" y="4078551"/>
            <a:ext cx="8296421" cy="288131"/>
          </a:xfrm>
          <a:prstGeom prst="rect">
            <a:avLst/>
          </a:prstGeom>
        </p:spPr>
        <p:txBody>
          <a:bodyPr lIns="91420" tIns="45710" rIns="91420" bIns="45710"/>
          <a:lstStyle>
            <a:lvl1pPr marL="0" indent="0" algn="l">
              <a:buFontTx/>
              <a:buNone/>
              <a:defRPr lang="en-US" sz="1400" b="0" i="0" kern="1200" dirty="0" smtClean="0">
                <a:solidFill>
                  <a:srgbClr val="4D4D4D"/>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Speaker Title</a:t>
            </a:r>
          </a:p>
        </p:txBody>
      </p:sp>
      <p:sp>
        <p:nvSpPr>
          <p:cNvPr id="13" name="Text Placeholder 40"/>
          <p:cNvSpPr>
            <a:spLocks noGrp="1"/>
          </p:cNvSpPr>
          <p:nvPr>
            <p:ph type="body" sz="quarter" idx="12" hasCustomPrompt="1"/>
          </p:nvPr>
        </p:nvSpPr>
        <p:spPr>
          <a:xfrm>
            <a:off x="469496" y="4363904"/>
            <a:ext cx="8296421" cy="288131"/>
          </a:xfrm>
          <a:prstGeom prst="rect">
            <a:avLst/>
          </a:prstGeom>
        </p:spPr>
        <p:txBody>
          <a:bodyPr lIns="91420" tIns="45710" rIns="91420" bIns="45710"/>
          <a:lstStyle>
            <a:lvl1pPr marL="0" indent="0" algn="l">
              <a:buFontTx/>
              <a:buNone/>
              <a:defRPr lang="en-US" sz="1400" b="0" i="0" kern="1200" dirty="0" smtClean="0">
                <a:solidFill>
                  <a:srgbClr val="4D4D4D"/>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Date</a:t>
            </a:r>
          </a:p>
        </p:txBody>
      </p:sp>
      <p:sp>
        <p:nvSpPr>
          <p:cNvPr id="14"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aseline="0">
                <a:solidFill>
                  <a:srgbClr val="4D4D4D"/>
                </a:solidFill>
                <a:latin typeface="+mj-lt"/>
              </a:defRPr>
            </a:lvl1pPr>
            <a:lvl2pPr marL="304781" indent="0">
              <a:buNone/>
              <a:defRPr/>
            </a:lvl2pPr>
            <a:lvl3pPr marL="427401" indent="0">
              <a:buNone/>
              <a:defRPr/>
            </a:lvl3pPr>
            <a:lvl4pPr marL="516694" indent="0">
              <a:buNone/>
              <a:defRPr/>
            </a:lvl4pPr>
            <a:lvl5pPr marL="601221" indent="0">
              <a:buNone/>
              <a:defRPr/>
            </a:lvl5pPr>
          </a:lstStyle>
          <a:p>
            <a:pPr lvl="0"/>
            <a:r>
              <a:rPr lang="en-GB" dirty="0" smtClean="0"/>
              <a:t>Subtitle Goes Here</a:t>
            </a:r>
          </a:p>
        </p:txBody>
      </p:sp>
      <p:sp>
        <p:nvSpPr>
          <p:cNvPr id="10" name="Title 1"/>
          <p:cNvSpPr>
            <a:spLocks noGrp="1"/>
          </p:cNvSpPr>
          <p:nvPr>
            <p:ph type="ctrTitle" hasCustomPrompt="1"/>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5200" b="0" i="0" spc="0" baseline="0">
                <a:solidFill>
                  <a:srgbClr val="4D4D4D"/>
                </a:solidFill>
                <a:latin typeface="+mj-lt"/>
                <a:cs typeface="CiscoSans Thin"/>
              </a:defRPr>
            </a:lvl1pPr>
          </a:lstStyle>
          <a:p>
            <a:r>
              <a:rPr lang="en-GB" dirty="0" smtClean="0"/>
              <a:t>Presentation Title Goes Here</a:t>
            </a:r>
            <a:endParaRPr lang="en-US" dirty="0"/>
          </a:p>
        </p:txBody>
      </p:sp>
    </p:spTree>
    <p:extLst/>
  </p:cSld>
  <p:clrMapOvr>
    <a:masterClrMapping/>
  </p:clrMapOvr>
  <p:transition spd="slow">
    <p:wipe/>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p:cSld name="6_Half_Page_Headline Only">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8" name="Rectangle 4"/>
          <p:cNvSpPr>
            <a:spLocks noChangeArrowheads="1"/>
          </p:cNvSpPr>
          <p:nvPr/>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p:cSld name="7_Half_Page_Picture_Full">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4580092" y="0"/>
            <a:ext cx="4563907" cy="5143500"/>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8" name="Rectangle 4"/>
          <p:cNvSpPr>
            <a:spLocks noChangeArrowheads="1"/>
          </p:cNvSpPr>
          <p:nvPr/>
        </p:nvSpPr>
        <p:spPr bwMode="ltGray">
          <a:xfrm>
            <a:off x="477679" y="4741653"/>
            <a:ext cx="32994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8_Half_Page_Chart">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Chart Placeholder 5"/>
          <p:cNvSpPr>
            <a:spLocks noGrp="1"/>
          </p:cNvSpPr>
          <p:nvPr>
            <p:ph type="chart" sz="quarter" idx="10"/>
          </p:nvPr>
        </p:nvSpPr>
        <p:spPr>
          <a:xfrm>
            <a:off x="5089525" y="503238"/>
            <a:ext cx="3559175" cy="4087812"/>
          </a:xfrm>
          <a:prstGeom prst="rect">
            <a:avLst/>
          </a:prstGeom>
        </p:spPr>
        <p:txBody>
          <a:bodyPr anchor="ctr" anchorCtr="0"/>
          <a:lstStyle>
            <a:lvl1pPr marL="0" indent="0" algn="ctr">
              <a:buNone/>
              <a:defRPr/>
            </a:lvl1pPr>
          </a:lstStyle>
          <a:p>
            <a:r>
              <a:rPr lang="en-US" smtClean="0"/>
              <a:t>Click icon to add chart</a:t>
            </a:r>
            <a:endParaRPr lang="en-US"/>
          </a:p>
        </p:txBody>
      </p:sp>
      <p:sp>
        <p:nvSpPr>
          <p:cNvPr id="8" name="Rectangle 4"/>
          <p:cNvSpPr>
            <a:spLocks noChangeArrowheads="1"/>
          </p:cNvSpPr>
          <p:nvPr/>
        </p:nvSpPr>
        <p:spPr bwMode="ltGray">
          <a:xfrm>
            <a:off x="477678" y="4741653"/>
            <a:ext cx="3179921"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p:cSld name="9_Half_Page_Table">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Table Placeholder 6"/>
          <p:cNvSpPr>
            <a:spLocks noGrp="1"/>
          </p:cNvSpPr>
          <p:nvPr>
            <p:ph type="tbl" sz="quarter" idx="10"/>
          </p:nvPr>
        </p:nvSpPr>
        <p:spPr>
          <a:xfrm>
            <a:off x="5089525" y="503238"/>
            <a:ext cx="3559175" cy="4087812"/>
          </a:xfrm>
          <a:prstGeom prst="rect">
            <a:avLst/>
          </a:prstGeom>
        </p:spPr>
        <p:txBody>
          <a:bodyPr anchor="ctr" anchorCtr="0"/>
          <a:lstStyle>
            <a:lvl1pPr marL="0" indent="0" algn="ctr">
              <a:buNone/>
              <a:defRPr/>
            </a:lvl1pPr>
          </a:lstStyle>
          <a:p>
            <a:r>
              <a:rPr lang="en-US" smtClean="0"/>
              <a:t>Click icon to add table</a:t>
            </a:r>
            <a:endParaRPr lang="en-US"/>
          </a:p>
        </p:txBody>
      </p:sp>
      <p:sp>
        <p:nvSpPr>
          <p:cNvPr id="8" name="Rectangle 4"/>
          <p:cNvSpPr>
            <a:spLocks noChangeArrowheads="1"/>
          </p:cNvSpPr>
          <p:nvPr/>
        </p:nvSpPr>
        <p:spPr bwMode="ltGray">
          <a:xfrm>
            <a:off x="477678" y="4741653"/>
            <a:ext cx="3407027"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showMasterSp="0" preserve="1">
  <p:cSld name="Closing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5" name="Freeform 6"/>
          <p:cNvSpPr>
            <a:spLocks noChangeAspect="1" noEditPoints="1"/>
          </p:cNvSpPr>
          <p:nvPr/>
        </p:nvSpPr>
        <p:spPr bwMode="auto">
          <a:xfrm>
            <a:off x="3762994" y="2129076"/>
            <a:ext cx="1618012" cy="859571"/>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timing>
    <p:tnLst>
      <p:par>
        <p:cTn id="1" dur="indefinite" restart="never" nodeType="tmRoot"/>
      </p:par>
    </p:tnLst>
  </p:timing>
</p:sldLayout>
</file>

<file path=ppt/slideLayouts/slideLayout255.xml><?xml version="1.0" encoding="utf-8"?>
<p:sldLayout xmlns:a="http://schemas.openxmlformats.org/drawingml/2006/main" xmlns:r="http://schemas.openxmlformats.org/officeDocument/2006/relationships" xmlns:p="http://schemas.openxmlformats.org/presentationml/2006/main">
  <p:cSld name="Demo">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99915" y="3209550"/>
            <a:ext cx="4684867" cy="288131"/>
          </a:xfrm>
          <a:prstGeom prst="rect">
            <a:avLst/>
          </a:prstGeom>
        </p:spPr>
        <p:txBody>
          <a:bodyPr vert="horz" lIns="68574" tIns="34288" rIns="68574" bIns="34288" rtlCol="0">
            <a:noAutofit/>
          </a:bodyPr>
          <a:lstStyle>
            <a:lvl1pPr marL="0" indent="0" algn="l" defTabSz="685748" rtl="0" eaLnBrk="1" latinLnBrk="0" hangingPunct="1">
              <a:lnSpc>
                <a:spcPct val="95000"/>
              </a:lnSpc>
              <a:spcBef>
                <a:spcPts val="1080"/>
              </a:spcBef>
              <a:buClr>
                <a:srgbClr val="92D050"/>
              </a:buClr>
              <a:buSzPct val="90000"/>
              <a:buFont typeface="Arial" pitchFamily="34" charset="0"/>
              <a:buNone/>
              <a:tabLst/>
              <a:defRPr lang="en-US" sz="1800" kern="1200" baseline="0" dirty="0">
                <a:solidFill>
                  <a:schemeClr val="tx1"/>
                </a:solidFill>
                <a:latin typeface="+mj-lt"/>
                <a:ea typeface="+mn-ea"/>
                <a:cs typeface="+mn-cs"/>
              </a:defRPr>
            </a:lvl1pPr>
            <a:lvl2pPr marL="342871" indent="0" algn="ctr">
              <a:buNone/>
              <a:defRPr>
                <a:solidFill>
                  <a:schemeClr val="tx1">
                    <a:tint val="75000"/>
                  </a:schemeClr>
                </a:solidFill>
              </a:defRPr>
            </a:lvl2pPr>
            <a:lvl3pPr marL="685748" indent="0" algn="ctr">
              <a:buNone/>
              <a:defRPr>
                <a:solidFill>
                  <a:schemeClr val="tx1">
                    <a:tint val="75000"/>
                  </a:schemeClr>
                </a:solidFill>
              </a:defRPr>
            </a:lvl3pPr>
            <a:lvl4pPr marL="1028622" indent="0" algn="ctr">
              <a:buNone/>
              <a:defRPr>
                <a:solidFill>
                  <a:schemeClr val="tx1">
                    <a:tint val="75000"/>
                  </a:schemeClr>
                </a:solidFill>
              </a:defRPr>
            </a:lvl4pPr>
            <a:lvl5pPr marL="1371498" indent="0" algn="ctr">
              <a:buNone/>
              <a:defRPr>
                <a:solidFill>
                  <a:schemeClr val="tx1">
                    <a:tint val="75000"/>
                  </a:schemeClr>
                </a:solidFill>
              </a:defRPr>
            </a:lvl5pPr>
            <a:lvl6pPr marL="1714369" indent="0" algn="ctr">
              <a:buNone/>
              <a:defRPr>
                <a:solidFill>
                  <a:schemeClr val="tx1">
                    <a:tint val="75000"/>
                  </a:schemeClr>
                </a:solidFill>
              </a:defRPr>
            </a:lvl6pPr>
            <a:lvl7pPr marL="2057246" indent="0" algn="ctr">
              <a:buNone/>
              <a:defRPr>
                <a:solidFill>
                  <a:schemeClr val="tx1">
                    <a:tint val="75000"/>
                  </a:schemeClr>
                </a:solidFill>
              </a:defRPr>
            </a:lvl7pPr>
            <a:lvl8pPr marL="2400120" indent="0" algn="ctr">
              <a:buNone/>
              <a:defRPr>
                <a:solidFill>
                  <a:schemeClr val="tx1">
                    <a:tint val="75000"/>
                  </a:schemeClr>
                </a:solidFill>
              </a:defRPr>
            </a:lvl8pPr>
            <a:lvl9pPr marL="2742996" indent="0" algn="ctr">
              <a:buNone/>
              <a:defRPr>
                <a:solidFill>
                  <a:schemeClr val="tx1">
                    <a:tint val="75000"/>
                  </a:schemeClr>
                </a:solidFill>
              </a:defRPr>
            </a:lvl9pPr>
          </a:lstStyle>
          <a:p>
            <a:pPr lvl="0"/>
            <a:r>
              <a:rPr lang="en-US" dirty="0"/>
              <a:t>Click to edit master subtitle style</a:t>
            </a:r>
          </a:p>
        </p:txBody>
      </p:sp>
      <p:sp>
        <p:nvSpPr>
          <p:cNvPr id="2" name="Title 1"/>
          <p:cNvSpPr>
            <a:spLocks noGrp="1"/>
          </p:cNvSpPr>
          <p:nvPr>
            <p:ph type="ctrTitle" hasCustomPrompt="1"/>
          </p:nvPr>
        </p:nvSpPr>
        <p:spPr>
          <a:xfrm>
            <a:off x="459525" y="2462027"/>
            <a:ext cx="4712557" cy="766763"/>
          </a:xfrm>
        </p:spPr>
        <p:txBody>
          <a:bodyPr lIns="61715" tIns="34288" rIns="61715" bIns="34288" rtlCol="0" anchor="b">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5200" b="0" kern="1200" spc="0" baseline="0" dirty="0">
                <a:solidFill>
                  <a:schemeClr val="tx2"/>
                </a:solidFill>
                <a:latin typeface="+mj-lt"/>
                <a:ea typeface="+mj-ea"/>
                <a:cs typeface="+mj-cs"/>
              </a:defRPr>
            </a:lvl1pPr>
          </a:lstStyle>
          <a:p>
            <a:r>
              <a:rPr lang="en-US" dirty="0"/>
              <a:t>Click to edit master title style</a:t>
            </a:r>
          </a:p>
        </p:txBody>
      </p:sp>
      <p:sp>
        <p:nvSpPr>
          <p:cNvPr id="31" name="Picture Placeholder 30"/>
          <p:cNvSpPr>
            <a:spLocks noGrp="1"/>
          </p:cNvSpPr>
          <p:nvPr>
            <p:ph type="pic" sz="quarter" idx="10"/>
          </p:nvPr>
        </p:nvSpPr>
        <p:spPr>
          <a:xfrm>
            <a:off x="5540381" y="1438276"/>
            <a:ext cx="2676525" cy="2166938"/>
          </a:xfrm>
          <a:prstGeom prst="rect">
            <a:avLst/>
          </a:prstGeom>
        </p:spPr>
        <p:txBody>
          <a:bodyPr lIns="91420" tIns="45710" rIns="91420" bIns="45710" anchor="ctr" anchorCtr="1"/>
          <a:lstStyle>
            <a:lvl1pPr marL="0" indent="0" algn="ctr">
              <a:buNone/>
              <a:defRPr>
                <a:solidFill>
                  <a:schemeClr val="tx1"/>
                </a:solidFill>
                <a:latin typeface="+mj-lt"/>
              </a:defRPr>
            </a:lvl1pPr>
          </a:lstStyle>
          <a:p>
            <a:pPr lvl="0"/>
            <a:r>
              <a:rPr lang="en-US" noProof="0"/>
              <a:t>Click icon to add picture</a:t>
            </a:r>
            <a:endParaRPr lang="en-US" noProof="0" dirty="0"/>
          </a:p>
        </p:txBody>
      </p:sp>
    </p:spTree>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256.xml><?xml version="1.0" encoding="utf-8"?>
<p:sldLayout xmlns:a="http://schemas.openxmlformats.org/drawingml/2006/main" xmlns:r="http://schemas.openxmlformats.org/officeDocument/2006/relationships" xmlns:p="http://schemas.openxmlformats.org/presentationml/2006/main" userDrawn="1">
  <p:cSld name="1_Half_Page_Blue_Blank">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GB" dirty="0"/>
              <a:t>Click to edit Master title style</a:t>
            </a:r>
          </a:p>
        </p:txBody>
      </p:sp>
      <p:sp>
        <p:nvSpPr>
          <p:cNvPr id="8" name="Rectangle 4"/>
          <p:cNvSpPr>
            <a:spLocks noChangeArrowheads="1"/>
          </p:cNvSpPr>
          <p:nvPr userDrawn="1"/>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5073">
                    <a:alpha val="60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orient="horz" pos="2193">
          <p15:clr>
            <a:srgbClr val="FBAE40"/>
          </p15:clr>
        </p15:guide>
        <p15:guide id="3" pos="2675">
          <p15:clr>
            <a:srgbClr val="FBAE40"/>
          </p15:clr>
        </p15:guide>
        <p15:guide id="4" pos="3206">
          <p15:clr>
            <a:srgbClr val="FBAE4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userDrawn="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37766" y="1347788"/>
            <a:ext cx="8345488"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chemeClr val="tx2"/>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US" smtClean="0"/>
              <a:t>Click to edit Master text styles</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58.xml><?xml version="1.0" encoding="utf-8"?>
<p:sldLayout xmlns:a="http://schemas.openxmlformats.org/drawingml/2006/main" xmlns:r="http://schemas.openxmlformats.org/officeDocument/2006/relationships" xmlns:p="http://schemas.openxmlformats.org/presentationml/2006/main" userDrawn="1">
  <p:cSld name="2_Storytelling with title">
    <p:spTree>
      <p:nvGrpSpPr>
        <p:cNvPr id="1" name=""/>
        <p:cNvGrpSpPr/>
        <p:nvPr/>
      </p:nvGrpSpPr>
      <p:grpSpPr>
        <a:xfrm>
          <a:off x="0" y="0"/>
          <a:ext cx="0" cy="0"/>
          <a:chOff x="0" y="0"/>
          <a:chExt cx="0" cy="0"/>
        </a:xfrm>
      </p:grpSpPr>
      <p:cxnSp>
        <p:nvCxnSpPr>
          <p:cNvPr id="8" name="Straight Connector 7"/>
          <p:cNvCxnSpPr/>
          <p:nvPr userDrawn="1"/>
        </p:nvCxnSpPr>
        <p:spPr>
          <a:xfrm flipV="1">
            <a:off x="3178383" y="1066899"/>
            <a:ext cx="0" cy="3426196"/>
          </a:xfrm>
          <a:prstGeom prst="line">
            <a:avLst/>
          </a:prstGeom>
          <a:ln w="12700" cmpd="sng">
            <a:gradFill flip="none" rotWithShape="1">
              <a:gsLst>
                <a:gs pos="0">
                  <a:schemeClr val="tx1">
                    <a:lumMod val="50000"/>
                  </a:schemeClr>
                </a:gs>
                <a:gs pos="86000">
                  <a:schemeClr val="accent5"/>
                </a:gs>
                <a:gs pos="21000">
                  <a:srgbClr val="863CB8"/>
                </a:gs>
                <a:gs pos="62000">
                  <a:schemeClr val="tx2"/>
                </a:gs>
                <a:gs pos="40000">
                  <a:schemeClr val="tx1"/>
                </a:gs>
                <a:gs pos="100000">
                  <a:srgbClr val="02AA8C"/>
                </a:gs>
              </a:gsLst>
              <a:lin ang="5400000" scaled="0"/>
              <a:tileRect/>
            </a:gradFill>
          </a:ln>
          <a:effectLst/>
        </p:spPr>
        <p:style>
          <a:lnRef idx="2">
            <a:schemeClr val="accent1"/>
          </a:lnRef>
          <a:fillRef idx="0">
            <a:schemeClr val="accent1"/>
          </a:fillRef>
          <a:effectRef idx="1">
            <a:schemeClr val="accent1"/>
          </a:effectRef>
          <a:fontRef idx="minor">
            <a:schemeClr val="tx1"/>
          </a:fontRef>
        </p:style>
      </p:cxnSp>
      <p:sp>
        <p:nvSpPr>
          <p:cNvPr id="9" name="Text Placeholder 3"/>
          <p:cNvSpPr>
            <a:spLocks noGrp="1"/>
          </p:cNvSpPr>
          <p:nvPr>
            <p:ph type="body" sz="quarter" idx="10"/>
          </p:nvPr>
        </p:nvSpPr>
        <p:spPr>
          <a:xfrm>
            <a:off x="490661" y="1066899"/>
            <a:ext cx="2437068" cy="3426196"/>
          </a:xfrm>
          <a:prstGeom prst="rect">
            <a:avLst/>
          </a:prstGeom>
        </p:spPr>
        <p:txBody>
          <a:bodyPr lIns="68580" tIns="34291" rIns="68580" bIns="34291">
            <a:noAutofit/>
          </a:bodyPr>
          <a:lstStyle>
            <a:lvl1pPr marL="171441" indent="-171441">
              <a:lnSpc>
                <a:spcPct val="95000"/>
              </a:lnSpc>
              <a:spcBef>
                <a:spcPts val="900"/>
              </a:spcBef>
              <a:buFont typeface="Wingdings" charset="2"/>
              <a:buChar char="§"/>
              <a:defRPr sz="1400">
                <a:solidFill>
                  <a:srgbClr val="2968AF"/>
                </a:solidFill>
                <a:latin typeface="+mj-lt"/>
              </a:defRPr>
            </a:lvl1pPr>
            <a:lvl2pPr marL="437393" indent="-159296">
              <a:lnSpc>
                <a:spcPct val="95000"/>
              </a:lnSpc>
              <a:spcBef>
                <a:spcPts val="500"/>
              </a:spcBef>
              <a:buClrTx/>
              <a:buSzPct val="90000"/>
              <a:buFont typeface="Arial"/>
              <a:buChar char="•"/>
              <a:defRPr lang="en-US" sz="1200" kern="1200" dirty="0" smtClean="0">
                <a:solidFill>
                  <a:srgbClr val="546568"/>
                </a:solidFill>
                <a:latin typeface="+mj-lt"/>
                <a:ea typeface="+mn-ea"/>
                <a:cs typeface="+mn-cs"/>
              </a:defRPr>
            </a:lvl2pPr>
            <a:lvl3pPr marL="642589" indent="-186297">
              <a:spcBef>
                <a:spcPts val="500"/>
              </a:spcBef>
              <a:buFont typeface="Lucida Grande"/>
              <a:buChar char="–"/>
              <a:defRPr sz="1100">
                <a:solidFill>
                  <a:schemeClr val="tx1"/>
                </a:solidFill>
                <a:latin typeface="+mj-lt"/>
              </a:defRPr>
            </a:lvl3pPr>
            <a:lvl4pPr marL="839686" indent="-159296">
              <a:spcBef>
                <a:spcPts val="500"/>
              </a:spcBef>
              <a:buFont typeface="Lucida Grande"/>
              <a:buChar char="–"/>
              <a:defRPr sz="900">
                <a:solidFill>
                  <a:schemeClr val="tx1"/>
                </a:solidFill>
                <a:latin typeface="+mj-lt"/>
              </a:defRPr>
            </a:lvl4pPr>
            <a:lvl5pPr marL="1004383" indent="-132297">
              <a:spcBef>
                <a:spcPts val="500"/>
              </a:spcBef>
              <a:buFont typeface="Lucida Grande"/>
              <a:buChar char="–"/>
              <a:defRPr sz="900">
                <a:solidFill>
                  <a:schemeClr val="bg1">
                    <a:lumMod val="50000"/>
                  </a:schemeClr>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cSld>
  <p:clrMapOvr>
    <a:masterClrMapping/>
  </p:clrMapOvr>
  <p:transition spd="slow">
    <p:wipe/>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userDrawn="1">
  <p:cSld name="1_Bullet">
    <p:bg>
      <p:bgPr>
        <a:solidFill>
          <a:schemeClr val="tx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bg2"/>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bg2"/>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bg2"/>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bg2"/>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bg2"/>
                </a:solidFill>
                <a:latin typeface="+mn-lt"/>
                <a:ea typeface="CiscoSansTT Thin" charset="0"/>
                <a:cs typeface="CiscoSansTT Thin" charset="0"/>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bg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5" name="Rectangle 3"/>
          <p:cNvSpPr>
            <a:spLocks noChangeArrowheads="1"/>
          </p:cNvSpPr>
          <p:nvPr/>
        </p:nvSpPr>
        <p:spPr bwMode="white">
          <a:xfrm>
            <a:off x="0" y="0"/>
            <a:ext cx="9144000" cy="133350"/>
          </a:xfrm>
          <a:prstGeom prst="rect">
            <a:avLst/>
          </a:prstGeom>
          <a:solidFill>
            <a:schemeClr val="bg2"/>
          </a:solidFill>
          <a:ln>
            <a:noFill/>
          </a:ln>
          <a:extLst>
            <a:ext uri="{91240B29-F687-4f45-9708-019B960494DF}">
              <a14:hiddenLine xmlns="" xmlns:a14="http://schemas.microsoft.com/office/drawing/2010/main" w="25400">
                <a:solidFill>
                  <a:srgbClr val="000000"/>
                </a:solidFill>
                <a:miter lim="800000"/>
                <a:headEnd/>
                <a:tailEnd/>
              </a14:hiddenLine>
            </a:ext>
          </a:extLst>
        </p:spPr>
        <p:txBody>
          <a:bodyPr wrap="none" lIns="68574" tIns="34288" rIns="68574" bIns="34288" anchor="ctr"/>
          <a:lstStyle/>
          <a:p>
            <a:endParaRPr lang="en-US">
              <a:solidFill>
                <a:srgbClr val="676767"/>
              </a:solidFill>
            </a:endParaRPr>
          </a:p>
        </p:txBody>
      </p:sp>
      <p:sp>
        <p:nvSpPr>
          <p:cNvPr id="6" name="Rectangle 3"/>
          <p:cNvSpPr>
            <a:spLocks noChangeArrowheads="1"/>
          </p:cNvSpPr>
          <p:nvPr/>
        </p:nvSpPr>
        <p:spPr bwMode="hidden">
          <a:xfrm>
            <a:off x="0" y="0"/>
            <a:ext cx="9144000" cy="133350"/>
          </a:xfrm>
          <a:prstGeom prst="rect">
            <a:avLst/>
          </a:prstGeom>
          <a:solidFill>
            <a:schemeClr val="bg2"/>
          </a:solidFill>
          <a:ln>
            <a:noFill/>
          </a:ln>
          <a:extLst>
            <a:ext uri="{91240B29-F687-4f45-9708-019B960494DF}">
              <a14:hiddenLine xmlns="" xmlns:a14="http://schemas.microsoft.com/office/drawing/2010/main" w="25400">
                <a:solidFill>
                  <a:srgbClr val="000000"/>
                </a:solidFill>
                <a:miter lim="800000"/>
                <a:headEnd/>
                <a:tailEnd/>
              </a14:hiddenLine>
            </a:ext>
          </a:extLst>
        </p:spPr>
        <p:txBody>
          <a:bodyPr wrap="none" lIns="68574" tIns="34288" rIns="68574" bIns="34288" anchor="ctr"/>
          <a:lstStyle/>
          <a:p>
            <a:endParaRPr lang="en-US">
              <a:solidFill>
                <a:srgbClr val="676767"/>
              </a:solidFill>
            </a:endParaRPr>
          </a:p>
        </p:txBody>
      </p:sp>
      <p:sp>
        <p:nvSpPr>
          <p:cNvPr id="3" name="Subtitle 2"/>
          <p:cNvSpPr>
            <a:spLocks noGrp="1"/>
          </p:cNvSpPr>
          <p:nvPr>
            <p:ph type="subTitle" idx="1" hasCustomPrompt="1"/>
          </p:nvPr>
        </p:nvSpPr>
        <p:spPr>
          <a:xfrm>
            <a:off x="499915" y="3209550"/>
            <a:ext cx="4684867" cy="288131"/>
          </a:xfrm>
          <a:prstGeom prst="rect">
            <a:avLst/>
          </a:prstGeom>
        </p:spPr>
        <p:txBody>
          <a:bodyPr vert="horz" lIns="68574" tIns="34288" rIns="68574" bIns="34288" rtlCol="0">
            <a:noAutofit/>
          </a:bodyPr>
          <a:lstStyle>
            <a:lvl1pPr marL="0" indent="0" algn="l" defTabSz="685748" rtl="0" eaLnBrk="1" latinLnBrk="0" hangingPunct="1">
              <a:lnSpc>
                <a:spcPct val="95000"/>
              </a:lnSpc>
              <a:spcBef>
                <a:spcPts val="1080"/>
              </a:spcBef>
              <a:buClr>
                <a:srgbClr val="92D050"/>
              </a:buClr>
              <a:buSzPct val="90000"/>
              <a:buFont typeface="Arial" pitchFamily="34" charset="0"/>
              <a:buNone/>
              <a:tabLst/>
              <a:defRPr lang="en-US" sz="1800" kern="1200" baseline="0" dirty="0">
                <a:solidFill>
                  <a:schemeClr val="accent3"/>
                </a:solidFill>
                <a:latin typeface="+mj-lt"/>
                <a:ea typeface="+mn-ea"/>
                <a:cs typeface="+mn-cs"/>
              </a:defRPr>
            </a:lvl1pPr>
            <a:lvl2pPr marL="342871" indent="0" algn="ctr">
              <a:buNone/>
              <a:defRPr>
                <a:solidFill>
                  <a:schemeClr val="tx1">
                    <a:tint val="75000"/>
                  </a:schemeClr>
                </a:solidFill>
              </a:defRPr>
            </a:lvl2pPr>
            <a:lvl3pPr marL="685748" indent="0" algn="ctr">
              <a:buNone/>
              <a:defRPr>
                <a:solidFill>
                  <a:schemeClr val="tx1">
                    <a:tint val="75000"/>
                  </a:schemeClr>
                </a:solidFill>
              </a:defRPr>
            </a:lvl3pPr>
            <a:lvl4pPr marL="1028622" indent="0" algn="ctr">
              <a:buNone/>
              <a:defRPr>
                <a:solidFill>
                  <a:schemeClr val="tx1">
                    <a:tint val="75000"/>
                  </a:schemeClr>
                </a:solidFill>
              </a:defRPr>
            </a:lvl4pPr>
            <a:lvl5pPr marL="1371498" indent="0" algn="ctr">
              <a:buNone/>
              <a:defRPr>
                <a:solidFill>
                  <a:schemeClr val="tx1">
                    <a:tint val="75000"/>
                  </a:schemeClr>
                </a:solidFill>
              </a:defRPr>
            </a:lvl5pPr>
            <a:lvl6pPr marL="1714369" indent="0" algn="ctr">
              <a:buNone/>
              <a:defRPr>
                <a:solidFill>
                  <a:schemeClr val="tx1">
                    <a:tint val="75000"/>
                  </a:schemeClr>
                </a:solidFill>
              </a:defRPr>
            </a:lvl6pPr>
            <a:lvl7pPr marL="2057246" indent="0" algn="ctr">
              <a:buNone/>
              <a:defRPr>
                <a:solidFill>
                  <a:schemeClr val="tx1">
                    <a:tint val="75000"/>
                  </a:schemeClr>
                </a:solidFill>
              </a:defRPr>
            </a:lvl7pPr>
            <a:lvl8pPr marL="2400120" indent="0" algn="ctr">
              <a:buNone/>
              <a:defRPr>
                <a:solidFill>
                  <a:schemeClr val="tx1">
                    <a:tint val="75000"/>
                  </a:schemeClr>
                </a:solidFill>
              </a:defRPr>
            </a:lvl8pPr>
            <a:lvl9pPr marL="2742996" indent="0" algn="ctr">
              <a:buNone/>
              <a:defRPr>
                <a:solidFill>
                  <a:schemeClr val="tx1">
                    <a:tint val="75000"/>
                  </a:schemeClr>
                </a:solidFill>
              </a:defRPr>
            </a:lvl9pPr>
          </a:lstStyle>
          <a:p>
            <a:pPr lvl="0"/>
            <a:r>
              <a:rPr lang="en-GB" dirty="0" smtClean="0"/>
              <a:t>Presenter Name and Title Go Here</a:t>
            </a:r>
            <a:endParaRPr lang="en-US" dirty="0"/>
          </a:p>
        </p:txBody>
      </p:sp>
      <p:sp>
        <p:nvSpPr>
          <p:cNvPr id="2" name="Title 1"/>
          <p:cNvSpPr>
            <a:spLocks noGrp="1"/>
          </p:cNvSpPr>
          <p:nvPr>
            <p:ph type="ctrTitle" hasCustomPrompt="1"/>
          </p:nvPr>
        </p:nvSpPr>
        <p:spPr>
          <a:xfrm>
            <a:off x="459525" y="2462027"/>
            <a:ext cx="4712557" cy="766763"/>
          </a:xfrm>
        </p:spPr>
        <p:txBody>
          <a:bodyPr lIns="61715" tIns="34288" rIns="61715" bIns="34288" rtlCol="0" anchor="b">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5200" b="0" kern="1200" spc="0" baseline="0" dirty="0">
                <a:solidFill>
                  <a:srgbClr val="3E6BB4"/>
                </a:solidFill>
                <a:latin typeface="+mj-lt"/>
                <a:ea typeface="+mj-ea"/>
                <a:cs typeface="+mj-cs"/>
              </a:defRPr>
            </a:lvl1pPr>
          </a:lstStyle>
          <a:p>
            <a:r>
              <a:rPr lang="en-GB" dirty="0" smtClean="0"/>
              <a:t>Demo Title</a:t>
            </a:r>
            <a:endParaRPr lang="en-US" dirty="0"/>
          </a:p>
        </p:txBody>
      </p:sp>
      <p:sp>
        <p:nvSpPr>
          <p:cNvPr id="31" name="Picture Placeholder 30"/>
          <p:cNvSpPr>
            <a:spLocks noGrp="1"/>
          </p:cNvSpPr>
          <p:nvPr>
            <p:ph type="pic" sz="quarter" idx="10"/>
          </p:nvPr>
        </p:nvSpPr>
        <p:spPr>
          <a:xfrm>
            <a:off x="5540381" y="1438276"/>
            <a:ext cx="2676525" cy="2166938"/>
          </a:xfrm>
          <a:prstGeom prst="rect">
            <a:avLst/>
          </a:prstGeom>
        </p:spPr>
        <p:txBody>
          <a:bodyPr lIns="91420" tIns="45710" rIns="91420" bIns="45710" anchor="ctr" anchorCtr="1"/>
          <a:lstStyle>
            <a:lvl1pPr marL="0" indent="0" algn="ctr">
              <a:buNone/>
              <a:defRPr>
                <a:solidFill>
                  <a:schemeClr val="accent3"/>
                </a:solidFill>
                <a:latin typeface="+mj-lt"/>
              </a:defRPr>
            </a:lvl1pPr>
          </a:lstStyle>
          <a:p>
            <a:pPr lvl="0"/>
            <a:r>
              <a:rPr lang="en-US" noProof="0" smtClean="0"/>
              <a:t>Drag picture to placeholder or click icon to add</a:t>
            </a:r>
            <a:endParaRPr lang="en-US" noProof="0" dirty="0"/>
          </a:p>
        </p:txBody>
      </p:sp>
    </p:spTree>
    <p:extLst/>
  </p:cSld>
  <p:clrMapOvr>
    <a:masterClrMapping/>
  </p:clrMapOvr>
  <p:transition spd="slow">
    <p:wipe/>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userDrawn="1">
  <p:cSld name="10_Bullet_Heavy Text">
    <p:spTree>
      <p:nvGrpSpPr>
        <p:cNvPr id="1" name=""/>
        <p:cNvGrpSpPr/>
        <p:nvPr/>
      </p:nvGrpSpPr>
      <p:grpSpPr>
        <a:xfrm>
          <a:off x="0" y="0"/>
          <a:ext cx="0" cy="0"/>
          <a:chOff x="0" y="0"/>
          <a:chExt cx="0" cy="0"/>
        </a:xfrm>
      </p:grpSpPr>
      <p:sp>
        <p:nvSpPr>
          <p:cNvPr id="7" name="Text Placeholder 3"/>
          <p:cNvSpPr>
            <a:spLocks noGrp="1"/>
          </p:cNvSpPr>
          <p:nvPr>
            <p:ph type="body" sz="quarter" idx="10" hasCustomPrompt="1"/>
          </p:nvPr>
        </p:nvSpPr>
        <p:spPr>
          <a:xfrm>
            <a:off x="43776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ext Placeholder 3"/>
          <p:cNvSpPr>
            <a:spLocks noGrp="1"/>
          </p:cNvSpPr>
          <p:nvPr>
            <p:ph type="body" sz="quarter" idx="11" hasCustomPrompt="1"/>
          </p:nvPr>
        </p:nvSpPr>
        <p:spPr>
          <a:xfrm>
            <a:off x="4564794" y="1347788"/>
            <a:ext cx="4218460"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baseline="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6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37767" y="341314"/>
            <a:ext cx="8345488" cy="731837"/>
          </a:xfrm>
          <a:prstGeom prst="rect">
            <a:avLst/>
          </a:prstGeom>
        </p:spPr>
        <p:txBody>
          <a:bodyPr/>
          <a:lstStyle/>
          <a:p>
            <a:r>
              <a:rPr lang="de-DE" smtClean="0"/>
              <a:t>Click to edit Master title style</a:t>
            </a:r>
            <a:endParaRPr lang="en-GB"/>
          </a:p>
        </p:txBody>
      </p:sp>
      <p:sp>
        <p:nvSpPr>
          <p:cNvPr id="3" name="Date Placeholder 2"/>
          <p:cNvSpPr>
            <a:spLocks noGrp="1"/>
          </p:cNvSpPr>
          <p:nvPr>
            <p:ph type="dt" sz="half" idx="10"/>
          </p:nvPr>
        </p:nvSpPr>
        <p:spPr>
          <a:xfrm>
            <a:off x="457200" y="4767268"/>
            <a:ext cx="2133600" cy="273844"/>
          </a:xfrm>
          <a:prstGeom prst="rect">
            <a:avLst/>
          </a:prstGeom>
        </p:spPr>
        <p:txBody>
          <a:bodyPr lIns="91428" tIns="45714" rIns="91428" bIns="45714"/>
          <a:lstStyle/>
          <a:p>
            <a:pPr defTabSz="457075" fontAlgn="auto">
              <a:spcBef>
                <a:spcPts val="0"/>
              </a:spcBef>
              <a:spcAft>
                <a:spcPts val="0"/>
              </a:spcAft>
            </a:pPr>
            <a:fld id="{88D94497-3242-3A49-A071-CFC664465B92}" type="datetimeFigureOut">
              <a:rPr lang="en-US" smtClean="0">
                <a:solidFill>
                  <a:srgbClr val="000000"/>
                </a:solidFill>
                <a:latin typeface="CiscoSansTT Light"/>
                <a:ea typeface=""/>
              </a:rPr>
              <a:pPr defTabSz="457075" fontAlgn="auto">
                <a:spcBef>
                  <a:spcPts val="0"/>
                </a:spcBef>
                <a:spcAft>
                  <a:spcPts val="0"/>
                </a:spcAft>
              </a:pPr>
              <a:t>1/23/2018</a:t>
            </a:fld>
            <a:endParaRPr lang="en-GB">
              <a:solidFill>
                <a:srgbClr val="000000"/>
              </a:solidFill>
              <a:latin typeface="CiscoSansTT Light"/>
              <a:ea typeface=""/>
            </a:endParaRPr>
          </a:p>
        </p:txBody>
      </p:sp>
      <p:sp>
        <p:nvSpPr>
          <p:cNvPr id="4" name="Footer Placeholder 3"/>
          <p:cNvSpPr>
            <a:spLocks noGrp="1"/>
          </p:cNvSpPr>
          <p:nvPr>
            <p:ph type="ftr" sz="quarter" idx="11"/>
          </p:nvPr>
        </p:nvSpPr>
        <p:spPr>
          <a:xfrm>
            <a:off x="3124200" y="4767268"/>
            <a:ext cx="2895600" cy="273844"/>
          </a:xfrm>
          <a:prstGeom prst="rect">
            <a:avLst/>
          </a:prstGeom>
        </p:spPr>
        <p:txBody>
          <a:bodyPr lIns="91428" tIns="45714" rIns="91428" bIns="45714"/>
          <a:lstStyle/>
          <a:p>
            <a:pPr defTabSz="457075" fontAlgn="auto">
              <a:spcBef>
                <a:spcPts val="0"/>
              </a:spcBef>
              <a:spcAft>
                <a:spcPts val="0"/>
              </a:spcAft>
            </a:pPr>
            <a:endParaRPr lang="en-GB">
              <a:solidFill>
                <a:srgbClr val="000000"/>
              </a:solidFill>
              <a:latin typeface="CiscoSansTT Light"/>
              <a:ea typeface=""/>
            </a:endParaRPr>
          </a:p>
        </p:txBody>
      </p:sp>
      <p:sp>
        <p:nvSpPr>
          <p:cNvPr id="5" name="Slide Number Placeholder 4"/>
          <p:cNvSpPr>
            <a:spLocks noGrp="1"/>
          </p:cNvSpPr>
          <p:nvPr>
            <p:ph type="sldNum" sz="quarter" idx="12"/>
          </p:nvPr>
        </p:nvSpPr>
        <p:spPr>
          <a:xfrm>
            <a:off x="6553201" y="4767268"/>
            <a:ext cx="2133600" cy="273844"/>
          </a:xfrm>
          <a:prstGeom prst="rect">
            <a:avLst/>
          </a:prstGeom>
        </p:spPr>
        <p:txBody>
          <a:bodyPr lIns="91428" tIns="45714" rIns="91428" bIns="45714"/>
          <a:lstStyle/>
          <a:p>
            <a:pPr defTabSz="457075" fontAlgn="auto">
              <a:spcBef>
                <a:spcPts val="0"/>
              </a:spcBef>
              <a:spcAft>
                <a:spcPts val="0"/>
              </a:spcAft>
            </a:pPr>
            <a:fld id="{D640F397-99AA-6A46-A0B2-7130B8C63947}" type="slidenum">
              <a:rPr lang="en-GB" smtClean="0">
                <a:solidFill>
                  <a:srgbClr val="000000"/>
                </a:solidFill>
                <a:latin typeface="CiscoSansTT Light"/>
                <a:ea typeface=""/>
              </a:rPr>
              <a:pPr defTabSz="457075" fontAlgn="auto">
                <a:spcBef>
                  <a:spcPts val="0"/>
                </a:spcBef>
                <a:spcAft>
                  <a:spcPts val="0"/>
                </a:spcAft>
              </a:pPr>
              <a:t>‹#›</a:t>
            </a:fld>
            <a:endParaRPr lang="en-GB">
              <a:solidFill>
                <a:srgbClr val="000000"/>
              </a:solidFill>
              <a:latin typeface="CiscoSansTT Light"/>
              <a:ea typeface=""/>
            </a:endParaRPr>
          </a:p>
        </p:txBody>
      </p:sp>
    </p:spTree>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userDrawn="1">
  <p:cSld name="1_Bullet_Heavy Text">
    <p:spTree>
      <p:nvGrpSpPr>
        <p:cNvPr id="1" name=""/>
        <p:cNvGrpSpPr/>
        <p:nvPr/>
      </p:nvGrpSpPr>
      <p:grpSpPr>
        <a:xfrm>
          <a:off x="0" y="0"/>
          <a:ext cx="0" cy="0"/>
          <a:chOff x="0" y="0"/>
          <a:chExt cx="0" cy="0"/>
        </a:xfrm>
      </p:grpSpPr>
      <p:sp>
        <p:nvSpPr>
          <p:cNvPr id="7" name="Text Placeholder 3"/>
          <p:cNvSpPr>
            <a:spLocks noGrp="1"/>
          </p:cNvSpPr>
          <p:nvPr>
            <p:ph type="body" sz="quarter" idx="10" hasCustomPrompt="1"/>
          </p:nvPr>
        </p:nvSpPr>
        <p:spPr>
          <a:xfrm>
            <a:off x="43776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ext Placeholder 3"/>
          <p:cNvSpPr>
            <a:spLocks noGrp="1"/>
          </p:cNvSpPr>
          <p:nvPr>
            <p:ph type="body" sz="quarter" idx="11" hasCustomPrompt="1"/>
          </p:nvPr>
        </p:nvSpPr>
        <p:spPr>
          <a:xfrm>
            <a:off x="4564794" y="1347788"/>
            <a:ext cx="4218460"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baseline="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97984292"/>
      </p:ext>
    </p:extLst>
  </p:cSld>
  <p:clrMapOvr>
    <a:masterClrMapping/>
  </p:clrMapOvr>
  <p:transition spd="med">
    <p:fade/>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showMasterSp="0" preserve="1">
  <p:cSld name="3_Title Slide-animated gradient">
    <p:bg>
      <p:bgPr>
        <a:gradFill>
          <a:gsLst>
            <a:gs pos="0">
              <a:srgbClr val="049FD9"/>
            </a:gs>
            <a:gs pos="100000">
              <a:srgbClr val="004BAF"/>
            </a:gs>
          </a:gsLst>
          <a:lin ang="5400000" scaled="0"/>
        </a:gradFill>
        <a:effectLst/>
      </p:bgPr>
    </p:bg>
    <p:spTree>
      <p:nvGrpSpPr>
        <p:cNvPr id="1" name=""/>
        <p:cNvGrpSpPr/>
        <p:nvPr/>
      </p:nvGrpSpPr>
      <p:grpSpPr>
        <a:xfrm>
          <a:off x="0" y="0"/>
          <a:ext cx="0" cy="0"/>
          <a:chOff x="0" y="0"/>
          <a:chExt cx="0" cy="0"/>
        </a:xfrm>
      </p:grpSpPr>
      <p:pic>
        <p:nvPicPr>
          <p:cNvPr id="7"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5450" y="323850"/>
            <a:ext cx="941388" cy="585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 name="Subtitle 2"/>
          <p:cNvSpPr>
            <a:spLocks noGrp="1"/>
          </p:cNvSpPr>
          <p:nvPr>
            <p:ph type="subTitle" idx="1"/>
          </p:nvPr>
        </p:nvSpPr>
        <p:spPr>
          <a:xfrm>
            <a:off x="469496" y="3793198"/>
            <a:ext cx="8296421" cy="288131"/>
          </a:xfrm>
          <a:prstGeom prst="rect">
            <a:avLst/>
          </a:prstGeom>
        </p:spPr>
        <p:txBody>
          <a:bodyPr lIns="91420" tIns="45710" rIns="91420" bIns="45710" anchor="b" anchorCtr="0">
            <a:noAutofit/>
          </a:bodyPr>
          <a:lstStyle>
            <a:lvl1pPr marL="0" indent="0" algn="l">
              <a:buNone/>
              <a:defRPr sz="1400" b="0" i="0">
                <a:solidFill>
                  <a:srgbClr val="FFFFFE"/>
                </a:solidFill>
                <a:latin typeface="+mn-lt"/>
                <a:cs typeface="CiscoSans"/>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US" smtClean="0"/>
              <a:t>Click to edit Master subtitle style</a:t>
            </a:r>
            <a:endParaRPr lang="en-US" dirty="0"/>
          </a:p>
        </p:txBody>
      </p:sp>
      <p:sp>
        <p:nvSpPr>
          <p:cNvPr id="17" name="Text Placeholder 38"/>
          <p:cNvSpPr>
            <a:spLocks noGrp="1"/>
          </p:cNvSpPr>
          <p:nvPr>
            <p:ph type="body" sz="quarter" idx="11"/>
          </p:nvPr>
        </p:nvSpPr>
        <p:spPr>
          <a:xfrm>
            <a:off x="469496" y="4033195"/>
            <a:ext cx="8296421" cy="288131"/>
          </a:xfrm>
          <a:prstGeom prst="rect">
            <a:avLst/>
          </a:prstGeom>
        </p:spPr>
        <p:txBody>
          <a:bodyPr lIns="91420" tIns="45710" rIns="91420" bIns="45710"/>
          <a:lstStyle>
            <a:lvl1pPr marL="0" indent="0" algn="l">
              <a:buFontTx/>
              <a:buNone/>
              <a:defRPr lang="en-US" sz="1400" b="0" i="0" kern="1200" dirty="0" smtClean="0">
                <a:solidFill>
                  <a:srgbClr val="FFFFFE"/>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smtClean="0"/>
              <a:t>Edit Master text styles</a:t>
            </a:r>
          </a:p>
        </p:txBody>
      </p:sp>
      <p:sp>
        <p:nvSpPr>
          <p:cNvPr id="18" name="Text Placeholder 40"/>
          <p:cNvSpPr>
            <a:spLocks noGrp="1"/>
          </p:cNvSpPr>
          <p:nvPr>
            <p:ph type="body" sz="quarter" idx="12"/>
          </p:nvPr>
        </p:nvSpPr>
        <p:spPr>
          <a:xfrm>
            <a:off x="469496" y="4273192"/>
            <a:ext cx="8296421" cy="288131"/>
          </a:xfrm>
          <a:prstGeom prst="rect">
            <a:avLst/>
          </a:prstGeom>
        </p:spPr>
        <p:txBody>
          <a:bodyPr lIns="91420" tIns="45710" rIns="91420" bIns="45710"/>
          <a:lstStyle>
            <a:lvl1pPr marL="0" indent="0" algn="l">
              <a:buFontTx/>
              <a:buNone/>
              <a:defRPr lang="en-US" sz="1400" b="0" i="0" kern="1200" dirty="0" smtClean="0">
                <a:solidFill>
                  <a:srgbClr val="FFFFFE"/>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smtClean="0"/>
              <a:t>Edit Master text styles</a:t>
            </a:r>
          </a:p>
        </p:txBody>
      </p:sp>
      <p:sp>
        <p:nvSpPr>
          <p:cNvPr id="19" name="Text Placeholder 2"/>
          <p:cNvSpPr>
            <a:spLocks noGrp="1"/>
          </p:cNvSpPr>
          <p:nvPr>
            <p:ph type="body" sz="quarter" idx="13"/>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aseline="0">
                <a:solidFill>
                  <a:srgbClr val="FFFFFE"/>
                </a:solidFill>
                <a:latin typeface="+mj-lt"/>
              </a:defRPr>
            </a:lvl1pPr>
            <a:lvl2pPr marL="304781" indent="0">
              <a:buNone/>
              <a:defRPr/>
            </a:lvl2pPr>
            <a:lvl3pPr marL="427401" indent="0">
              <a:buNone/>
              <a:defRPr/>
            </a:lvl3pPr>
            <a:lvl4pPr marL="516694" indent="0">
              <a:buNone/>
              <a:defRPr/>
            </a:lvl4pPr>
            <a:lvl5pPr marL="601221" indent="0">
              <a:buNone/>
              <a:defRPr/>
            </a:lvl5pPr>
          </a:lstStyle>
          <a:p>
            <a:pPr lvl="0"/>
            <a:r>
              <a:rPr lang="en-US" smtClean="0"/>
              <a:t>Edit Master text styles</a:t>
            </a:r>
          </a:p>
        </p:txBody>
      </p:sp>
      <p:sp>
        <p:nvSpPr>
          <p:cNvPr id="20" name="Title 1"/>
          <p:cNvSpPr>
            <a:spLocks noGrp="1"/>
          </p:cNvSpPr>
          <p:nvPr>
            <p:ph type="ctrTitle"/>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5200" b="0" i="0" spc="0" baseline="0">
                <a:solidFill>
                  <a:srgbClr val="FFFFFE"/>
                </a:solidFill>
                <a:latin typeface="+mj-lt"/>
                <a:cs typeface="CiscoSans Thin"/>
              </a:defRPr>
            </a:lvl1pPr>
          </a:lstStyle>
          <a:p>
            <a:r>
              <a:rPr lang="en-US" smtClean="0"/>
              <a:t>Click to edit Master title style</a:t>
            </a:r>
            <a:endParaRPr lang="en-US" dirty="0"/>
          </a:p>
        </p:txBody>
      </p:sp>
    </p:spTree>
    <p:extLst/>
  </p:cSld>
  <p:clrMapOvr>
    <a:masterClrMapping/>
  </p:clrMapOvr>
  <p:transition spd="slow">
    <p:wipe/>
  </p:transition>
  <p:timing>
    <p:tnLst>
      <p:par>
        <p:cTn id="1" dur="indefinite" restart="never" nodeType="tmRoot"/>
      </p:par>
    </p:tnLst>
  </p:timing>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99915" y="3209550"/>
            <a:ext cx="4684867" cy="288131"/>
          </a:xfrm>
          <a:prstGeom prst="rect">
            <a:avLst/>
          </a:prstGeom>
        </p:spPr>
        <p:txBody>
          <a:bodyPr vert="horz" lIns="68574" tIns="34288" rIns="68574" bIns="34288" rtlCol="0">
            <a:noAutofit/>
          </a:bodyPr>
          <a:lstStyle>
            <a:lvl1pPr marL="0" indent="0" algn="l" defTabSz="685748" rtl="0" eaLnBrk="1" latinLnBrk="0" hangingPunct="1">
              <a:lnSpc>
                <a:spcPct val="95000"/>
              </a:lnSpc>
              <a:spcBef>
                <a:spcPts val="1080"/>
              </a:spcBef>
              <a:buClr>
                <a:srgbClr val="92D050"/>
              </a:buClr>
              <a:buSzPct val="90000"/>
              <a:buFont typeface="Arial" pitchFamily="34" charset="0"/>
              <a:buNone/>
              <a:tabLst/>
              <a:defRPr lang="en-US" sz="1800" kern="1200" baseline="0" dirty="0">
                <a:solidFill>
                  <a:schemeClr val="tx1"/>
                </a:solidFill>
                <a:latin typeface="+mj-lt"/>
                <a:ea typeface="+mn-ea"/>
                <a:cs typeface="+mn-cs"/>
              </a:defRPr>
            </a:lvl1pPr>
            <a:lvl2pPr marL="342871" indent="0" algn="ctr">
              <a:buNone/>
              <a:defRPr>
                <a:solidFill>
                  <a:schemeClr val="tx1">
                    <a:tint val="75000"/>
                  </a:schemeClr>
                </a:solidFill>
              </a:defRPr>
            </a:lvl2pPr>
            <a:lvl3pPr marL="685748" indent="0" algn="ctr">
              <a:buNone/>
              <a:defRPr>
                <a:solidFill>
                  <a:schemeClr val="tx1">
                    <a:tint val="75000"/>
                  </a:schemeClr>
                </a:solidFill>
              </a:defRPr>
            </a:lvl3pPr>
            <a:lvl4pPr marL="1028622" indent="0" algn="ctr">
              <a:buNone/>
              <a:defRPr>
                <a:solidFill>
                  <a:schemeClr val="tx1">
                    <a:tint val="75000"/>
                  </a:schemeClr>
                </a:solidFill>
              </a:defRPr>
            </a:lvl4pPr>
            <a:lvl5pPr marL="1371498" indent="0" algn="ctr">
              <a:buNone/>
              <a:defRPr>
                <a:solidFill>
                  <a:schemeClr val="tx1">
                    <a:tint val="75000"/>
                  </a:schemeClr>
                </a:solidFill>
              </a:defRPr>
            </a:lvl5pPr>
            <a:lvl6pPr marL="1714369" indent="0" algn="ctr">
              <a:buNone/>
              <a:defRPr>
                <a:solidFill>
                  <a:schemeClr val="tx1">
                    <a:tint val="75000"/>
                  </a:schemeClr>
                </a:solidFill>
              </a:defRPr>
            </a:lvl6pPr>
            <a:lvl7pPr marL="2057246" indent="0" algn="ctr">
              <a:buNone/>
              <a:defRPr>
                <a:solidFill>
                  <a:schemeClr val="tx1">
                    <a:tint val="75000"/>
                  </a:schemeClr>
                </a:solidFill>
              </a:defRPr>
            </a:lvl7pPr>
            <a:lvl8pPr marL="2400120" indent="0" algn="ctr">
              <a:buNone/>
              <a:defRPr>
                <a:solidFill>
                  <a:schemeClr val="tx1">
                    <a:tint val="75000"/>
                  </a:schemeClr>
                </a:solidFill>
              </a:defRPr>
            </a:lvl8pPr>
            <a:lvl9pPr marL="2742996" indent="0" algn="ctr">
              <a:buNone/>
              <a:defRPr>
                <a:solidFill>
                  <a:schemeClr val="tx1">
                    <a:tint val="75000"/>
                  </a:schemeClr>
                </a:solidFill>
              </a:defRPr>
            </a:lvl9pPr>
          </a:lstStyle>
          <a:p>
            <a:pPr lvl="0"/>
            <a:r>
              <a:rPr lang="en-US" smtClean="0"/>
              <a:t>Click to edit Master subtitle style</a:t>
            </a:r>
            <a:endParaRPr lang="en-US" dirty="0"/>
          </a:p>
        </p:txBody>
      </p:sp>
      <p:sp>
        <p:nvSpPr>
          <p:cNvPr id="2" name="Title 1"/>
          <p:cNvSpPr>
            <a:spLocks noGrp="1"/>
          </p:cNvSpPr>
          <p:nvPr>
            <p:ph type="ctrTitle"/>
          </p:nvPr>
        </p:nvSpPr>
        <p:spPr>
          <a:xfrm>
            <a:off x="459525" y="2462027"/>
            <a:ext cx="4712557" cy="766763"/>
          </a:xfrm>
        </p:spPr>
        <p:txBody>
          <a:bodyPr lIns="61715" tIns="34288" rIns="61715" bIns="34288" rtlCol="0" anchor="b">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5200" b="0" kern="1200" spc="0" baseline="0" dirty="0">
                <a:solidFill>
                  <a:schemeClr val="accent1"/>
                </a:solidFill>
                <a:latin typeface="+mj-lt"/>
                <a:ea typeface="+mj-ea"/>
                <a:cs typeface="+mj-cs"/>
              </a:defRPr>
            </a:lvl1pPr>
          </a:lstStyle>
          <a:p>
            <a:r>
              <a:rPr lang="en-US" smtClean="0"/>
              <a:t>Click to edit Master title style</a:t>
            </a:r>
            <a:endParaRPr lang="en-US" dirty="0"/>
          </a:p>
        </p:txBody>
      </p:sp>
      <p:sp>
        <p:nvSpPr>
          <p:cNvPr id="31" name="Picture Placeholder 30"/>
          <p:cNvSpPr>
            <a:spLocks noGrp="1"/>
          </p:cNvSpPr>
          <p:nvPr>
            <p:ph type="pic" sz="quarter" idx="10"/>
          </p:nvPr>
        </p:nvSpPr>
        <p:spPr>
          <a:xfrm>
            <a:off x="5540381" y="1438276"/>
            <a:ext cx="2676525" cy="2166938"/>
          </a:xfrm>
          <a:prstGeom prst="rect">
            <a:avLst/>
          </a:prstGeom>
        </p:spPr>
        <p:txBody>
          <a:bodyPr lIns="91420" tIns="45710" rIns="91420" bIns="45710" anchor="ctr" anchorCtr="1"/>
          <a:lstStyle>
            <a:lvl1pPr marL="0" indent="0" algn="ctr">
              <a:buNone/>
              <a:defRPr>
                <a:solidFill>
                  <a:schemeClr val="tx1"/>
                </a:solidFill>
                <a:latin typeface="+mj-lt"/>
              </a:defRPr>
            </a:lvl1pPr>
          </a:lstStyle>
          <a:p>
            <a:pPr lvl="0"/>
            <a:r>
              <a:rPr lang="en-US" noProof="0" smtClean="0"/>
              <a:t>Click icon to add picture</a:t>
            </a:r>
            <a:endParaRPr lang="en-US" noProof="0" dirty="0"/>
          </a:p>
        </p:txBody>
      </p:sp>
    </p:spTree>
    <p:extLst/>
  </p:cSld>
  <p:clrMapOvr>
    <a:masterClrMapping/>
  </p:clrMapOvr>
  <p:transition spd="slow">
    <p:wipe/>
  </p:transition>
  <p:timing>
    <p:tnLst>
      <p:par>
        <p:cTn id="1" dur="indefinite" restart="never" nodeType="tmRoot"/>
      </p:par>
    </p:tnLst>
  </p:timing>
</p:sldLayout>
</file>

<file path=ppt/slideLayouts/slideLayout265.xml><?xml version="1.0" encoding="utf-8"?>
<p:sldLayout xmlns:a="http://schemas.openxmlformats.org/drawingml/2006/main" xmlns:r="http://schemas.openxmlformats.org/officeDocument/2006/relationships" xmlns:p="http://schemas.openxmlformats.org/presentationml/2006/main" showMasterSp="0" preserve="1">
  <p:cSld name="3_Segue">
    <p:bg>
      <p:bgPr>
        <a:gradFill rotWithShape="0">
          <a:gsLst>
            <a:gs pos="0">
              <a:srgbClr val="049FD9"/>
            </a:gs>
            <a:gs pos="100000">
              <a:srgbClr val="004BAF"/>
            </a:gs>
          </a:gsLst>
          <a:lin ang="5400000"/>
        </a:gradFill>
        <a:effectLst/>
      </p:bgPr>
    </p:bg>
    <p:spTree>
      <p:nvGrpSpPr>
        <p:cNvPr id="1" name=""/>
        <p:cNvGrpSpPr/>
        <p:nvPr/>
      </p:nvGrpSpPr>
      <p:grpSpPr>
        <a:xfrm>
          <a:off x="0" y="0"/>
          <a:ext cx="0" cy="0"/>
          <a:chOff x="0" y="0"/>
          <a:chExt cx="0" cy="0"/>
        </a:xfrm>
      </p:grpSpPr>
      <p:sp>
        <p:nvSpPr>
          <p:cNvPr id="3" name="Rectangle 7"/>
          <p:cNvSpPr>
            <a:spLocks noChangeArrowheads="1"/>
          </p:cNvSpPr>
          <p:nvPr/>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509F5890-BE05-4D5D-AADF-DD6FDB4C472B}" type="slidenum">
              <a:rPr lang="en-US" sz="600">
                <a:solidFill>
                  <a:srgbClr val="FFFFFF">
                    <a:alpha val="60000"/>
                  </a:srgbClr>
                </a:solidFill>
                <a:latin typeface="Arial"/>
                <a:ea typeface=""/>
                <a:cs typeface="CiscoSans Thin"/>
              </a:rPr>
              <a:pPr algn="r" defTabSz="610744" fontAlgn="auto">
                <a:spcBef>
                  <a:spcPts val="0"/>
                </a:spcBef>
                <a:spcAft>
                  <a:spcPts val="0"/>
                </a:spcAft>
                <a:defRPr/>
              </a:pPr>
              <a:t>‹#›</a:t>
            </a:fld>
            <a:endParaRPr lang="en-US" sz="600" dirty="0">
              <a:solidFill>
                <a:srgbClr val="FFFFFF">
                  <a:alpha val="60000"/>
                </a:srgbClr>
              </a:solidFill>
              <a:latin typeface="Arial"/>
              <a:ea typeface=""/>
              <a:cs typeface="CiscoSans Thin"/>
            </a:endParaRPr>
          </a:p>
        </p:txBody>
      </p:sp>
      <p:sp>
        <p:nvSpPr>
          <p:cNvPr id="4" name="Rectangle 4"/>
          <p:cNvSpPr>
            <a:spLocks noChangeArrowheads="1"/>
          </p:cNvSpPr>
          <p:nvPr/>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rgbClr val="FFFFFF">
                    <a:alpha val="60000"/>
                  </a:srgbClr>
                </a:solidFill>
                <a:latin typeface="Arial"/>
                <a:ea typeface=""/>
                <a:cs typeface="CiscoSans Thin"/>
              </a:rPr>
              <a:t>© </a:t>
            </a:r>
            <a:r>
              <a:rPr lang="en-US" sz="600" dirty="0" smtClean="0">
                <a:solidFill>
                  <a:srgbClr val="FFFFFF">
                    <a:alpha val="60000"/>
                  </a:srgbClr>
                </a:solidFill>
                <a:latin typeface="Arial"/>
                <a:ea typeface=""/>
                <a:cs typeface="CiscoSans Thin"/>
              </a:rPr>
              <a:t>2017  </a:t>
            </a:r>
            <a:r>
              <a:rPr lang="en-US" sz="600" dirty="0">
                <a:solidFill>
                  <a:srgbClr val="FFFFFF">
                    <a:alpha val="60000"/>
                  </a:srgbClr>
                </a:solidFill>
                <a:latin typeface="Arial"/>
                <a:ea typeface=""/>
                <a:cs typeface="CiscoSans Thin"/>
              </a:rPr>
              <a:t>Cisco and/or its affiliates. All rights reserved.   Cisco Confidential</a:t>
            </a:r>
          </a:p>
        </p:txBody>
      </p:sp>
      <p:sp>
        <p:nvSpPr>
          <p:cNvPr id="6" name="Title 1"/>
          <p:cNvSpPr>
            <a:spLocks noGrp="1"/>
          </p:cNvSpPr>
          <p:nvPr>
            <p:ph type="ctrTitle"/>
          </p:nvPr>
        </p:nvSpPr>
        <p:spPr>
          <a:xfrm>
            <a:off x="416425" y="915409"/>
            <a:ext cx="7598042" cy="2569946"/>
          </a:xfrm>
          <a:prstGeom prst="rect">
            <a:avLst/>
          </a:prstGeom>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cs typeface="CiscoSans Thin"/>
              </a:defRPr>
            </a:lvl1pPr>
          </a:lstStyle>
          <a:p>
            <a:r>
              <a:rPr lang="en-US" smtClean="0"/>
              <a:t>Click to edit Master title style</a:t>
            </a:r>
            <a:endParaRPr lang="en-US" dirty="0"/>
          </a:p>
        </p:txBody>
      </p:sp>
      <p:pic>
        <p:nvPicPr>
          <p:cNvPr id="10" name="Picture 2"/>
          <p:cNvPicPr>
            <a:picLocks noChangeAspect="1" noChangeArrowheads="1"/>
          </p:cNvPicPr>
          <p:nvPr/>
        </p:nvPicPr>
        <p:blipFill>
          <a:blip r:embed="rId2">
            <a:alphaModFix amt="60000"/>
            <a:biLevel thresh="25000"/>
            <a:extLst>
              <a:ext uri="{28A0092B-C50C-407E-A947-70E740481C1C}">
                <a14:useLocalDpi xmlns:a14="http://schemas.microsoft.com/office/drawing/2010/main" val="0"/>
              </a:ext>
            </a:extLst>
          </a:blip>
          <a:stretch>
            <a:fillRect/>
          </a:stretch>
        </p:blipFill>
        <p:spPr bwMode="auto">
          <a:xfrm>
            <a:off x="477679" y="4625975"/>
            <a:ext cx="424180" cy="265113"/>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userDrawn="1"/>
        </p:nvPicPr>
        <p:blipFill>
          <a:blip r:embed="rId2">
            <a:alphaModFix amt="60000"/>
            <a:biLevel thresh="25000"/>
            <a:extLst>
              <a:ext uri="{28A0092B-C50C-407E-A947-70E740481C1C}">
                <a14:useLocalDpi xmlns:a14="http://schemas.microsoft.com/office/drawing/2010/main" val="0"/>
              </a:ext>
            </a:extLst>
          </a:blip>
          <a:stretch>
            <a:fillRect/>
          </a:stretch>
        </p:blipFill>
        <p:spPr bwMode="auto">
          <a:xfrm>
            <a:off x="477679" y="4625975"/>
            <a:ext cx="424180" cy="265113"/>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cSld>
  <p:clrMapOvr>
    <a:masterClrMapping/>
  </p:clrMapOvr>
  <p:transition spd="slow">
    <p:wipe/>
  </p:transition>
  <p:timing>
    <p:tnLst>
      <p:par>
        <p:cTn id="1" dur="indefinite" restart="never" nodeType="tmRoot"/>
      </p:par>
    </p:tnLst>
  </p:timing>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preserve="1">
  <p:cSld name="5_Segue">
    <p:bg>
      <p:bgPr>
        <a:solidFill>
          <a:srgbClr val="39393B"/>
        </a:solidFill>
        <a:effectLst/>
      </p:bgPr>
    </p:bg>
    <p:spTree>
      <p:nvGrpSpPr>
        <p:cNvPr id="1" name=""/>
        <p:cNvGrpSpPr/>
        <p:nvPr/>
      </p:nvGrpSpPr>
      <p:grpSpPr>
        <a:xfrm>
          <a:off x="0" y="0"/>
          <a:ext cx="0" cy="0"/>
          <a:chOff x="0" y="0"/>
          <a:chExt cx="0" cy="0"/>
        </a:xfrm>
      </p:grpSpPr>
      <p:sp>
        <p:nvSpPr>
          <p:cNvPr id="6" name="Title 1"/>
          <p:cNvSpPr>
            <a:spLocks noGrp="1"/>
          </p:cNvSpPr>
          <p:nvPr>
            <p:ph type="ctrTitle" hasCustomPrompt="1"/>
          </p:nvPr>
        </p:nvSpPr>
        <p:spPr>
          <a:xfrm>
            <a:off x="416425" y="915409"/>
            <a:ext cx="7598042" cy="2569946"/>
          </a:xfrm>
          <a:prstGeom prst="rect">
            <a:avLst/>
          </a:prstGeom>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cs typeface="CiscoSans Thin"/>
              </a:defRPr>
            </a:lvl1pPr>
          </a:lstStyle>
          <a:p>
            <a:r>
              <a:rPr lang="en-GB" dirty="0" smtClean="0"/>
              <a:t>Section Title Goes Here</a:t>
            </a:r>
            <a:endParaRPr lang="en-US" dirty="0"/>
          </a:p>
        </p:txBody>
      </p:sp>
      <p:sp>
        <p:nvSpPr>
          <p:cNvPr id="7" name="Rectangle 7"/>
          <p:cNvSpPr>
            <a:spLocks noChangeArrowheads="1"/>
          </p:cNvSpPr>
          <p:nvPr/>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4ABDCABE-3F10-B64C-92F1-862014417034}" type="slidenum">
              <a:rPr lang="en-US" sz="600">
                <a:solidFill>
                  <a:srgbClr val="FFFFFF">
                    <a:alpha val="60000"/>
                  </a:srgbClr>
                </a:solidFill>
                <a:latin typeface="Arial"/>
                <a:ea typeface=""/>
                <a:cs typeface="CiscoSans Thin"/>
              </a:rPr>
              <a:pPr algn="r" defTabSz="610744" fontAlgn="auto">
                <a:spcBef>
                  <a:spcPts val="0"/>
                </a:spcBef>
                <a:spcAft>
                  <a:spcPts val="0"/>
                </a:spcAft>
                <a:defRPr/>
              </a:pPr>
              <a:t>‹#›</a:t>
            </a:fld>
            <a:endParaRPr lang="en-US" sz="600" dirty="0">
              <a:solidFill>
                <a:srgbClr val="FFFFFF">
                  <a:alpha val="60000"/>
                </a:srgbClr>
              </a:solidFill>
              <a:latin typeface="Arial"/>
              <a:ea typeface=""/>
              <a:cs typeface="CiscoSans Thin"/>
            </a:endParaRPr>
          </a:p>
        </p:txBody>
      </p:sp>
      <p:sp>
        <p:nvSpPr>
          <p:cNvPr id="8" name="Rectangle 4"/>
          <p:cNvSpPr>
            <a:spLocks noChangeArrowheads="1"/>
          </p:cNvSpPr>
          <p:nvPr/>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rgbClr val="FFFFFF">
                    <a:alpha val="60000"/>
                  </a:srgbClr>
                </a:solidFill>
                <a:latin typeface="Arial"/>
                <a:ea typeface=""/>
                <a:cs typeface="CiscoSans Thin"/>
              </a:rPr>
              <a:t>© </a:t>
            </a:r>
            <a:r>
              <a:rPr lang="en-US" sz="600" dirty="0" smtClean="0">
                <a:solidFill>
                  <a:srgbClr val="FFFFFF">
                    <a:alpha val="60000"/>
                  </a:srgbClr>
                </a:solidFill>
                <a:latin typeface="Arial"/>
                <a:ea typeface=""/>
                <a:cs typeface="CiscoSans Thin"/>
              </a:rPr>
              <a:t>2017  </a:t>
            </a:r>
            <a:r>
              <a:rPr lang="en-US" sz="600" dirty="0">
                <a:solidFill>
                  <a:srgbClr val="FFFFFF">
                    <a:alpha val="60000"/>
                  </a:srgbClr>
                </a:solidFill>
                <a:latin typeface="Arial"/>
                <a:ea typeface=""/>
                <a:cs typeface="CiscoSans Thin"/>
              </a:rPr>
              <a:t>Cisco and/or its affiliates. All rights reserved.   Cisco Confidential</a:t>
            </a:r>
          </a:p>
        </p:txBody>
      </p:sp>
      <p:pic>
        <p:nvPicPr>
          <p:cNvPr id="9" name="Picture 2"/>
          <p:cNvPicPr>
            <a:picLocks noChangeAspect="1" noChangeArrowheads="1"/>
          </p:cNvPicPr>
          <p:nvPr/>
        </p:nvPicPr>
        <p:blipFill>
          <a:blip r:embed="rId2">
            <a:alphaModFix amt="60000"/>
            <a:biLevel thresh="25000"/>
            <a:extLst>
              <a:ext uri="{28A0092B-C50C-407E-A947-70E740481C1C}">
                <a14:useLocalDpi xmlns:a14="http://schemas.microsoft.com/office/drawing/2010/main" val="0"/>
              </a:ext>
            </a:extLst>
          </a:blip>
          <a:stretch>
            <a:fillRect/>
          </a:stretch>
        </p:blipFill>
        <p:spPr bwMode="auto">
          <a:xfrm>
            <a:off x="477679" y="4625975"/>
            <a:ext cx="424180" cy="265113"/>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Rectangle 7"/>
          <p:cNvSpPr>
            <a:spLocks noChangeArrowheads="1"/>
          </p:cNvSpPr>
          <p:nvPr userDrawn="1"/>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4ABDCABE-3F10-B64C-92F1-862014417034}" type="slidenum">
              <a:rPr lang="en-US" sz="600">
                <a:solidFill>
                  <a:srgbClr val="FFFFFF">
                    <a:alpha val="60000"/>
                  </a:srgbClr>
                </a:solidFill>
                <a:latin typeface="Arial"/>
                <a:ea typeface=""/>
                <a:cs typeface="CiscoSans Thin"/>
              </a:rPr>
              <a:pPr algn="r" defTabSz="610744" fontAlgn="auto">
                <a:spcBef>
                  <a:spcPts val="0"/>
                </a:spcBef>
                <a:spcAft>
                  <a:spcPts val="0"/>
                </a:spcAft>
                <a:defRPr/>
              </a:pPr>
              <a:t>‹#›</a:t>
            </a:fld>
            <a:endParaRPr lang="en-US" sz="600" dirty="0">
              <a:solidFill>
                <a:srgbClr val="FFFFFF">
                  <a:alpha val="60000"/>
                </a:srgbClr>
              </a:solidFill>
              <a:latin typeface="Arial"/>
              <a:ea typeface=""/>
              <a:cs typeface="CiscoSans Thin"/>
            </a:endParaRPr>
          </a:p>
        </p:txBody>
      </p:sp>
      <p:sp>
        <p:nvSpPr>
          <p:cNvPr id="11" name="Rectangle 4"/>
          <p:cNvSpPr>
            <a:spLocks noChangeArrowheads="1"/>
          </p:cNvSpPr>
          <p:nvPr userDrawn="1"/>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rgbClr val="FFFFFF">
                    <a:alpha val="60000"/>
                  </a:srgbClr>
                </a:solidFill>
                <a:latin typeface="Arial"/>
                <a:ea typeface=""/>
                <a:cs typeface="CiscoSans Thin"/>
              </a:rPr>
              <a:t>© </a:t>
            </a:r>
            <a:r>
              <a:rPr lang="en-US" sz="600" dirty="0" smtClean="0">
                <a:solidFill>
                  <a:srgbClr val="FFFFFF">
                    <a:alpha val="60000"/>
                  </a:srgbClr>
                </a:solidFill>
                <a:latin typeface="Arial"/>
                <a:ea typeface=""/>
                <a:cs typeface="CiscoSans Thin"/>
              </a:rPr>
              <a:t>2017  </a:t>
            </a:r>
            <a:r>
              <a:rPr lang="en-US" sz="600" dirty="0">
                <a:solidFill>
                  <a:srgbClr val="FFFFFF">
                    <a:alpha val="60000"/>
                  </a:srgbClr>
                </a:solidFill>
                <a:latin typeface="Arial"/>
                <a:ea typeface=""/>
                <a:cs typeface="CiscoSans Thin"/>
              </a:rPr>
              <a:t>Cisco and/or its affiliates. All rights reserved.   Cisco Confidential</a:t>
            </a:r>
          </a:p>
        </p:txBody>
      </p:sp>
      <p:pic>
        <p:nvPicPr>
          <p:cNvPr id="12" name="Picture 2"/>
          <p:cNvPicPr>
            <a:picLocks noChangeAspect="1" noChangeArrowheads="1"/>
          </p:cNvPicPr>
          <p:nvPr userDrawn="1"/>
        </p:nvPicPr>
        <p:blipFill>
          <a:blip r:embed="rId2">
            <a:alphaModFix amt="60000"/>
            <a:biLevel thresh="25000"/>
            <a:extLst>
              <a:ext uri="{28A0092B-C50C-407E-A947-70E740481C1C}">
                <a14:useLocalDpi xmlns:a14="http://schemas.microsoft.com/office/drawing/2010/main" val="0"/>
              </a:ext>
            </a:extLst>
          </a:blip>
          <a:stretch>
            <a:fillRect/>
          </a:stretch>
        </p:blipFill>
        <p:spPr bwMode="auto">
          <a:xfrm>
            <a:off x="477679" y="4625975"/>
            <a:ext cx="424180" cy="265113"/>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cSld>
  <p:clrMapOvr>
    <a:masterClrMapping/>
  </p:clrMapOvr>
  <p:transition spd="slow">
    <p:wipe/>
  </p:transition>
  <p:timing>
    <p:tnLst>
      <p:par>
        <p:cTn id="1" dur="indefinite" restart="never" nodeType="tmRoot"/>
      </p:par>
    </p:tnLst>
  </p:timing>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p:cSld name="Segue">
    <p:spTree>
      <p:nvGrpSpPr>
        <p:cNvPr id="1" name=""/>
        <p:cNvGrpSpPr/>
        <p:nvPr/>
      </p:nvGrpSpPr>
      <p:grpSpPr>
        <a:xfrm>
          <a:off x="0" y="0"/>
          <a:ext cx="0" cy="0"/>
          <a:chOff x="0" y="0"/>
          <a:chExt cx="0" cy="0"/>
        </a:xfrm>
      </p:grpSpPr>
      <p:sp>
        <p:nvSpPr>
          <p:cNvPr id="7" name="Title 1"/>
          <p:cNvSpPr>
            <a:spLocks noGrp="1"/>
          </p:cNvSpPr>
          <p:nvPr>
            <p:ph type="ctrTitle"/>
          </p:nvPr>
        </p:nvSpPr>
        <p:spPr>
          <a:xfrm>
            <a:off x="416425" y="915409"/>
            <a:ext cx="7598042" cy="2569946"/>
          </a:xfrm>
          <a:prstGeom prst="rect">
            <a:avLst/>
          </a:prstGeom>
        </p:spPr>
        <p:txBody>
          <a:bodyPr anchor="b">
            <a:noAutofit/>
          </a:bodyPr>
          <a:lstStyle>
            <a:lvl1pPr marL="0" indent="0" algn="l">
              <a:lnSpc>
                <a:spcPct val="90000"/>
              </a:lnSpc>
              <a:buFont typeface="Arial" panose="020B0604020202020204" pitchFamily="34" charset="0"/>
              <a:buNone/>
              <a:defRPr sz="4600" b="0" i="0" spc="0" baseline="0">
                <a:solidFill>
                  <a:schemeClr val="accent1"/>
                </a:solidFill>
                <a:latin typeface="+mj-lt"/>
                <a:cs typeface="CiscoSans Thin"/>
              </a:defRPr>
            </a:lvl1pPr>
          </a:lstStyle>
          <a:p>
            <a:r>
              <a:rPr lang="en-US" smtClean="0"/>
              <a:t>Click to edit Master title style</a:t>
            </a:r>
            <a:endParaRPr lang="en-US" dirty="0"/>
          </a:p>
        </p:txBody>
      </p:sp>
    </p:spTree>
    <p:extLst/>
  </p:cSld>
  <p:clrMapOvr>
    <a:masterClrMapping/>
  </p:clrMapOvr>
  <p:transition spd="slow">
    <p:wipe/>
  </p:transition>
  <p:timing>
    <p:tnLst>
      <p:par>
        <p:cTn id="1" dur="indefinite" restart="never" nodeType="tmRoot"/>
      </p:par>
    </p:tnLst>
  </p:timing>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p:cSld name="Multi_Slide">
    <p:spTree>
      <p:nvGrpSpPr>
        <p:cNvPr id="1" name=""/>
        <p:cNvGrpSpPr/>
        <p:nvPr/>
      </p:nvGrpSpPr>
      <p:grpSpPr>
        <a:xfrm>
          <a:off x="0" y="0"/>
          <a:ext cx="0" cy="0"/>
          <a:chOff x="0" y="0"/>
          <a:chExt cx="0" cy="0"/>
        </a:xfrm>
      </p:grpSpPr>
      <p:sp>
        <p:nvSpPr>
          <p:cNvPr id="5" name="Content Placeholder 2"/>
          <p:cNvSpPr>
            <a:spLocks noGrp="1"/>
          </p:cNvSpPr>
          <p:nvPr>
            <p:ph idx="1"/>
          </p:nvPr>
        </p:nvSpPr>
        <p:spPr>
          <a:xfrm>
            <a:off x="474662" y="1347788"/>
            <a:ext cx="8280057" cy="3073946"/>
          </a:xfrm>
          <a:prstGeom prst="rect">
            <a:avLst/>
          </a:prstGeom>
        </p:spPr>
        <p:txBody>
          <a:bodyPr lIns="91420" tIns="45710" rIns="91420" bIns="45710">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sz="2000" b="0" i="0" baseline="0">
                <a:solidFill>
                  <a:schemeClr val="tx2"/>
                </a:solidFill>
                <a:latin typeface="+mn-lt"/>
                <a:cs typeface="CiscoSans ExtraLight"/>
              </a:defRPr>
            </a:lvl1pPr>
          </a:lstStyle>
          <a:p>
            <a:pPr lvl="0"/>
            <a:r>
              <a:rPr lang="en-US" smtClean="0"/>
              <a:t>Edit Master text styles</a:t>
            </a:r>
          </a:p>
        </p:txBody>
      </p:sp>
      <p:sp>
        <p:nvSpPr>
          <p:cNvPr id="4"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p:cSld name="Bulle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37766" y="1347788"/>
            <a:ext cx="8345488" cy="3168210"/>
          </a:xfrm>
          <a:prstGeom prst="rect">
            <a:avLst/>
          </a:prstGeom>
        </p:spPr>
        <p:txBody>
          <a:bodyPr lIns="91420" tIns="45710" rIns="91420" bIns="45710">
            <a:noAutofit/>
          </a:bodyPr>
          <a:lstStyle>
            <a:lvl1pPr marL="280928" indent="-223792">
              <a:lnSpc>
                <a:spcPct val="95000"/>
              </a:lnSpc>
              <a:spcBef>
                <a:spcPts val="1110"/>
              </a:spcBef>
              <a:buClr>
                <a:schemeClr val="tx2"/>
              </a:buClr>
              <a:buSzPct val="80000"/>
              <a:buFont typeface="Arial"/>
              <a:buChar char="•"/>
              <a:defRPr sz="3700" b="0" i="0">
                <a:solidFill>
                  <a:schemeClr val="tx2"/>
                </a:solidFill>
                <a:latin typeface="+mn-lt"/>
                <a:cs typeface="CiscoSans ExtraLight"/>
              </a:defRPr>
            </a:lvl1pPr>
            <a:lvl2pPr marL="507895" indent="-215855">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58" indent="-171415">
              <a:buClr>
                <a:schemeClr val="tx1"/>
              </a:buClr>
              <a:buSzPct val="80000"/>
              <a:buFont typeface="Arial"/>
              <a:buChar char="•"/>
              <a:defRPr sz="1600" b="0" i="0">
                <a:solidFill>
                  <a:srgbClr val="676767"/>
                </a:solidFill>
                <a:latin typeface="+mn-lt"/>
                <a:cs typeface="CiscoSans ExtraLight"/>
              </a:defRPr>
            </a:lvl3pPr>
            <a:lvl4pPr marL="911035" indent="-171415">
              <a:buClr>
                <a:schemeClr val="tx1"/>
              </a:buClr>
              <a:buSzPct val="80000"/>
              <a:buFont typeface="Arial"/>
              <a:buChar char="•"/>
              <a:defRPr sz="1400" b="0" i="0">
                <a:solidFill>
                  <a:srgbClr val="676767"/>
                </a:solidFill>
                <a:latin typeface="+mn-lt"/>
                <a:cs typeface="CiscoSans ExtraLight"/>
              </a:defRPr>
            </a:lvl4pPr>
            <a:lvl5pPr marL="1082450" indent="-168240">
              <a:buClr>
                <a:schemeClr val="tx1"/>
              </a:buClr>
              <a:buSzPct val="80000"/>
              <a:buFont typeface="Arial"/>
              <a:buChar char="•"/>
              <a:defRPr sz="1200" b="0" i="0">
                <a:solidFill>
                  <a:srgbClr val="676767"/>
                </a:solidFill>
                <a:latin typeface="+mn-lt"/>
                <a:cs typeface="CiscoSans ExtraLight"/>
              </a:defRPr>
            </a:lvl5pPr>
          </a:lstStyle>
          <a:p>
            <a:pPr lvl="0"/>
            <a:r>
              <a:rPr lang="en-US" smtClean="0"/>
              <a:t>Edit Master text styles</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3_Segue">
    <p:bg>
      <p:bgPr>
        <a:gradFill rotWithShape="0">
          <a:gsLst>
            <a:gs pos="0">
              <a:srgbClr val="36A4D7"/>
            </a:gs>
            <a:gs pos="99001">
              <a:srgbClr val="2D5AA3"/>
            </a:gs>
            <a:gs pos="100000">
              <a:srgbClr val="2D5AA3"/>
            </a:gs>
          </a:gsLst>
          <a:lin ang="5400000"/>
        </a:gradFill>
        <a:effectLst/>
      </p:bgPr>
    </p:bg>
    <p:spTree>
      <p:nvGrpSpPr>
        <p:cNvPr id="1" name=""/>
        <p:cNvGrpSpPr/>
        <p:nvPr/>
      </p:nvGrpSpPr>
      <p:grpSpPr>
        <a:xfrm>
          <a:off x="0" y="0"/>
          <a:ext cx="0" cy="0"/>
          <a:chOff x="0" y="0"/>
          <a:chExt cx="0" cy="0"/>
        </a:xfrm>
      </p:grpSpPr>
      <p:sp>
        <p:nvSpPr>
          <p:cNvPr id="6" name="Title 1"/>
          <p:cNvSpPr>
            <a:spLocks noGrp="1"/>
          </p:cNvSpPr>
          <p:nvPr>
            <p:ph type="ctrTitle" hasCustomPrompt="1"/>
          </p:nvPr>
        </p:nvSpPr>
        <p:spPr>
          <a:xfrm>
            <a:off x="416425" y="915409"/>
            <a:ext cx="7598042" cy="2569946"/>
          </a:xfrm>
          <a:prstGeom prst="rect">
            <a:avLst/>
          </a:prstGeom>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cs typeface="CiscoSans Thin"/>
              </a:defRPr>
            </a:lvl1pPr>
          </a:lstStyle>
          <a:p>
            <a:r>
              <a:rPr lang="en-GB" dirty="0" smtClean="0"/>
              <a:t>Section Title Goes Here</a:t>
            </a:r>
            <a:endParaRPr lang="en-US" dirty="0"/>
          </a:p>
        </p:txBody>
      </p:sp>
      <p:sp>
        <p:nvSpPr>
          <p:cNvPr id="7" name="Rectangle 7"/>
          <p:cNvSpPr>
            <a:spLocks noChangeArrowheads="1"/>
          </p:cNvSpPr>
          <p:nvPr userDrawn="1"/>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4ABDCABE-3F10-B64C-92F1-862014417034}" type="slidenum">
              <a:rPr lang="en-US" sz="600">
                <a:solidFill>
                  <a:srgbClr val="FFFFFF">
                    <a:alpha val="60000"/>
                  </a:srgbClr>
                </a:solidFill>
                <a:latin typeface="Arial"/>
                <a:ea typeface=""/>
                <a:cs typeface="CiscoSans Thin"/>
              </a:rPr>
              <a:pPr algn="r" defTabSz="610744" fontAlgn="auto">
                <a:spcBef>
                  <a:spcPts val="0"/>
                </a:spcBef>
                <a:spcAft>
                  <a:spcPts val="0"/>
                </a:spcAft>
                <a:defRPr/>
              </a:pPr>
              <a:t>‹#›</a:t>
            </a:fld>
            <a:endParaRPr lang="en-US" sz="600" dirty="0">
              <a:solidFill>
                <a:srgbClr val="FFFFFF">
                  <a:alpha val="60000"/>
                </a:srgbClr>
              </a:solidFill>
              <a:latin typeface="Arial"/>
              <a:ea typeface=""/>
              <a:cs typeface="CiscoSans Thin"/>
            </a:endParaRPr>
          </a:p>
        </p:txBody>
      </p:sp>
      <p:sp>
        <p:nvSpPr>
          <p:cNvPr id="8" name="Rectangle 4"/>
          <p:cNvSpPr>
            <a:spLocks noChangeArrowheads="1"/>
          </p:cNvSpPr>
          <p:nvPr userDrawn="1"/>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rgbClr val="FFFFFF">
                    <a:alpha val="60000"/>
                  </a:srgbClr>
                </a:solidFill>
                <a:latin typeface="Arial"/>
                <a:ea typeface=""/>
                <a:cs typeface="CiscoSans Thin"/>
              </a:rPr>
              <a:t>© </a:t>
            </a:r>
            <a:r>
              <a:rPr lang="en-US" sz="600" dirty="0" smtClean="0">
                <a:solidFill>
                  <a:srgbClr val="FFFFFF">
                    <a:alpha val="60000"/>
                  </a:srgbClr>
                </a:solidFill>
                <a:latin typeface="Arial"/>
                <a:ea typeface=""/>
                <a:cs typeface="CiscoSans Thin"/>
              </a:rPr>
              <a:t>2015  </a:t>
            </a:r>
            <a:r>
              <a:rPr lang="en-US" sz="600" dirty="0">
                <a:solidFill>
                  <a:srgbClr val="FFFFFF">
                    <a:alpha val="60000"/>
                  </a:srgbClr>
                </a:solidFill>
                <a:latin typeface="Arial"/>
                <a:ea typeface=""/>
                <a:cs typeface="CiscoSans Thin"/>
              </a:rPr>
              <a:t>Cisco and/or its affiliates. All rights reserved.   Cisco Confidential</a:t>
            </a:r>
          </a:p>
        </p:txBody>
      </p:sp>
      <p:pic>
        <p:nvPicPr>
          <p:cNvPr id="10" name="Picture 2" descr="C:\Users\spius\Pictures\cisco logo blue gradient.png"/>
          <p:cNvPicPr>
            <a:picLocks noChangeAspect="1" noChangeArrowheads="1"/>
          </p:cNvPicPr>
          <p:nvPr userDrawn="1"/>
        </p:nvPicPr>
        <p:blipFill>
          <a:blip r:embed="rId2" cstate="screen">
            <a:biLevel thresh="25000"/>
            <a:alphaModFix amt="60000"/>
            <a:extLst>
              <a:ext uri="{28A0092B-C50C-407E-A947-70E740481C1C}">
                <a14:useLocalDpi xmlns:a14="http://schemas.microsoft.com/office/drawing/2010/main"/>
              </a:ext>
            </a:extLst>
          </a:blip>
          <a:srcRect/>
          <a:stretch>
            <a:fillRect/>
          </a:stretch>
        </p:blipFill>
        <p:spPr bwMode="auto">
          <a:xfrm>
            <a:off x="474175" y="4625773"/>
            <a:ext cx="431312" cy="265176"/>
          </a:xfrm>
          <a:prstGeom prst="rect">
            <a:avLst/>
          </a:prstGeom>
          <a:noFill/>
          <a:extLst>
            <a:ext uri="{909E8E84-426E-40dd-AFC4-6F175D3DCCD1}">
              <a14:hiddenFill xmlns="" xmlns:a14="http://schemas.microsoft.com/office/drawing/2010/main">
                <a:solidFill>
                  <a:srgbClr val="FFFFFF"/>
                </a:solidFill>
              </a14:hiddenFill>
            </a:ext>
          </a:extLst>
        </p:spPr>
      </p:pic>
    </p:spTree>
    <p:extLst/>
  </p:cSld>
  <p:clrMapOvr>
    <a:masterClrMapping/>
  </p:clrMapOvr>
  <p:transition spd="slow">
    <p:wipe/>
  </p:transition>
  <p:timing>
    <p:tnLst>
      <p:par>
        <p:cTn id="1" dur="indefinite" restart="never" nodeType="tmRoot"/>
      </p:par>
    </p:tnLst>
  </p:timing>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37766" y="1347788"/>
            <a:ext cx="8345488"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chemeClr val="tx2"/>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US" smtClean="0"/>
              <a:t>Edit Master text styles</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p:cSld name="Content Slide Without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89660" y="895601"/>
            <a:ext cx="8398739"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chemeClr val="tx2"/>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US" smtClean="0"/>
              <a:t>Edit Master text styles</a:t>
            </a:r>
          </a:p>
        </p:txBody>
      </p:sp>
    </p:spTree>
    <p:extLst/>
  </p:cSld>
  <p:clrMapOvr>
    <a:masterClrMapping/>
  </p:clrMapOvr>
  <p:transition spd="med">
    <p:fade/>
  </p:transition>
  <p:timing>
    <p:tnLst>
      <p:par>
        <p:cTn id="1" dur="indefinite" restart="never" nodeType="tmRoot"/>
      </p:par>
    </p:tnLst>
  </p:timing>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p:cSld name="Bullet Slide Without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528639" y="876359"/>
            <a:ext cx="8259762" cy="3168210"/>
          </a:xfrm>
          <a:prstGeom prst="rect">
            <a:avLst/>
          </a:prstGeom>
        </p:spPr>
        <p:txBody>
          <a:bodyPr lIns="91420" tIns="45710" rIns="91420" bIns="45710">
            <a:noAutofit/>
          </a:bodyPr>
          <a:lstStyle>
            <a:lvl1pPr marL="212400" indent="-392400">
              <a:lnSpc>
                <a:spcPts val="4440"/>
              </a:lnSpc>
              <a:spcBef>
                <a:spcPts val="0"/>
              </a:spcBef>
              <a:buClr>
                <a:schemeClr val="tx2"/>
              </a:buClr>
              <a:buSzPct val="80000"/>
              <a:buFont typeface="Arial"/>
              <a:buChar char="•"/>
              <a:defRPr sz="3700" b="0" i="0">
                <a:solidFill>
                  <a:schemeClr val="tx2"/>
                </a:solidFill>
                <a:latin typeface="+mn-lt"/>
                <a:cs typeface="CiscoSans ExtraLight"/>
              </a:defRPr>
            </a:lvl1pPr>
            <a:lvl2pPr marL="507895" indent="-215855">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58" indent="-171415">
              <a:buClr>
                <a:schemeClr val="tx1"/>
              </a:buClr>
              <a:buSzPct val="80000"/>
              <a:buFont typeface="Arial"/>
              <a:buChar char="•"/>
              <a:defRPr sz="1600" b="0" i="0">
                <a:solidFill>
                  <a:srgbClr val="676767"/>
                </a:solidFill>
                <a:latin typeface="+mn-lt"/>
                <a:cs typeface="CiscoSans ExtraLight"/>
              </a:defRPr>
            </a:lvl3pPr>
            <a:lvl4pPr marL="911035" indent="-171415">
              <a:buClr>
                <a:schemeClr val="tx1"/>
              </a:buClr>
              <a:buSzPct val="80000"/>
              <a:buFont typeface="Arial"/>
              <a:buChar char="•"/>
              <a:defRPr sz="1400" b="0" i="0">
                <a:solidFill>
                  <a:srgbClr val="676767"/>
                </a:solidFill>
                <a:latin typeface="+mn-lt"/>
                <a:cs typeface="CiscoSans ExtraLight"/>
              </a:defRPr>
            </a:lvl4pPr>
            <a:lvl5pPr marL="1082450" indent="-168240">
              <a:buClr>
                <a:schemeClr val="tx1"/>
              </a:buClr>
              <a:buSzPct val="80000"/>
              <a:buFont typeface="Arial"/>
              <a:buChar char="•"/>
              <a:defRPr sz="1200" b="0" i="0">
                <a:solidFill>
                  <a:srgbClr val="676767"/>
                </a:solidFill>
                <a:latin typeface="+mn-lt"/>
                <a:cs typeface="CiscoSans ExtraLight"/>
              </a:defRPr>
            </a:lvl5pPr>
          </a:lstStyle>
          <a:p>
            <a:pPr lvl="0"/>
            <a:r>
              <a:rPr lang="en-US" smtClean="0"/>
              <a:t>Edit Master text styles</a:t>
            </a:r>
          </a:p>
        </p:txBody>
      </p:sp>
    </p:spTree>
    <p:extLst/>
  </p:cSld>
  <p:clrMapOvr>
    <a:masterClrMapping/>
  </p:clrMapOvr>
  <p:transition spd="med">
    <p:fade/>
  </p:transition>
  <p:timing>
    <p:tnLst>
      <p:par>
        <p:cTn id="1" dur="indefinite" restart="never" nodeType="tmRoot"/>
      </p:par>
    </p:tnLst>
  </p:timing>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62301" y="1347788"/>
            <a:ext cx="8277344" cy="3168210"/>
          </a:xfrm>
          <a:prstGeom prst="rect">
            <a:avLst/>
          </a:prstGeom>
        </p:spPr>
        <p:txBody>
          <a:bodyPr lIns="91420" tIns="45710" rIns="91420" bIns="45710">
            <a:noAutofit/>
          </a:bodyPr>
          <a:lstStyle>
            <a:lvl1pPr marL="280928" indent="-223792">
              <a:lnSpc>
                <a:spcPct val="95000"/>
              </a:lnSpc>
              <a:spcBef>
                <a:spcPts val="1110"/>
              </a:spcBef>
              <a:buClr>
                <a:schemeClr val="tx2"/>
              </a:buClr>
              <a:buSzPct val="80000"/>
              <a:buFont typeface="Arial"/>
              <a:buChar char="•"/>
              <a:defRPr sz="2000" b="0" i="0">
                <a:solidFill>
                  <a:schemeClr val="tx2"/>
                </a:solidFill>
                <a:latin typeface="+mn-lt"/>
                <a:cs typeface="CiscoSans ExtraLight"/>
              </a:defRPr>
            </a:lvl1pPr>
            <a:lvl2pPr marL="507895" indent="-215855">
              <a:lnSpc>
                <a:spcPct val="95000"/>
              </a:lnSpc>
              <a:spcBef>
                <a:spcPts val="450"/>
              </a:spcBef>
              <a:buClr>
                <a:schemeClr val="tx2"/>
              </a:buClr>
              <a:buSzPct val="80000"/>
              <a:buFont typeface="Arial"/>
              <a:buChar char="•"/>
              <a:defRPr sz="1800" b="0" i="0">
                <a:solidFill>
                  <a:schemeClr val="tx2"/>
                </a:solidFill>
                <a:latin typeface="+mn-lt"/>
                <a:cs typeface="CiscoSans ExtraLight"/>
              </a:defRPr>
            </a:lvl2pPr>
            <a:lvl3pPr marL="747558" indent="-171415">
              <a:buClr>
                <a:schemeClr val="tx2"/>
              </a:buClr>
              <a:buSzPct val="80000"/>
              <a:buFont typeface="Arial"/>
              <a:buChar char="•"/>
              <a:defRPr sz="1600" b="0" i="0">
                <a:solidFill>
                  <a:schemeClr val="tx2"/>
                </a:solidFill>
                <a:latin typeface="+mn-lt"/>
                <a:cs typeface="CiscoSans ExtraLight"/>
              </a:defRPr>
            </a:lvl3pPr>
            <a:lvl4pPr marL="911035" indent="-171415">
              <a:buClr>
                <a:schemeClr val="tx2"/>
              </a:buClr>
              <a:buSzPct val="80000"/>
              <a:buFont typeface="Arial"/>
              <a:buChar char="•"/>
              <a:defRPr sz="1400" b="0" i="0">
                <a:solidFill>
                  <a:schemeClr val="tx2"/>
                </a:solidFill>
                <a:latin typeface="+mn-lt"/>
                <a:cs typeface="CiscoSans ExtraLight"/>
              </a:defRPr>
            </a:lvl4pPr>
            <a:lvl5pPr marL="1082450" indent="-168240">
              <a:buClr>
                <a:schemeClr val="tx2"/>
              </a:buClr>
              <a:buSzPct val="80000"/>
              <a:buFont typeface="Arial"/>
              <a:buChar char="•"/>
              <a:defRPr sz="1200" b="0" i="0">
                <a:solidFill>
                  <a:schemeClr val="tx2"/>
                </a:solidFill>
                <a:latin typeface="+mn-lt"/>
                <a:cs typeface="CiscoSans ExtraLigh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43776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2"/>
              </a:buClr>
              <a:buSzPct val="80000"/>
              <a:buFont typeface="Arial"/>
              <a:buChar char="•"/>
              <a:defRPr sz="2000" b="0" i="0">
                <a:solidFill>
                  <a:schemeClr val="tx2"/>
                </a:solidFill>
                <a:latin typeface="+mn-lt"/>
                <a:cs typeface="CiscoSans ExtraLight"/>
              </a:defRPr>
            </a:lvl1pPr>
            <a:lvl2pPr marL="457105" indent="-215855">
              <a:lnSpc>
                <a:spcPct val="95000"/>
              </a:lnSpc>
              <a:spcBef>
                <a:spcPts val="450"/>
              </a:spcBef>
              <a:buClr>
                <a:schemeClr val="tx2"/>
              </a:buClr>
              <a:buSzPct val="80000"/>
              <a:buFont typeface="Arial"/>
              <a:buChar char="•"/>
              <a:defRPr sz="1800" b="0" i="0">
                <a:solidFill>
                  <a:schemeClr val="tx2"/>
                </a:solidFill>
                <a:latin typeface="+mn-lt"/>
                <a:cs typeface="CiscoSans ExtraLight"/>
              </a:defRPr>
            </a:lvl2pPr>
            <a:lvl3pPr marL="628520" indent="-171415">
              <a:buClr>
                <a:schemeClr val="tx2"/>
              </a:buClr>
              <a:buSzPct val="80000"/>
              <a:buFont typeface="Arial"/>
              <a:buChar char="•"/>
              <a:defRPr sz="1600" b="0" i="0">
                <a:solidFill>
                  <a:schemeClr val="tx2"/>
                </a:solidFill>
                <a:latin typeface="+mn-lt"/>
                <a:cs typeface="CiscoSans ExtraLight"/>
              </a:defRPr>
            </a:lvl3pPr>
            <a:lvl4pPr marL="799934" indent="-171415">
              <a:buClr>
                <a:schemeClr val="tx2"/>
              </a:buClr>
              <a:buSzPct val="80000"/>
              <a:buFont typeface="Arial"/>
              <a:buChar char="•"/>
              <a:defRPr sz="1400" b="0" i="0">
                <a:solidFill>
                  <a:schemeClr val="tx2"/>
                </a:solidFill>
                <a:latin typeface="+mn-lt"/>
                <a:cs typeface="CiscoSans ExtraLight"/>
              </a:defRPr>
            </a:lvl4pPr>
            <a:lvl5pPr marL="971347" indent="-171415">
              <a:buClr>
                <a:schemeClr val="tx2"/>
              </a:buClr>
              <a:buSzPct val="80000"/>
              <a:buFont typeface="Arial"/>
              <a:buChar char="•"/>
              <a:defRPr sz="1200" b="0" i="0">
                <a:solidFill>
                  <a:schemeClr val="tx2"/>
                </a:solidFill>
                <a:latin typeface="+mn-lt"/>
                <a:cs typeface="CiscoSans ExtraLigh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3"/>
          <p:cNvSpPr>
            <a:spLocks noGrp="1"/>
          </p:cNvSpPr>
          <p:nvPr>
            <p:ph type="body" sz="quarter" idx="11"/>
          </p:nvPr>
        </p:nvSpPr>
        <p:spPr>
          <a:xfrm>
            <a:off x="4564794" y="1347788"/>
            <a:ext cx="4218460" cy="3083094"/>
          </a:xfrm>
          <a:prstGeom prst="rect">
            <a:avLst/>
          </a:prstGeom>
        </p:spPr>
        <p:txBody>
          <a:bodyPr lIns="91420" tIns="45710" rIns="91420" bIns="45710">
            <a:noAutofit/>
          </a:bodyPr>
          <a:lstStyle>
            <a:lvl1pPr marL="228555" indent="-171415">
              <a:lnSpc>
                <a:spcPct val="95000"/>
              </a:lnSpc>
              <a:spcBef>
                <a:spcPts val="1110"/>
              </a:spcBef>
              <a:buClr>
                <a:schemeClr val="tx2"/>
              </a:buClr>
              <a:buSzPct val="80000"/>
              <a:buFont typeface="Arial"/>
              <a:buChar char="•"/>
              <a:defRPr sz="2000" b="0" i="0" baseline="0">
                <a:solidFill>
                  <a:schemeClr val="tx2"/>
                </a:solidFill>
                <a:latin typeface="+mn-lt"/>
                <a:cs typeface="CiscoSans ExtraLight"/>
              </a:defRPr>
            </a:lvl1pPr>
            <a:lvl2pPr marL="457105" indent="-215855">
              <a:lnSpc>
                <a:spcPct val="95000"/>
              </a:lnSpc>
              <a:spcBef>
                <a:spcPts val="450"/>
              </a:spcBef>
              <a:buClr>
                <a:schemeClr val="tx2"/>
              </a:buClr>
              <a:buSzPct val="80000"/>
              <a:buFont typeface="Arial"/>
              <a:buChar char="•"/>
              <a:defRPr sz="1800" b="0" i="0">
                <a:solidFill>
                  <a:schemeClr val="tx2"/>
                </a:solidFill>
                <a:latin typeface="+mn-lt"/>
                <a:cs typeface="CiscoSans ExtraLight"/>
              </a:defRPr>
            </a:lvl2pPr>
            <a:lvl3pPr marL="628520" indent="-171415">
              <a:buClr>
                <a:schemeClr val="tx2"/>
              </a:buClr>
              <a:buSzPct val="80000"/>
              <a:buFont typeface="Arial"/>
              <a:buChar char="•"/>
              <a:defRPr sz="1600" b="0" i="0">
                <a:solidFill>
                  <a:schemeClr val="tx2"/>
                </a:solidFill>
                <a:latin typeface="+mn-lt"/>
                <a:cs typeface="CiscoSans ExtraLight"/>
              </a:defRPr>
            </a:lvl3pPr>
            <a:lvl4pPr marL="799934" indent="-171415">
              <a:buClr>
                <a:schemeClr val="tx2"/>
              </a:buClr>
              <a:buSzPct val="80000"/>
              <a:buFont typeface="Arial"/>
              <a:buChar char="•"/>
              <a:defRPr sz="1400" b="0" i="0">
                <a:solidFill>
                  <a:schemeClr val="tx2"/>
                </a:solidFill>
                <a:latin typeface="+mn-lt"/>
                <a:cs typeface="CiscoSans ExtraLight"/>
              </a:defRPr>
            </a:lvl4pPr>
            <a:lvl5pPr marL="971347" indent="-171415">
              <a:buClr>
                <a:schemeClr val="tx2"/>
              </a:buClr>
              <a:buSzPct val="80000"/>
              <a:buFont typeface="Arial"/>
              <a:buChar char="•"/>
              <a:defRPr sz="1200" b="0" i="0">
                <a:solidFill>
                  <a:schemeClr val="tx2"/>
                </a:solidFill>
                <a:latin typeface="+mn-lt"/>
                <a:cs typeface="CiscoSans ExtraLigh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p:cSld name="Bullet_2-Column Layout">
    <p:spTree>
      <p:nvGrpSpPr>
        <p:cNvPr id="1" name=""/>
        <p:cNvGrpSpPr/>
        <p:nvPr/>
      </p:nvGrpSpPr>
      <p:grpSpPr>
        <a:xfrm>
          <a:off x="0" y="0"/>
          <a:ext cx="0" cy="0"/>
          <a:chOff x="0" y="0"/>
          <a:chExt cx="0" cy="0"/>
        </a:xfrm>
      </p:grpSpPr>
      <p:cxnSp>
        <p:nvCxnSpPr>
          <p:cNvPr id="6" name="Straight Connector 5"/>
          <p:cNvCxnSpPr/>
          <p:nvPr/>
        </p:nvCxnSpPr>
        <p:spPr>
          <a:xfrm>
            <a:off x="4565650" y="609600"/>
            <a:ext cx="0" cy="3984625"/>
          </a:xfrm>
          <a:prstGeom prst="line">
            <a:avLst/>
          </a:prstGeom>
          <a:ln w="38100" cap="flat" cmpd="sng">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67928" y="302505"/>
            <a:ext cx="3715995" cy="826447"/>
          </a:xfrm>
          <a:prstGeom prst="rect">
            <a:avLst/>
          </a:prstGeom>
        </p:spPr>
        <p:txBody>
          <a:bodyPr lIns="61712" tIns="34286" rIns="61712" bIns="34286" rtlCol="0">
            <a:noAutofit/>
          </a:bodyPr>
          <a:lstStyle>
            <a:lvl1pPr algn="l" defTabSz="685720" rtl="0" eaLnBrk="1" latinLnBrk="0" hangingPunct="1">
              <a:lnSpc>
                <a:spcPct val="80000"/>
              </a:lnSpc>
              <a:spcBef>
                <a:spcPct val="0"/>
              </a:spcBef>
              <a:buNone/>
              <a:defRPr lang="en-US" sz="3200" b="0" i="0" kern="1200" spc="-75" baseline="0" dirty="0" smtClean="0">
                <a:solidFill>
                  <a:schemeClr val="tx2"/>
                </a:solidFill>
                <a:latin typeface="+mj-lt"/>
                <a:ea typeface="+mj-ea"/>
                <a:cs typeface="CiscoSans Thin"/>
              </a:defRPr>
            </a:lvl1pPr>
          </a:lstStyle>
          <a:p>
            <a:r>
              <a:rPr lang="en-US" smtClean="0"/>
              <a:t>Click to edit Master title style</a:t>
            </a:r>
            <a:endParaRPr lang="en-US" dirty="0"/>
          </a:p>
        </p:txBody>
      </p:sp>
      <p:sp>
        <p:nvSpPr>
          <p:cNvPr id="16" name="Text Placeholder 15"/>
          <p:cNvSpPr>
            <a:spLocks noGrp="1"/>
          </p:cNvSpPr>
          <p:nvPr>
            <p:ph type="body" sz="quarter" idx="13"/>
          </p:nvPr>
        </p:nvSpPr>
        <p:spPr>
          <a:xfrm>
            <a:off x="4905964" y="302506"/>
            <a:ext cx="3715995" cy="826446"/>
          </a:xfrm>
          <a:prstGeom prst="rect">
            <a:avLst/>
          </a:prstGeom>
        </p:spPr>
        <p:txBody>
          <a:bodyPr lIns="91420" tIns="45710" rIns="91420" bIns="45710" anchor="ctr"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lang="en-US" sz="3200" b="0" i="0" kern="1200" spc="-75" baseline="0" dirty="0">
                <a:solidFill>
                  <a:schemeClr val="tx2"/>
                </a:solidFill>
                <a:latin typeface="+mj-lt"/>
                <a:ea typeface="+mj-ea"/>
                <a:cs typeface="CiscoSans Thin"/>
              </a:defRPr>
            </a:lvl1pPr>
          </a:lstStyle>
          <a:p>
            <a:pPr lvl="0"/>
            <a:r>
              <a:rPr lang="en-US" smtClean="0"/>
              <a:t>Edit Master text styles</a:t>
            </a:r>
          </a:p>
        </p:txBody>
      </p:sp>
      <p:sp>
        <p:nvSpPr>
          <p:cNvPr id="8" name="Text Placeholder 3"/>
          <p:cNvSpPr>
            <a:spLocks noGrp="1"/>
          </p:cNvSpPr>
          <p:nvPr>
            <p:ph type="body" sz="quarter" idx="10"/>
          </p:nvPr>
        </p:nvSpPr>
        <p:spPr>
          <a:xfrm>
            <a:off x="467928" y="1347788"/>
            <a:ext cx="3715995" cy="3083094"/>
          </a:xfrm>
          <a:prstGeom prst="rect">
            <a:avLst/>
          </a:prstGeom>
        </p:spPr>
        <p:txBody>
          <a:bodyPr lIns="91420" tIns="45710" rIns="91420" bIns="45710">
            <a:noAutofit/>
          </a:bodyPr>
          <a:lstStyle>
            <a:lvl1pPr marL="228555" indent="-171415">
              <a:lnSpc>
                <a:spcPct val="95000"/>
              </a:lnSpc>
              <a:spcBef>
                <a:spcPts val="1110"/>
              </a:spcBef>
              <a:buClr>
                <a:schemeClr val="tx2"/>
              </a:buClr>
              <a:buSzPct val="80000"/>
              <a:buFont typeface="Arial"/>
              <a:buChar char="•"/>
              <a:defRPr sz="2000" b="0" i="0">
                <a:solidFill>
                  <a:schemeClr val="tx2"/>
                </a:solidFill>
                <a:latin typeface="+mn-lt"/>
                <a:cs typeface="CiscoSans ExtraLight"/>
              </a:defRPr>
            </a:lvl1pPr>
            <a:lvl2pPr marL="457105" indent="-215855">
              <a:lnSpc>
                <a:spcPct val="95000"/>
              </a:lnSpc>
              <a:spcBef>
                <a:spcPts val="450"/>
              </a:spcBef>
              <a:buClr>
                <a:schemeClr val="tx2"/>
              </a:buClr>
              <a:buSzPct val="80000"/>
              <a:buFont typeface="Arial"/>
              <a:buChar char="•"/>
              <a:defRPr sz="1800" b="0" i="0">
                <a:solidFill>
                  <a:schemeClr val="tx2"/>
                </a:solidFill>
                <a:latin typeface="+mn-lt"/>
                <a:cs typeface="CiscoSans ExtraLight"/>
              </a:defRPr>
            </a:lvl2pPr>
            <a:lvl3pPr marL="628520" indent="-171415">
              <a:buClr>
                <a:schemeClr val="tx2"/>
              </a:buClr>
              <a:buSzPct val="80000"/>
              <a:buFont typeface="Arial"/>
              <a:buChar char="•"/>
              <a:defRPr sz="1600" b="0" i="0">
                <a:solidFill>
                  <a:schemeClr val="tx2"/>
                </a:solidFill>
                <a:latin typeface="+mn-lt"/>
                <a:cs typeface="CiscoSans ExtraLight"/>
              </a:defRPr>
            </a:lvl3pPr>
            <a:lvl4pPr marL="799934" indent="-171415">
              <a:buClr>
                <a:schemeClr val="tx2"/>
              </a:buClr>
              <a:buSzPct val="80000"/>
              <a:buFont typeface="Arial"/>
              <a:buChar char="•"/>
              <a:defRPr sz="1400" b="0" i="0">
                <a:solidFill>
                  <a:schemeClr val="tx2"/>
                </a:solidFill>
                <a:latin typeface="+mn-lt"/>
                <a:cs typeface="CiscoSans ExtraLight"/>
              </a:defRPr>
            </a:lvl4pPr>
            <a:lvl5pPr marL="971347" indent="-171415">
              <a:buClr>
                <a:schemeClr val="tx2"/>
              </a:buClr>
              <a:buSzPct val="80000"/>
              <a:buFont typeface="Arial"/>
              <a:buChar char="•"/>
              <a:defRPr sz="1200" b="0" i="0">
                <a:solidFill>
                  <a:schemeClr val="tx2"/>
                </a:solidFill>
                <a:latin typeface="+mn-lt"/>
                <a:cs typeface="CiscoSans ExtraLigh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Text Placeholder 3"/>
          <p:cNvSpPr>
            <a:spLocks noGrp="1"/>
          </p:cNvSpPr>
          <p:nvPr>
            <p:ph type="body" sz="quarter" idx="14"/>
          </p:nvPr>
        </p:nvSpPr>
        <p:spPr>
          <a:xfrm>
            <a:off x="4905964" y="1347788"/>
            <a:ext cx="3715995" cy="3083094"/>
          </a:xfrm>
          <a:prstGeom prst="rect">
            <a:avLst/>
          </a:prstGeom>
        </p:spPr>
        <p:txBody>
          <a:bodyPr lIns="91420" tIns="45710" rIns="91420" bIns="45710">
            <a:noAutofit/>
          </a:bodyPr>
          <a:lstStyle>
            <a:lvl1pPr marL="228555" indent="-171415">
              <a:lnSpc>
                <a:spcPct val="95000"/>
              </a:lnSpc>
              <a:spcBef>
                <a:spcPts val="1110"/>
              </a:spcBef>
              <a:buClr>
                <a:schemeClr val="tx2"/>
              </a:buClr>
              <a:buSzPct val="80000"/>
              <a:buFont typeface="Arial"/>
              <a:buChar char="•"/>
              <a:defRPr sz="2000" b="0" i="0">
                <a:solidFill>
                  <a:schemeClr val="tx2"/>
                </a:solidFill>
                <a:latin typeface="+mn-lt"/>
                <a:cs typeface="CiscoSans ExtraLight"/>
              </a:defRPr>
            </a:lvl1pPr>
            <a:lvl2pPr marL="457105" indent="-215855">
              <a:lnSpc>
                <a:spcPct val="95000"/>
              </a:lnSpc>
              <a:spcBef>
                <a:spcPts val="450"/>
              </a:spcBef>
              <a:buClr>
                <a:schemeClr val="tx2"/>
              </a:buClr>
              <a:buSzPct val="80000"/>
              <a:buFont typeface="Arial"/>
              <a:buChar char="•"/>
              <a:defRPr sz="1800" b="0" i="0">
                <a:solidFill>
                  <a:schemeClr val="tx2"/>
                </a:solidFill>
                <a:latin typeface="+mn-lt"/>
                <a:cs typeface="CiscoSans ExtraLight"/>
              </a:defRPr>
            </a:lvl2pPr>
            <a:lvl3pPr marL="628520" indent="-171415">
              <a:buClr>
                <a:schemeClr val="tx2"/>
              </a:buClr>
              <a:buSzPct val="80000"/>
              <a:buFont typeface="Arial"/>
              <a:buChar char="•"/>
              <a:defRPr sz="1600" b="0" i="0">
                <a:solidFill>
                  <a:schemeClr val="tx2"/>
                </a:solidFill>
                <a:latin typeface="+mn-lt"/>
                <a:cs typeface="CiscoSans ExtraLight"/>
              </a:defRPr>
            </a:lvl3pPr>
            <a:lvl4pPr marL="799934" indent="-171415">
              <a:buClr>
                <a:schemeClr val="tx2"/>
              </a:buClr>
              <a:buSzPct val="80000"/>
              <a:buFont typeface="Arial"/>
              <a:buChar char="•"/>
              <a:defRPr sz="1400" b="0" i="0">
                <a:solidFill>
                  <a:schemeClr val="tx2"/>
                </a:solidFill>
                <a:latin typeface="+mn-lt"/>
                <a:cs typeface="CiscoSans ExtraLight"/>
              </a:defRPr>
            </a:lvl4pPr>
            <a:lvl5pPr marL="971347" indent="-171415">
              <a:buClr>
                <a:schemeClr val="tx2"/>
              </a:buClr>
              <a:buSzPct val="80000"/>
              <a:buFont typeface="Arial"/>
              <a:buChar char="•"/>
              <a:defRPr sz="1200" b="0" i="0">
                <a:solidFill>
                  <a:schemeClr val="tx2"/>
                </a:solidFill>
                <a:latin typeface="+mn-lt"/>
                <a:cs typeface="CiscoSans ExtraLigh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ransition spd="med">
    <p:fade/>
  </p:transition>
  <p:timing>
    <p:tnLst>
      <p:par>
        <p:cTn id="1" dur="indefinite" restart="never" nodeType="tmRoot"/>
      </p:par>
    </p:tnLst>
  </p:timing>
  <p:hf hdr="0" ftr="0" dt="0"/>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p:cSld name="Bullet_3-Column Layout No Bottom Bar">
    <p:spTree>
      <p:nvGrpSpPr>
        <p:cNvPr id="1" name=""/>
        <p:cNvGrpSpPr/>
        <p:nvPr/>
      </p:nvGrpSpPr>
      <p:grpSpPr>
        <a:xfrm>
          <a:off x="0" y="0"/>
          <a:ext cx="0" cy="0"/>
          <a:chOff x="0" y="0"/>
          <a:chExt cx="0" cy="0"/>
        </a:xfrm>
      </p:grpSpPr>
      <p:cxnSp>
        <p:nvCxnSpPr>
          <p:cNvPr id="8" name="Straight Connector 7"/>
          <p:cNvCxnSpPr/>
          <p:nvPr/>
        </p:nvCxnSpPr>
        <p:spPr>
          <a:xfrm>
            <a:off x="3070225" y="609600"/>
            <a:ext cx="0" cy="3984625"/>
          </a:xfrm>
          <a:prstGeom prst="line">
            <a:avLst/>
          </a:prstGeom>
          <a:ln w="38100" cap="flat" cmpd="sng">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037263" y="609600"/>
            <a:ext cx="0" cy="3984625"/>
          </a:xfrm>
          <a:prstGeom prst="line">
            <a:avLst/>
          </a:prstGeom>
          <a:ln w="38100" cap="flat" cmpd="sng">
            <a:solidFill>
              <a:schemeClr val="accent1"/>
            </a:solidFill>
          </a:ln>
        </p:spPr>
        <p:style>
          <a:lnRef idx="1">
            <a:schemeClr val="accent1"/>
          </a:lnRef>
          <a:fillRef idx="0">
            <a:schemeClr val="accent1"/>
          </a:fillRef>
          <a:effectRef idx="0">
            <a:schemeClr val="accent1"/>
          </a:effectRef>
          <a:fontRef idx="minor">
            <a:schemeClr val="tx1"/>
          </a:fontRef>
        </p:style>
      </p:cxnSp>
      <p:sp>
        <p:nvSpPr>
          <p:cNvPr id="18" name="Text Placeholder 17"/>
          <p:cNvSpPr>
            <a:spLocks noGrp="1"/>
          </p:cNvSpPr>
          <p:nvPr>
            <p:ph type="body" sz="quarter" idx="17"/>
          </p:nvPr>
        </p:nvSpPr>
        <p:spPr>
          <a:xfrm>
            <a:off x="461963" y="22831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chemeClr val="tx2"/>
                </a:solidFill>
                <a:effectLst/>
                <a:uLnTx/>
                <a:uFillTx/>
                <a:latin typeface="+mj-lt"/>
                <a:ea typeface="+mj-ea"/>
                <a:cs typeface="CiscoSans Thin"/>
              </a:defRPr>
            </a:lvl1pPr>
          </a:lstStyle>
          <a:p>
            <a:pPr lvl="0"/>
            <a:r>
              <a:rPr lang="en-US" smtClean="0"/>
              <a:t>Edit Master text styles</a:t>
            </a:r>
          </a:p>
        </p:txBody>
      </p:sp>
      <p:sp>
        <p:nvSpPr>
          <p:cNvPr id="10" name="Text Placeholder 17"/>
          <p:cNvSpPr>
            <a:spLocks noGrp="1"/>
          </p:cNvSpPr>
          <p:nvPr>
            <p:ph type="body" sz="quarter" idx="22"/>
          </p:nvPr>
        </p:nvSpPr>
        <p:spPr>
          <a:xfrm>
            <a:off x="3377728" y="22783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chemeClr val="tx2"/>
                </a:solidFill>
                <a:effectLst/>
                <a:uLnTx/>
                <a:uFillTx/>
                <a:latin typeface="+mj-lt"/>
                <a:ea typeface="+mj-ea"/>
                <a:cs typeface="CiscoSans Thin"/>
              </a:defRPr>
            </a:lvl1pPr>
          </a:lstStyle>
          <a:p>
            <a:pPr lvl="0"/>
            <a:r>
              <a:rPr lang="en-US" smtClean="0"/>
              <a:t>Edit Master text styles</a:t>
            </a:r>
          </a:p>
        </p:txBody>
      </p:sp>
      <p:sp>
        <p:nvSpPr>
          <p:cNvPr id="14" name="Text Placeholder 17"/>
          <p:cNvSpPr>
            <a:spLocks noGrp="1"/>
          </p:cNvSpPr>
          <p:nvPr>
            <p:ph type="body" sz="quarter" idx="24"/>
          </p:nvPr>
        </p:nvSpPr>
        <p:spPr>
          <a:xfrm>
            <a:off x="6354813" y="22047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chemeClr val="tx2"/>
                </a:solidFill>
                <a:effectLst/>
                <a:uLnTx/>
                <a:uFillTx/>
                <a:latin typeface="+mj-lt"/>
                <a:ea typeface="+mj-ea"/>
                <a:cs typeface="CiscoSans Thin"/>
              </a:defRPr>
            </a:lvl1pPr>
          </a:lstStyle>
          <a:p>
            <a:pPr lvl="0"/>
            <a:r>
              <a:rPr lang="en-US" smtClean="0"/>
              <a:t>Edit Master text styles</a:t>
            </a:r>
          </a:p>
        </p:txBody>
      </p:sp>
      <p:sp>
        <p:nvSpPr>
          <p:cNvPr id="13" name="Text Placeholder 3"/>
          <p:cNvSpPr>
            <a:spLocks noGrp="1"/>
          </p:cNvSpPr>
          <p:nvPr>
            <p:ph type="body" sz="quarter" idx="11"/>
          </p:nvPr>
        </p:nvSpPr>
        <p:spPr>
          <a:xfrm>
            <a:off x="461963" y="1201094"/>
            <a:ext cx="2337110" cy="3314904"/>
          </a:xfrm>
          <a:prstGeom prst="rect">
            <a:avLst/>
          </a:prstGeom>
        </p:spPr>
        <p:txBody>
          <a:bodyPr lIns="91420" tIns="45710" rIns="91420" bIns="45710">
            <a:noAutofit/>
          </a:bodyPr>
          <a:lstStyle>
            <a:lvl1pPr marL="233316" indent="-171415">
              <a:lnSpc>
                <a:spcPct val="95000"/>
              </a:lnSpc>
              <a:spcBef>
                <a:spcPts val="1110"/>
              </a:spcBef>
              <a:buClr>
                <a:schemeClr val="tx2"/>
              </a:buClr>
              <a:buSzPct val="80000"/>
              <a:buFont typeface="Arial"/>
              <a:buChar char="•"/>
              <a:defRPr sz="1600" b="0" i="0" baseline="0">
                <a:solidFill>
                  <a:schemeClr val="tx2"/>
                </a:solidFill>
                <a:latin typeface="+mn-lt"/>
                <a:cs typeface="CiscoSans ExtraLight"/>
              </a:defRPr>
            </a:lvl1pPr>
            <a:lvl2pPr>
              <a:lnSpc>
                <a:spcPct val="95000"/>
              </a:lnSpc>
              <a:spcBef>
                <a:spcPts val="450"/>
              </a:spcBef>
              <a:buClr>
                <a:schemeClr val="tx2"/>
              </a:buClr>
              <a:buSzPct val="80000"/>
              <a:defRPr b="0" i="0">
                <a:solidFill>
                  <a:schemeClr val="tx2"/>
                </a:solidFill>
                <a:latin typeface="+mn-lt"/>
                <a:cs typeface="CiscoSans ExtraLight"/>
              </a:defRPr>
            </a:lvl2pPr>
            <a:lvl3pPr marL="431910" indent="-171415">
              <a:buClr>
                <a:schemeClr val="tx2"/>
              </a:buClr>
              <a:buSzPct val="80000"/>
              <a:buFont typeface="Arial"/>
              <a:buChar char="•"/>
              <a:defRPr sz="1200" b="0" i="0">
                <a:solidFill>
                  <a:schemeClr val="tx2"/>
                </a:solidFill>
                <a:latin typeface="+mn-lt"/>
                <a:cs typeface="CiscoSans ExtraLight"/>
              </a:defRPr>
            </a:lvl3pPr>
            <a:lvl4pPr>
              <a:buClr>
                <a:schemeClr val="tx2"/>
              </a:buClr>
              <a:buSzPct val="80000"/>
              <a:defRPr b="0" i="0">
                <a:solidFill>
                  <a:schemeClr val="tx2"/>
                </a:solidFill>
                <a:latin typeface="+mn-lt"/>
                <a:cs typeface="CiscoSans ExtraLight"/>
              </a:defRPr>
            </a:lvl4pPr>
            <a:lvl5pPr>
              <a:buClr>
                <a:schemeClr val="tx2"/>
              </a:buClr>
              <a:buSzPct val="80000"/>
              <a:defRPr b="0" i="0">
                <a:solidFill>
                  <a:schemeClr val="tx2"/>
                </a:solidFill>
                <a:latin typeface="+mn-lt"/>
                <a:cs typeface="CiscoSans ExtraLigh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6" name="Text Placeholder 3"/>
          <p:cNvSpPr>
            <a:spLocks noGrp="1"/>
          </p:cNvSpPr>
          <p:nvPr>
            <p:ph type="body" sz="quarter" idx="26"/>
          </p:nvPr>
        </p:nvSpPr>
        <p:spPr>
          <a:xfrm>
            <a:off x="3377728" y="1200321"/>
            <a:ext cx="2337110" cy="3314904"/>
          </a:xfrm>
          <a:prstGeom prst="rect">
            <a:avLst/>
          </a:prstGeom>
        </p:spPr>
        <p:txBody>
          <a:bodyPr lIns="91420" tIns="45710" rIns="91420" bIns="45710">
            <a:noAutofit/>
          </a:bodyPr>
          <a:lstStyle>
            <a:lvl1pPr marL="233316" indent="-171415">
              <a:lnSpc>
                <a:spcPct val="95000"/>
              </a:lnSpc>
              <a:spcBef>
                <a:spcPts val="1110"/>
              </a:spcBef>
              <a:buClr>
                <a:schemeClr val="tx2"/>
              </a:buClr>
              <a:buSzPct val="80000"/>
              <a:buFont typeface="Arial"/>
              <a:buChar char="•"/>
              <a:defRPr sz="1600" b="0" i="0" baseline="0">
                <a:solidFill>
                  <a:schemeClr val="tx2"/>
                </a:solidFill>
                <a:latin typeface="+mn-lt"/>
                <a:cs typeface="CiscoSans ExtraLight"/>
              </a:defRPr>
            </a:lvl1pPr>
            <a:lvl2pPr>
              <a:lnSpc>
                <a:spcPct val="95000"/>
              </a:lnSpc>
              <a:spcBef>
                <a:spcPts val="450"/>
              </a:spcBef>
              <a:buClr>
                <a:schemeClr val="tx2"/>
              </a:buClr>
              <a:buSzPct val="80000"/>
              <a:defRPr b="0" i="0">
                <a:solidFill>
                  <a:schemeClr val="tx2"/>
                </a:solidFill>
                <a:latin typeface="+mn-lt"/>
                <a:cs typeface="CiscoSans ExtraLight"/>
              </a:defRPr>
            </a:lvl2pPr>
            <a:lvl3pPr marL="431910" indent="-171415">
              <a:buClr>
                <a:schemeClr val="tx2"/>
              </a:buClr>
              <a:buSzPct val="80000"/>
              <a:buFont typeface="Arial"/>
              <a:buChar char="•"/>
              <a:defRPr sz="1200" b="0" i="0">
                <a:solidFill>
                  <a:schemeClr val="tx2"/>
                </a:solidFill>
                <a:latin typeface="+mn-lt"/>
                <a:cs typeface="CiscoSans ExtraLight"/>
              </a:defRPr>
            </a:lvl3pPr>
            <a:lvl4pPr>
              <a:buClr>
                <a:schemeClr val="tx2"/>
              </a:buClr>
              <a:buSzPct val="80000"/>
              <a:defRPr b="0" i="0">
                <a:solidFill>
                  <a:schemeClr val="tx2"/>
                </a:solidFill>
                <a:latin typeface="+mn-lt"/>
                <a:cs typeface="CiscoSans ExtraLight"/>
              </a:defRPr>
            </a:lvl4pPr>
            <a:lvl5pPr>
              <a:buClr>
                <a:schemeClr val="tx2"/>
              </a:buClr>
              <a:buSzPct val="80000"/>
              <a:defRPr b="0" i="0">
                <a:solidFill>
                  <a:schemeClr val="tx2"/>
                </a:solidFill>
                <a:latin typeface="+mn-lt"/>
                <a:cs typeface="CiscoSans ExtraLigh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7" name="Text Placeholder 3"/>
          <p:cNvSpPr>
            <a:spLocks noGrp="1"/>
          </p:cNvSpPr>
          <p:nvPr>
            <p:ph type="body" sz="quarter" idx="27"/>
          </p:nvPr>
        </p:nvSpPr>
        <p:spPr>
          <a:xfrm>
            <a:off x="6354812" y="1200321"/>
            <a:ext cx="2337110" cy="3314904"/>
          </a:xfrm>
          <a:prstGeom prst="rect">
            <a:avLst/>
          </a:prstGeom>
        </p:spPr>
        <p:txBody>
          <a:bodyPr lIns="91420" tIns="45710" rIns="91420" bIns="45710">
            <a:noAutofit/>
          </a:bodyPr>
          <a:lstStyle>
            <a:lvl1pPr marL="233316" indent="-171415">
              <a:lnSpc>
                <a:spcPct val="95000"/>
              </a:lnSpc>
              <a:spcBef>
                <a:spcPts val="1110"/>
              </a:spcBef>
              <a:buClr>
                <a:schemeClr val="tx2"/>
              </a:buClr>
              <a:buSzPct val="80000"/>
              <a:buFont typeface="Arial"/>
              <a:buChar char="•"/>
              <a:defRPr sz="1600" b="0" i="0" baseline="0">
                <a:solidFill>
                  <a:schemeClr val="tx2"/>
                </a:solidFill>
                <a:latin typeface="+mn-lt"/>
                <a:cs typeface="CiscoSans ExtraLight"/>
              </a:defRPr>
            </a:lvl1pPr>
            <a:lvl2pPr>
              <a:lnSpc>
                <a:spcPct val="95000"/>
              </a:lnSpc>
              <a:spcBef>
                <a:spcPts val="450"/>
              </a:spcBef>
              <a:buClr>
                <a:schemeClr val="tx2"/>
              </a:buClr>
              <a:buSzPct val="80000"/>
              <a:defRPr b="0" i="0">
                <a:solidFill>
                  <a:schemeClr val="tx2"/>
                </a:solidFill>
                <a:latin typeface="+mn-lt"/>
                <a:cs typeface="CiscoSans ExtraLight"/>
              </a:defRPr>
            </a:lvl2pPr>
            <a:lvl3pPr marL="431910" indent="-171415">
              <a:buClr>
                <a:schemeClr val="tx2"/>
              </a:buClr>
              <a:buSzPct val="80000"/>
              <a:buFont typeface="Arial"/>
              <a:buChar char="•"/>
              <a:defRPr sz="1200" b="0" i="0">
                <a:solidFill>
                  <a:schemeClr val="tx2"/>
                </a:solidFill>
                <a:latin typeface="+mn-lt"/>
                <a:cs typeface="CiscoSans ExtraLight"/>
              </a:defRPr>
            </a:lvl3pPr>
            <a:lvl4pPr>
              <a:buClr>
                <a:schemeClr val="tx2"/>
              </a:buClr>
              <a:buSzPct val="80000"/>
              <a:defRPr b="0" i="0">
                <a:solidFill>
                  <a:schemeClr val="tx2"/>
                </a:solidFill>
                <a:latin typeface="+mn-lt"/>
                <a:cs typeface="CiscoSans ExtraLight"/>
              </a:defRPr>
            </a:lvl4pPr>
            <a:lvl5pPr>
              <a:buClr>
                <a:schemeClr val="tx2"/>
              </a:buClr>
              <a:buSzPct val="80000"/>
              <a:defRPr b="0" i="0">
                <a:solidFill>
                  <a:schemeClr val="tx2"/>
                </a:solidFill>
                <a:latin typeface="+mn-lt"/>
                <a:cs typeface="CiscoSans ExtraLigh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extLst/>
  </p:cSld>
  <p:clrMapOvr>
    <a:masterClrMapping/>
  </p:clrMapOvr>
  <p:transition spd="med">
    <p:fade/>
  </p:transition>
  <p:timing>
    <p:tnLst>
      <p:par>
        <p:cTn id="1" dur="indefinite" restart="never" nodeType="tmRoot"/>
      </p:par>
    </p:tnLst>
  </p:timing>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p:cSld name="Bullet with pull quote">
    <p:spTree>
      <p:nvGrpSpPr>
        <p:cNvPr id="1" name=""/>
        <p:cNvGrpSpPr/>
        <p:nvPr/>
      </p:nvGrpSpPr>
      <p:grpSpPr>
        <a:xfrm>
          <a:off x="0" y="0"/>
          <a:ext cx="0" cy="0"/>
          <a:chOff x="0" y="0"/>
          <a:chExt cx="0" cy="0"/>
        </a:xfrm>
      </p:grpSpPr>
      <p:sp>
        <p:nvSpPr>
          <p:cNvPr id="6" name="Rounded Rectangle 5"/>
          <p:cNvSpPr/>
          <p:nvPr/>
        </p:nvSpPr>
        <p:spPr>
          <a:xfrm>
            <a:off x="5070475" y="1330325"/>
            <a:ext cx="3713163" cy="3101975"/>
          </a:xfrm>
          <a:prstGeom prst="roundRect">
            <a:avLst>
              <a:gd name="adj" fmla="val 0"/>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fontAlgn="auto">
              <a:spcBef>
                <a:spcPts val="0"/>
              </a:spcBef>
              <a:spcAft>
                <a:spcPts val="0"/>
              </a:spcAft>
              <a:defRPr/>
            </a:pPr>
            <a:endParaRPr lang="en-US">
              <a:solidFill>
                <a:srgbClr val="515150"/>
              </a:solidFill>
            </a:endParaRPr>
          </a:p>
        </p:txBody>
      </p:sp>
      <p:sp>
        <p:nvSpPr>
          <p:cNvPr id="12" name="Text Placeholder 11"/>
          <p:cNvSpPr>
            <a:spLocks noGrp="1"/>
          </p:cNvSpPr>
          <p:nvPr>
            <p:ph type="body" sz="quarter" idx="11"/>
          </p:nvPr>
        </p:nvSpPr>
        <p:spPr>
          <a:xfrm>
            <a:off x="5148706" y="1481751"/>
            <a:ext cx="3375912" cy="1659018"/>
          </a:xfrm>
          <a:prstGeom prst="rect">
            <a:avLst/>
          </a:prstGeom>
        </p:spPr>
        <p:txBody>
          <a:bodyPr lIns="91420" tIns="45710" rIns="91420" bIns="45710">
            <a:noAutofit/>
          </a:bodyPr>
          <a:lstStyle>
            <a:lvl1pPr marL="85718" indent="-85718" algn="l" defTabSz="685720" rtl="0" eaLnBrk="1" latinLnBrk="0" hangingPunct="1">
              <a:lnSpc>
                <a:spcPct val="90000"/>
              </a:lnSpc>
              <a:spcBef>
                <a:spcPts val="0"/>
              </a:spcBef>
              <a:buNone/>
              <a:defRPr lang="en-US" sz="1500" kern="1200" baseline="0" dirty="0" smtClean="0">
                <a:solidFill>
                  <a:schemeClr val="tx2"/>
                </a:solidFill>
                <a:latin typeface="+mn-lt"/>
                <a:ea typeface="+mn-ea"/>
                <a:cs typeface="CiscoSans ExtraLight"/>
              </a:defRPr>
            </a:lvl1pPr>
            <a:lvl2pPr marL="85718" indent="-85718" algn="l" defTabSz="685720" rtl="0" eaLnBrk="1" latinLnBrk="0" hangingPunct="1">
              <a:defRPr lang="en-US" sz="1500" kern="1200" dirty="0" smtClean="0">
                <a:solidFill>
                  <a:schemeClr val="accent2"/>
                </a:solidFill>
                <a:latin typeface="Ciscolight" pitchFamily="2" charset="0"/>
                <a:ea typeface="+mn-ea"/>
                <a:cs typeface="+mn-cs"/>
              </a:defRPr>
            </a:lvl2pPr>
            <a:lvl3pPr marL="85718" indent="-85718" algn="l" defTabSz="685720" rtl="0" eaLnBrk="1" latinLnBrk="0" hangingPunct="1">
              <a:defRPr lang="en-US" sz="1500" kern="1200" dirty="0" smtClean="0">
                <a:solidFill>
                  <a:schemeClr val="accent2"/>
                </a:solidFill>
                <a:latin typeface="Ciscolight" pitchFamily="2" charset="0"/>
                <a:ea typeface="+mn-ea"/>
                <a:cs typeface="+mn-cs"/>
              </a:defRPr>
            </a:lvl3pPr>
            <a:lvl4pPr marL="85718" indent="-85718" algn="l" defTabSz="685720" rtl="0" eaLnBrk="1" latinLnBrk="0" hangingPunct="1">
              <a:defRPr lang="en-US" sz="1500" kern="1200" dirty="0" smtClean="0">
                <a:solidFill>
                  <a:schemeClr val="accent2"/>
                </a:solidFill>
                <a:latin typeface="Ciscolight" pitchFamily="2" charset="0"/>
                <a:ea typeface="+mn-ea"/>
                <a:cs typeface="+mn-cs"/>
              </a:defRPr>
            </a:lvl4pPr>
            <a:lvl5pPr marL="85718" indent="-85718" algn="l" defTabSz="685720" rtl="0" eaLnBrk="1" latinLnBrk="0" hangingPunct="1">
              <a:defRPr lang="en-US" sz="1500" kern="1200" dirty="0" smtClean="0">
                <a:solidFill>
                  <a:schemeClr val="accent2"/>
                </a:solidFill>
                <a:latin typeface="Ciscolight" pitchFamily="2" charset="0"/>
                <a:ea typeface="+mn-ea"/>
                <a:cs typeface="+mn-cs"/>
              </a:defRPr>
            </a:lvl5pPr>
          </a:lstStyle>
          <a:p>
            <a:pPr lvl="0"/>
            <a:r>
              <a:rPr lang="en-US" smtClean="0"/>
              <a:t>Edit Master text styles</a:t>
            </a:r>
          </a:p>
        </p:txBody>
      </p:sp>
      <p:sp>
        <p:nvSpPr>
          <p:cNvPr id="19" name="Text Placeholder 18"/>
          <p:cNvSpPr>
            <a:spLocks noGrp="1"/>
          </p:cNvSpPr>
          <p:nvPr>
            <p:ph type="body" sz="quarter" idx="14"/>
          </p:nvPr>
        </p:nvSpPr>
        <p:spPr>
          <a:xfrm>
            <a:off x="5148706" y="3552444"/>
            <a:ext cx="3506245" cy="253746"/>
          </a:xfrm>
          <a:prstGeom prst="rect">
            <a:avLst/>
          </a:prstGeom>
        </p:spPr>
        <p:txBody>
          <a:bodyPr lIns="91420" tIns="45710" rIns="91420" bIns="45710">
            <a:noAutofit/>
          </a:bodyPr>
          <a:lstStyle>
            <a:lvl1pPr marL="0" indent="0">
              <a:buClr>
                <a:schemeClr val="tx2"/>
              </a:buClr>
              <a:buFontTx/>
              <a:buNone/>
              <a:defRPr sz="1200">
                <a:solidFill>
                  <a:schemeClr val="tx2"/>
                </a:solidFill>
                <a:latin typeface="+mn-lt"/>
                <a:cs typeface="CiscoSans ExtraLight"/>
              </a:defRPr>
            </a:lvl1pPr>
          </a:lstStyle>
          <a:p>
            <a:pPr lvl="0"/>
            <a:r>
              <a:rPr lang="en-US" smtClean="0"/>
              <a:t>Edit Master text styles</a:t>
            </a:r>
          </a:p>
        </p:txBody>
      </p:sp>
      <p:sp>
        <p:nvSpPr>
          <p:cNvPr id="9" name="Text Placeholder 3"/>
          <p:cNvSpPr>
            <a:spLocks noGrp="1"/>
          </p:cNvSpPr>
          <p:nvPr>
            <p:ph type="body" sz="quarter" idx="10"/>
          </p:nvPr>
        </p:nvSpPr>
        <p:spPr>
          <a:xfrm>
            <a:off x="43776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2"/>
              </a:buClr>
              <a:buSzPct val="80000"/>
              <a:buFont typeface="Arial"/>
              <a:buChar char="•"/>
              <a:defRPr sz="2000" b="0" i="0">
                <a:solidFill>
                  <a:schemeClr val="tx2"/>
                </a:solidFill>
                <a:latin typeface="+mn-lt"/>
                <a:cs typeface="CiscoSans ExtraLight"/>
              </a:defRPr>
            </a:lvl1pPr>
            <a:lvl2pPr marL="457105" indent="-215855">
              <a:lnSpc>
                <a:spcPct val="95000"/>
              </a:lnSpc>
              <a:spcBef>
                <a:spcPts val="450"/>
              </a:spcBef>
              <a:buClr>
                <a:schemeClr val="tx2"/>
              </a:buClr>
              <a:buSzPct val="80000"/>
              <a:buFont typeface="Arial"/>
              <a:buChar char="•"/>
              <a:defRPr sz="1800" b="0" i="0">
                <a:solidFill>
                  <a:schemeClr val="tx2"/>
                </a:solidFill>
                <a:latin typeface="+mn-lt"/>
                <a:cs typeface="CiscoSans ExtraLight"/>
              </a:defRPr>
            </a:lvl2pPr>
            <a:lvl3pPr marL="628520" indent="-171415">
              <a:buClr>
                <a:schemeClr val="tx2"/>
              </a:buClr>
              <a:buSzPct val="80000"/>
              <a:buFont typeface="Arial"/>
              <a:buChar char="•"/>
              <a:defRPr sz="1600" b="0" i="0">
                <a:solidFill>
                  <a:schemeClr val="tx2"/>
                </a:solidFill>
                <a:latin typeface="+mn-lt"/>
                <a:cs typeface="CiscoSans ExtraLight"/>
              </a:defRPr>
            </a:lvl3pPr>
            <a:lvl4pPr marL="799934" indent="-171415">
              <a:buClr>
                <a:schemeClr val="tx2"/>
              </a:buClr>
              <a:buSzPct val="80000"/>
              <a:buFont typeface="Arial"/>
              <a:buChar char="•"/>
              <a:defRPr sz="1400" b="0" i="0">
                <a:solidFill>
                  <a:schemeClr val="tx2"/>
                </a:solidFill>
                <a:latin typeface="+mn-lt"/>
                <a:cs typeface="CiscoSans ExtraLight"/>
              </a:defRPr>
            </a:lvl4pPr>
            <a:lvl5pPr marL="971347" indent="-171415">
              <a:buClr>
                <a:schemeClr val="tx2"/>
              </a:buClr>
              <a:buSzPct val="80000"/>
              <a:buFont typeface="Arial"/>
              <a:buChar char="•"/>
              <a:defRPr sz="1200" b="0" i="0">
                <a:solidFill>
                  <a:schemeClr val="tx2"/>
                </a:solidFill>
                <a:latin typeface="+mn-lt"/>
                <a:cs typeface="CiscoSans ExtraLigh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p:cSld name="Quote Slide">
    <p:spTree>
      <p:nvGrpSpPr>
        <p:cNvPr id="1" name=""/>
        <p:cNvGrpSpPr/>
        <p:nvPr/>
      </p:nvGrpSpPr>
      <p:grpSpPr>
        <a:xfrm>
          <a:off x="0" y="0"/>
          <a:ext cx="0" cy="0"/>
          <a:chOff x="0" y="0"/>
          <a:chExt cx="0" cy="0"/>
        </a:xfrm>
      </p:grpSpPr>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tx2"/>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600" b="0" i="1" spc="0" baseline="0">
                <a:solidFill>
                  <a:schemeClr val="accent1"/>
                </a:solidFill>
                <a:latin typeface="+mj-lt"/>
                <a:cs typeface="CiscoSans Thin"/>
              </a:defRPr>
            </a:lvl1pPr>
          </a:lstStyle>
          <a:p>
            <a:r>
              <a:rPr lang="en-US" smtClean="0"/>
              <a:t>Click to edit Master title style</a:t>
            </a:r>
            <a:endParaRPr lang="en-US" dirty="0"/>
          </a:p>
        </p:txBody>
      </p:sp>
    </p:spTree>
    <p:extLst/>
  </p:cSld>
  <p:clrMapOvr>
    <a:masterClrMapping/>
  </p:clrMapOvr>
  <p:transition spd="med">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egue">
    <p:spTree>
      <p:nvGrpSpPr>
        <p:cNvPr id="1" name=""/>
        <p:cNvGrpSpPr/>
        <p:nvPr/>
      </p:nvGrpSpPr>
      <p:grpSpPr>
        <a:xfrm>
          <a:off x="0" y="0"/>
          <a:ext cx="0" cy="0"/>
          <a:chOff x="0" y="0"/>
          <a:chExt cx="0" cy="0"/>
        </a:xfrm>
      </p:grpSpPr>
      <p:sp>
        <p:nvSpPr>
          <p:cNvPr id="3" name="Rectangle 3"/>
          <p:cNvSpPr>
            <a:spLocks noChangeArrowheads="1"/>
          </p:cNvSpPr>
          <p:nvPr/>
        </p:nvSpPr>
        <p:spPr bwMode="white">
          <a:xfrm>
            <a:off x="0" y="0"/>
            <a:ext cx="9144000" cy="133350"/>
          </a:xfrm>
          <a:prstGeom prst="rect">
            <a:avLst/>
          </a:prstGeom>
          <a:solidFill>
            <a:schemeClr val="bg2"/>
          </a:solidFill>
          <a:ln>
            <a:noFill/>
          </a:ln>
          <a:extLst>
            <a:ext uri="{91240B29-F687-4f45-9708-019B960494DF}">
              <a14:hiddenLine xmlns="" xmlns:a14="http://schemas.microsoft.com/office/drawing/2010/main" w="25400">
                <a:solidFill>
                  <a:srgbClr val="000000"/>
                </a:solidFill>
                <a:miter lim="800000"/>
                <a:headEnd/>
                <a:tailEnd/>
              </a14:hiddenLine>
            </a:ext>
          </a:extLst>
        </p:spPr>
        <p:txBody>
          <a:bodyPr wrap="none" lIns="68571" tIns="34286" rIns="68571" bIns="34286" anchor="ctr"/>
          <a:lstStyle/>
          <a:p>
            <a:endParaRPr lang="en-US">
              <a:solidFill>
                <a:srgbClr val="676767"/>
              </a:solidFill>
            </a:endParaRPr>
          </a:p>
        </p:txBody>
      </p:sp>
      <p:sp>
        <p:nvSpPr>
          <p:cNvPr id="4" name="Rectangle 6"/>
          <p:cNvSpPr>
            <a:spLocks noChangeArrowheads="1"/>
          </p:cNvSpPr>
          <p:nvPr/>
        </p:nvSpPr>
        <p:spPr bwMode="hidden">
          <a:xfrm>
            <a:off x="0" y="0"/>
            <a:ext cx="9144000" cy="133350"/>
          </a:xfrm>
          <a:prstGeom prst="rect">
            <a:avLst/>
          </a:prstGeom>
          <a:solidFill>
            <a:schemeClr val="bg2"/>
          </a:solidFill>
          <a:ln>
            <a:noFill/>
          </a:ln>
          <a:extLst>
            <a:ext uri="{91240B29-F687-4f45-9708-019B960494DF}">
              <a14:hiddenLine xmlns="" xmlns:a14="http://schemas.microsoft.com/office/drawing/2010/main" w="25400">
                <a:solidFill>
                  <a:srgbClr val="000000"/>
                </a:solidFill>
                <a:miter lim="800000"/>
                <a:headEnd/>
                <a:tailEnd/>
              </a14:hiddenLine>
            </a:ext>
          </a:extLst>
        </p:spPr>
        <p:txBody>
          <a:bodyPr wrap="none" lIns="68571" tIns="34286" rIns="68571" bIns="34286" anchor="ctr"/>
          <a:lstStyle/>
          <a:p>
            <a:endParaRPr lang="en-US">
              <a:solidFill>
                <a:srgbClr val="676767"/>
              </a:solidFill>
            </a:endParaRPr>
          </a:p>
        </p:txBody>
      </p:sp>
      <p:sp>
        <p:nvSpPr>
          <p:cNvPr id="7" name="Title 1"/>
          <p:cNvSpPr>
            <a:spLocks noGrp="1"/>
          </p:cNvSpPr>
          <p:nvPr>
            <p:ph type="ctrTitle" hasCustomPrompt="1"/>
          </p:nvPr>
        </p:nvSpPr>
        <p:spPr>
          <a:xfrm>
            <a:off x="416425" y="915409"/>
            <a:ext cx="7598042" cy="2569946"/>
          </a:xfrm>
          <a:prstGeom prst="rect">
            <a:avLst/>
          </a:prstGeom>
        </p:spPr>
        <p:txBody>
          <a:bodyPr anchor="b">
            <a:noAutofit/>
          </a:bodyPr>
          <a:lstStyle>
            <a:lvl1pPr marL="0" indent="0" algn="l">
              <a:lnSpc>
                <a:spcPct val="90000"/>
              </a:lnSpc>
              <a:buFont typeface="Arial" panose="020B0604020202020204" pitchFamily="34" charset="0"/>
              <a:buNone/>
              <a:defRPr sz="4600" b="0" i="0" spc="0" baseline="0">
                <a:solidFill>
                  <a:srgbClr val="3E6BB4"/>
                </a:solidFill>
                <a:latin typeface="+mj-lt"/>
                <a:cs typeface="CiscoSans Thin"/>
              </a:defRPr>
            </a:lvl1pPr>
          </a:lstStyle>
          <a:p>
            <a:r>
              <a:rPr lang="en-GB" dirty="0" smtClean="0"/>
              <a:t>Section Title Goes Here</a:t>
            </a:r>
            <a:endParaRPr lang="en-US" dirty="0"/>
          </a:p>
        </p:txBody>
      </p:sp>
    </p:spTree>
    <p:extLst/>
  </p:cSld>
  <p:clrMapOvr>
    <a:masterClrMapping/>
  </p:clrMapOvr>
  <p:transition spd="slow">
    <p:wipe/>
  </p:transition>
  <p:timing>
    <p:tnLst>
      <p:par>
        <p:cTn id="1" dur="indefinite" restart="never" nodeType="tmRoot"/>
      </p:par>
    </p:tnLst>
  </p:timing>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p:cSld name="Storytelling">
    <p:spTree>
      <p:nvGrpSpPr>
        <p:cNvPr id="1" name=""/>
        <p:cNvGrpSpPr/>
        <p:nvPr/>
      </p:nvGrpSpPr>
      <p:grpSpPr>
        <a:xfrm>
          <a:off x="0" y="0"/>
          <a:ext cx="0" cy="0"/>
          <a:chOff x="0" y="0"/>
          <a:chExt cx="0" cy="0"/>
        </a:xfrm>
      </p:grpSpPr>
      <p:cxnSp>
        <p:nvCxnSpPr>
          <p:cNvPr id="5" name="Straight Connector 4"/>
          <p:cNvCxnSpPr/>
          <p:nvPr/>
        </p:nvCxnSpPr>
        <p:spPr>
          <a:xfrm>
            <a:off x="4610100" y="609600"/>
            <a:ext cx="0" cy="3984625"/>
          </a:xfrm>
          <a:prstGeom prst="line">
            <a:avLst/>
          </a:prstGeom>
          <a:ln w="38100" cap="flat" cmpd="sng">
            <a:solidFill>
              <a:srgbClr val="004BAF"/>
            </a:solidFill>
          </a:ln>
        </p:spPr>
        <p:style>
          <a:lnRef idx="1">
            <a:schemeClr val="accent1"/>
          </a:lnRef>
          <a:fillRef idx="0">
            <a:schemeClr val="accent1"/>
          </a:fillRef>
          <a:effectRef idx="0">
            <a:schemeClr val="accent1"/>
          </a:effectRef>
          <a:fontRef idx="minor">
            <a:schemeClr val="tx1"/>
          </a:fontRef>
        </p:style>
      </p:cxnSp>
      <p:sp>
        <p:nvSpPr>
          <p:cNvPr id="4" name="Title 1"/>
          <p:cNvSpPr>
            <a:spLocks noGrp="1"/>
          </p:cNvSpPr>
          <p:nvPr>
            <p:ph type="title"/>
          </p:nvPr>
        </p:nvSpPr>
        <p:spPr>
          <a:xfrm>
            <a:off x="463763" y="1439060"/>
            <a:ext cx="3820348" cy="2265389"/>
          </a:xfrm>
        </p:spPr>
        <p:txBody>
          <a:bodyPr lIns="61715" tIns="34288" rIns="61715" bIns="34288" rtlCol="0">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4500" b="0" kern="1200" spc="0" baseline="0" dirty="0">
                <a:solidFill>
                  <a:schemeClr val="accent1"/>
                </a:solidFill>
                <a:latin typeface="+mj-lt"/>
                <a:ea typeface="+mj-ea"/>
                <a:cs typeface="+mj-cs"/>
              </a:defRPr>
            </a:lvl1pPr>
          </a:lstStyle>
          <a:p>
            <a:r>
              <a:rPr lang="en-US" smtClean="0"/>
              <a:t>Click to edit Master title style</a:t>
            </a:r>
            <a:endParaRPr lang="en-US" dirty="0"/>
          </a:p>
        </p:txBody>
      </p:sp>
      <p:sp>
        <p:nvSpPr>
          <p:cNvPr id="9" name="Text Placeholder 3"/>
          <p:cNvSpPr>
            <a:spLocks noGrp="1"/>
          </p:cNvSpPr>
          <p:nvPr>
            <p:ph type="body" sz="quarter" idx="11"/>
          </p:nvPr>
        </p:nvSpPr>
        <p:spPr>
          <a:xfrm>
            <a:off x="4922520" y="654518"/>
            <a:ext cx="3865880" cy="3840480"/>
          </a:xfrm>
          <a:prstGeom prst="rect">
            <a:avLst/>
          </a:prstGeom>
        </p:spPr>
        <p:txBody>
          <a:bodyPr lIns="91420" tIns="45710" rIns="91420" bIns="45710" anchor="ctr" anchorCtr="0">
            <a:noAutofit/>
          </a:bodyPr>
          <a:lstStyle>
            <a:lvl1pPr marL="0" indent="0">
              <a:buFontTx/>
              <a:buNone/>
              <a:defRPr sz="1600" baseline="0">
                <a:solidFill>
                  <a:schemeClr val="tx2"/>
                </a:solidFill>
                <a:latin typeface="+mn-lt"/>
              </a:defRPr>
            </a:lvl1pPr>
            <a:lvl2pPr>
              <a:defRPr sz="1500"/>
            </a:lvl2pPr>
            <a:lvl3pPr>
              <a:defRPr sz="1500"/>
            </a:lvl3pPr>
            <a:lvl4pPr>
              <a:defRPr sz="1500"/>
            </a:lvl4pPr>
            <a:lvl5pPr>
              <a:defRPr sz="1500"/>
            </a:lvl5pPr>
          </a:lstStyle>
          <a:p>
            <a:pPr lvl="0"/>
            <a:r>
              <a:rPr lang="en-US" smtClean="0"/>
              <a:t>Edit Master text styles</a:t>
            </a:r>
          </a:p>
        </p:txBody>
      </p:sp>
    </p:spTree>
    <p:extLst/>
  </p:cSld>
  <p:clrMapOvr>
    <a:masterClrMapping/>
  </p:clrMapOvr>
  <p:transition spd="slow">
    <p:wipe/>
  </p:transition>
  <p:timing>
    <p:tnLst>
      <p:par>
        <p:cTn id="1" dur="indefinite" restart="never" nodeType="tmRoot"/>
      </p:par>
    </p:tnLst>
  </p:timing>
</p:sldLayout>
</file>

<file path=ppt/slideLayouts/slideLayout281.xml><?xml version="1.0" encoding="utf-8"?>
<p:sldLayout xmlns:a="http://schemas.openxmlformats.org/drawingml/2006/main" xmlns:r="http://schemas.openxmlformats.org/officeDocument/2006/relationships" xmlns:p="http://schemas.openxmlformats.org/presentationml/2006/main" preserve="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437766" y="1347788"/>
            <a:ext cx="8345488" cy="2658728"/>
          </a:xfrm>
          <a:prstGeom prst="rect">
            <a:avLst/>
          </a:prstGeom>
        </p:spPr>
        <p:txBody>
          <a:bodyPr lIns="91420" tIns="45710" rIns="91420" bIns="45710">
            <a:noAutofit/>
          </a:bodyPr>
          <a:lstStyle>
            <a:lvl1pPr marL="0" indent="0" algn="ctr">
              <a:buNone/>
              <a:defRPr sz="2000" baseline="0">
                <a:solidFill>
                  <a:schemeClr val="tx2"/>
                </a:solidFill>
                <a:latin typeface="+mn-lt"/>
              </a:defRPr>
            </a:lvl1pPr>
          </a:lstStyle>
          <a:p>
            <a:pPr lvl="0"/>
            <a:r>
              <a:rPr lang="en-US" noProof="0" smtClean="0"/>
              <a:t>Click icon to add table</a:t>
            </a:r>
            <a:endParaRPr lang="en-GB" noProof="0" dirty="0"/>
          </a:p>
        </p:txBody>
      </p:sp>
      <p:sp>
        <p:nvSpPr>
          <p:cNvPr id="6"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600" b="0" i="0">
                <a:solidFill>
                  <a:schemeClr val="tx2"/>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82.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437766" y="1349375"/>
            <a:ext cx="8345488" cy="2660650"/>
          </a:xfrm>
          <a:prstGeom prst="rect">
            <a:avLst/>
          </a:prstGeom>
        </p:spPr>
        <p:txBody>
          <a:bodyPr vert="horz" lIns="91420" tIns="45710" rIns="91420" bIns="45710">
            <a:noAutofit/>
          </a:bodyPr>
          <a:lstStyle>
            <a:lvl1pPr marL="0" indent="0" algn="ctr">
              <a:buNone/>
              <a:defRPr sz="2000" b="0" i="0">
                <a:solidFill>
                  <a:schemeClr val="tx2"/>
                </a:solidFill>
                <a:latin typeface="+mn-lt"/>
                <a:cs typeface="CiscoSans ExtraLight"/>
              </a:defRPr>
            </a:lvl1pPr>
          </a:lstStyle>
          <a:p>
            <a:pPr lvl="0"/>
            <a:r>
              <a:rPr lang="en-US" noProof="0" smtClean="0"/>
              <a:t>Click icon to add chart</a:t>
            </a:r>
            <a:endParaRPr lang="en-US" noProof="0" dirty="0"/>
          </a:p>
        </p:txBody>
      </p:sp>
      <p:sp>
        <p:nvSpPr>
          <p:cNvPr id="7"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600" b="0" i="0">
                <a:solidFill>
                  <a:schemeClr val="tx2"/>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1_Title_Chart_and_Text">
    <p:spTree>
      <p:nvGrpSpPr>
        <p:cNvPr id="1" name=""/>
        <p:cNvGrpSpPr/>
        <p:nvPr/>
      </p:nvGrpSpPr>
      <p:grpSpPr>
        <a:xfrm>
          <a:off x="0" y="0"/>
          <a:ext cx="0" cy="0"/>
          <a:chOff x="0" y="0"/>
          <a:chExt cx="0" cy="0"/>
        </a:xfrm>
      </p:grpSpPr>
      <p:sp>
        <p:nvSpPr>
          <p:cNvPr id="10" name="Text Placeholder 17"/>
          <p:cNvSpPr>
            <a:spLocks noGrp="1"/>
          </p:cNvSpPr>
          <p:nvPr>
            <p:ph type="body" sz="quarter" idx="11"/>
          </p:nvPr>
        </p:nvSpPr>
        <p:spPr>
          <a:xfrm>
            <a:off x="437766" y="1349456"/>
            <a:ext cx="4007001" cy="3040773"/>
          </a:xfrm>
          <a:prstGeom prst="rect">
            <a:avLst/>
          </a:prstGeom>
        </p:spPr>
        <p:txBody>
          <a:bodyPr lIns="91420" tIns="45710" rIns="91420" bIns="45710" anchor="ctr" anchorCtr="0">
            <a:noAutofit/>
          </a:bodyPr>
          <a:lstStyle>
            <a:lvl1pPr marL="0" indent="0">
              <a:buNone/>
              <a:defRPr sz="24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3" name="Chart Placeholder 2"/>
          <p:cNvSpPr>
            <a:spLocks noGrp="1"/>
          </p:cNvSpPr>
          <p:nvPr>
            <p:ph type="chart" sz="quarter" idx="12"/>
          </p:nvPr>
        </p:nvSpPr>
        <p:spPr>
          <a:xfrm>
            <a:off x="4709908" y="1349374"/>
            <a:ext cx="4073346" cy="3039397"/>
          </a:xfrm>
          <a:prstGeom prst="rect">
            <a:avLst/>
          </a:prstGeom>
        </p:spPr>
        <p:txBody>
          <a:bodyPr vert="horz" lIns="91420" tIns="45710" rIns="91420" bIns="45710">
            <a:noAutofit/>
          </a:bodyPr>
          <a:lstStyle>
            <a:lvl1pPr marL="0" indent="0" algn="ctr">
              <a:buNone/>
              <a:defRPr sz="2000">
                <a:solidFill>
                  <a:schemeClr val="tx2"/>
                </a:solidFill>
                <a:latin typeface="+mn-lt"/>
                <a:cs typeface="CiscoSans ExtraLight"/>
              </a:defRPr>
            </a:lvl1pPr>
          </a:lstStyle>
          <a:p>
            <a:pPr lvl="0"/>
            <a:r>
              <a:rPr lang="en-US" noProof="0" smtClean="0"/>
              <a:t>Click icon to add chart</a:t>
            </a:r>
            <a:endParaRPr lang="en-US" noProof="0"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Bottom title_photo and text">
    <p:spTree>
      <p:nvGrpSpPr>
        <p:cNvPr id="1" name=""/>
        <p:cNvGrpSpPr/>
        <p:nvPr/>
      </p:nvGrpSpPr>
      <p:grpSpPr>
        <a:xfrm>
          <a:off x="0" y="0"/>
          <a:ext cx="0" cy="0"/>
          <a:chOff x="0" y="0"/>
          <a:chExt cx="0" cy="0"/>
        </a:xfrm>
      </p:grpSpPr>
      <p:sp>
        <p:nvSpPr>
          <p:cNvPr id="10" name="Text Placeholder 17"/>
          <p:cNvSpPr>
            <a:spLocks noGrp="1"/>
          </p:cNvSpPr>
          <p:nvPr>
            <p:ph type="body" sz="quarter" idx="11"/>
          </p:nvPr>
        </p:nvSpPr>
        <p:spPr>
          <a:xfrm>
            <a:off x="437766" y="1349354"/>
            <a:ext cx="4003995" cy="3040875"/>
          </a:xfrm>
          <a:prstGeom prst="rect">
            <a:avLst/>
          </a:prstGeom>
        </p:spPr>
        <p:txBody>
          <a:bodyPr lIns="91420" tIns="45710" rIns="91420" bIns="45710" anchor="ctr" anchorCtr="0">
            <a:noAutofit/>
          </a:bodyPr>
          <a:lstStyle>
            <a:lvl1pPr marL="0" indent="0">
              <a:buNone/>
              <a:defRPr sz="24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1" name="Picture Placeholder 2"/>
          <p:cNvSpPr>
            <a:spLocks noGrp="1"/>
          </p:cNvSpPr>
          <p:nvPr>
            <p:ph type="pic" sz="quarter" idx="10"/>
          </p:nvPr>
        </p:nvSpPr>
        <p:spPr>
          <a:xfrm>
            <a:off x="4708110" y="1349375"/>
            <a:ext cx="4075144" cy="3041208"/>
          </a:xfrm>
          <a:prstGeom prst="rect">
            <a:avLst/>
          </a:prstGeom>
        </p:spPr>
        <p:txBody>
          <a:bodyPr vert="horz" lIns="91420" tIns="45710" rIns="91420" bIns="45710">
            <a:noAutofit/>
          </a:bodyPr>
          <a:lstStyle>
            <a:lvl1pPr marL="0" indent="0" algn="ctr">
              <a:buNone/>
              <a:defRPr sz="2000" b="0" i="0">
                <a:solidFill>
                  <a:schemeClr val="tx2"/>
                </a:solidFill>
                <a:latin typeface="+mn-lt"/>
                <a:cs typeface="CiscoSans ExtraLight"/>
              </a:defRPr>
            </a:lvl1pPr>
          </a:lstStyle>
          <a:p>
            <a:pPr lvl="0"/>
            <a:r>
              <a:rPr lang="en-US" noProof="0" smtClean="0"/>
              <a:t>Click icon to add picture</a:t>
            </a:r>
            <a:endParaRPr lang="en-US" noProof="0"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9" name="Oval 8"/>
          <p:cNvSpPr/>
          <p:nvPr/>
        </p:nvSpPr>
        <p:spPr>
          <a:xfrm>
            <a:off x="6084888" y="1622425"/>
            <a:ext cx="2319337" cy="2317750"/>
          </a:xfrm>
          <a:prstGeom prst="ellipse">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FFFF"/>
              </a:solidFill>
              <a:cs typeface="Arial"/>
            </a:endParaRPr>
          </a:p>
        </p:txBody>
      </p:sp>
      <p:sp>
        <p:nvSpPr>
          <p:cNvPr id="10" name="Oval 9"/>
          <p:cNvSpPr/>
          <p:nvPr/>
        </p:nvSpPr>
        <p:spPr>
          <a:xfrm>
            <a:off x="3422650" y="1622425"/>
            <a:ext cx="2319338" cy="231775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FFFF"/>
              </a:solidFill>
              <a:cs typeface="Arial"/>
            </a:endParaRPr>
          </a:p>
        </p:txBody>
      </p:sp>
      <p:sp>
        <p:nvSpPr>
          <p:cNvPr id="11" name="Oval 10"/>
          <p:cNvSpPr/>
          <p:nvPr/>
        </p:nvSpPr>
        <p:spPr>
          <a:xfrm>
            <a:off x="763588" y="1622425"/>
            <a:ext cx="2319337" cy="2317750"/>
          </a:xfrm>
          <a:prstGeom prst="ellips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FFFF"/>
              </a:solidFill>
              <a:cs typeface="Aria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17" name="Text Placeholder 17"/>
          <p:cNvSpPr>
            <a:spLocks noGrp="1"/>
          </p:cNvSpPr>
          <p:nvPr>
            <p:ph type="body" sz="quarter" idx="11"/>
          </p:nvPr>
        </p:nvSpPr>
        <p:spPr>
          <a:xfrm>
            <a:off x="777485" y="2800142"/>
            <a:ext cx="2292136" cy="603661"/>
          </a:xfrm>
          <a:prstGeom prst="rect">
            <a:avLst/>
          </a:prstGeom>
        </p:spPr>
        <p:txBody>
          <a:bodyPr lIns="91420" tIns="45710" rIns="91420" bIns="45710"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8" name="Text Placeholder 17"/>
          <p:cNvSpPr>
            <a:spLocks noGrp="1"/>
          </p:cNvSpPr>
          <p:nvPr>
            <p:ph type="body" sz="quarter" idx="12"/>
          </p:nvPr>
        </p:nvSpPr>
        <p:spPr>
          <a:xfrm>
            <a:off x="3436444" y="2798195"/>
            <a:ext cx="2292136" cy="603661"/>
          </a:xfrm>
          <a:prstGeom prst="rect">
            <a:avLst/>
          </a:prstGeom>
        </p:spPr>
        <p:txBody>
          <a:bodyPr lIns="91420" tIns="45710" rIns="91420" bIns="45710"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9" name="Text Placeholder 17"/>
          <p:cNvSpPr>
            <a:spLocks noGrp="1"/>
          </p:cNvSpPr>
          <p:nvPr>
            <p:ph type="body" sz="quarter" idx="13"/>
          </p:nvPr>
        </p:nvSpPr>
        <p:spPr>
          <a:xfrm>
            <a:off x="6098330" y="2798195"/>
            <a:ext cx="2292136" cy="603661"/>
          </a:xfrm>
          <a:prstGeom prst="rect">
            <a:avLst/>
          </a:prstGeom>
        </p:spPr>
        <p:txBody>
          <a:bodyPr lIns="91420" tIns="45710" rIns="91420" bIns="45710"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4" name="Picture Placeholder 5"/>
          <p:cNvSpPr>
            <a:spLocks noGrp="1"/>
          </p:cNvSpPr>
          <p:nvPr>
            <p:ph type="pic" sz="quarter" idx="14"/>
          </p:nvPr>
        </p:nvSpPr>
        <p:spPr>
          <a:xfrm>
            <a:off x="1520825" y="2143029"/>
            <a:ext cx="788988" cy="788988"/>
          </a:xfrm>
          <a:prstGeom prst="rect">
            <a:avLst/>
          </a:prstGeom>
        </p:spPr>
        <p:txBody>
          <a:bodyPr vert="horz"/>
          <a:lstStyle>
            <a:lvl1pPr marL="0" indent="0" algn="ctr">
              <a:buNone/>
              <a:defRPr sz="1200">
                <a:solidFill>
                  <a:schemeClr val="bg1"/>
                </a:solidFill>
              </a:defRPr>
            </a:lvl1pPr>
          </a:lstStyle>
          <a:p>
            <a:pPr lvl="0"/>
            <a:r>
              <a:rPr lang="en-US" noProof="0" smtClean="0"/>
              <a:t>Click icon to add picture</a:t>
            </a:r>
            <a:endParaRPr lang="en-US" noProof="0" dirty="0"/>
          </a:p>
        </p:txBody>
      </p:sp>
      <p:sp>
        <p:nvSpPr>
          <p:cNvPr id="16" name="Picture Placeholder 5"/>
          <p:cNvSpPr>
            <a:spLocks noGrp="1"/>
          </p:cNvSpPr>
          <p:nvPr>
            <p:ph type="pic" sz="quarter" idx="15"/>
          </p:nvPr>
        </p:nvSpPr>
        <p:spPr>
          <a:xfrm>
            <a:off x="4202870" y="2152809"/>
            <a:ext cx="788988" cy="788988"/>
          </a:xfrm>
          <a:prstGeom prst="rect">
            <a:avLst/>
          </a:prstGeom>
        </p:spPr>
        <p:txBody>
          <a:bodyPr vert="horz"/>
          <a:lstStyle>
            <a:lvl1pPr marL="0" indent="0" algn="ctr">
              <a:buNone/>
              <a:defRPr sz="1200">
                <a:solidFill>
                  <a:schemeClr val="bg1"/>
                </a:solidFill>
              </a:defRPr>
            </a:lvl1pPr>
          </a:lstStyle>
          <a:p>
            <a:pPr lvl="0"/>
            <a:r>
              <a:rPr lang="en-US" noProof="0" smtClean="0"/>
              <a:t>Click icon to add picture</a:t>
            </a:r>
            <a:endParaRPr lang="en-US" noProof="0" dirty="0"/>
          </a:p>
        </p:txBody>
      </p:sp>
      <p:sp>
        <p:nvSpPr>
          <p:cNvPr id="21" name="Picture Placeholder 5"/>
          <p:cNvSpPr>
            <a:spLocks noGrp="1"/>
          </p:cNvSpPr>
          <p:nvPr>
            <p:ph type="pic" sz="quarter" idx="16"/>
          </p:nvPr>
        </p:nvSpPr>
        <p:spPr>
          <a:xfrm>
            <a:off x="6841860" y="2143029"/>
            <a:ext cx="788988" cy="788988"/>
          </a:xfrm>
          <a:prstGeom prst="rect">
            <a:avLst/>
          </a:prstGeom>
        </p:spPr>
        <p:txBody>
          <a:bodyPr vert="horz"/>
          <a:lstStyle>
            <a:lvl1pPr marL="0" indent="0" algn="ctr">
              <a:buNone/>
              <a:defRPr sz="1200">
                <a:solidFill>
                  <a:schemeClr val="bg1"/>
                </a:solidFill>
              </a:defRPr>
            </a:lvl1pPr>
          </a:lstStyle>
          <a:p>
            <a:pPr lvl="0"/>
            <a:r>
              <a:rPr lang="en-US" noProof="0" smtClean="0"/>
              <a:t>Click icon to add picture</a:t>
            </a:r>
            <a:endParaRPr lang="en-US" noProof="0" dirty="0"/>
          </a:p>
        </p:txBody>
      </p:sp>
    </p:spTree>
    <p:extLst/>
  </p:cSld>
  <p:clrMapOvr>
    <a:masterClrMapping/>
  </p:clrMapOvr>
  <p:transition spd="slow">
    <p:wipe/>
  </p:transition>
  <p:timing>
    <p:tnLst>
      <p:par>
        <p:cTn id="1" dur="indefinite" restart="never" nodeType="tmRoot"/>
      </p:par>
    </p:tnLst>
  </p:timing>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1_Title only">
    <p:spTree>
      <p:nvGrpSpPr>
        <p:cNvPr id="1" name=""/>
        <p:cNvGrpSpPr/>
        <p:nvPr/>
      </p:nvGrpSpPr>
      <p:grpSpPr>
        <a:xfrm>
          <a:off x="0" y="0"/>
          <a:ext cx="0" cy="0"/>
          <a:chOff x="0" y="0"/>
          <a:chExt cx="0" cy="0"/>
        </a:xfrm>
      </p:grpSpPr>
      <p:sp>
        <p:nvSpPr>
          <p:cNvPr id="12" name="Oval 5"/>
          <p:cNvSpPr>
            <a:spLocks noChangeArrowheads="1"/>
          </p:cNvSpPr>
          <p:nvPr/>
        </p:nvSpPr>
        <p:spPr bwMode="auto">
          <a:xfrm>
            <a:off x="774700" y="1622425"/>
            <a:ext cx="2306638" cy="2306638"/>
          </a:xfrm>
          <a:prstGeom prst="ellipse">
            <a:avLst/>
          </a:prstGeom>
          <a:solidFill>
            <a:srgbClr val="000000">
              <a:alpha val="30196"/>
            </a:srgbClr>
          </a:solidFill>
          <a:ln>
            <a:noFill/>
          </a:ln>
          <a:extLst>
            <a:ext uri="{91240B29-F687-4f45-9708-019B960494DF}">
              <a14:hiddenLine xmlns="" xmlns:a14="http://schemas.microsoft.com/office/drawing/2010/main" w="25400" algn="ctr">
                <a:solidFill>
                  <a:srgbClr val="000000"/>
                </a:solidFill>
                <a:round/>
                <a:headEnd/>
                <a:tailEnd/>
              </a14:hiddenLine>
            </a:ext>
          </a:extLst>
        </p:spPr>
        <p:txBody>
          <a:bodyPr lIns="68577" tIns="34289" rIns="68577" bIns="34289" anchor="ct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algn="ctr" defTabSz="914400" eaLnBrk="1" hangingPunct="1"/>
            <a:endParaRPr lang="en-US" altLang="en-US">
              <a:solidFill>
                <a:srgbClr val="FFFFFF"/>
              </a:solidFill>
              <a:cs typeface=""/>
            </a:endParaRPr>
          </a:p>
        </p:txBody>
      </p:sp>
      <p:sp>
        <p:nvSpPr>
          <p:cNvPr id="13" name="Oval 7"/>
          <p:cNvSpPr>
            <a:spLocks noChangeArrowheads="1"/>
          </p:cNvSpPr>
          <p:nvPr/>
        </p:nvSpPr>
        <p:spPr bwMode="auto">
          <a:xfrm>
            <a:off x="3422650" y="1622425"/>
            <a:ext cx="2306638" cy="2306638"/>
          </a:xfrm>
          <a:prstGeom prst="ellipse">
            <a:avLst/>
          </a:prstGeom>
          <a:solidFill>
            <a:srgbClr val="000000">
              <a:alpha val="30196"/>
            </a:srgbClr>
          </a:solidFill>
          <a:ln>
            <a:noFill/>
          </a:ln>
          <a:extLst>
            <a:ext uri="{91240B29-F687-4f45-9708-019B960494DF}">
              <a14:hiddenLine xmlns="" xmlns:a14="http://schemas.microsoft.com/office/drawing/2010/main" w="25400" algn="ctr">
                <a:solidFill>
                  <a:srgbClr val="000000"/>
                </a:solidFill>
                <a:round/>
                <a:headEnd/>
                <a:tailEnd/>
              </a14:hiddenLine>
            </a:ext>
          </a:extLst>
        </p:spPr>
        <p:txBody>
          <a:bodyPr lIns="68577" tIns="34289" rIns="68577" bIns="34289" anchor="ct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algn="ctr" defTabSz="914400" eaLnBrk="1" hangingPunct="1"/>
            <a:endParaRPr lang="en-US" altLang="en-US">
              <a:solidFill>
                <a:srgbClr val="FFFFFF"/>
              </a:solidFill>
              <a:cs typeface=""/>
            </a:endParaRPr>
          </a:p>
        </p:txBody>
      </p:sp>
      <p:sp>
        <p:nvSpPr>
          <p:cNvPr id="14" name="Oval 8"/>
          <p:cNvSpPr>
            <a:spLocks noChangeArrowheads="1"/>
          </p:cNvSpPr>
          <p:nvPr/>
        </p:nvSpPr>
        <p:spPr bwMode="auto">
          <a:xfrm>
            <a:off x="6088063" y="1622425"/>
            <a:ext cx="2305050" cy="2306638"/>
          </a:xfrm>
          <a:prstGeom prst="ellipse">
            <a:avLst/>
          </a:prstGeom>
          <a:solidFill>
            <a:srgbClr val="000000">
              <a:alpha val="30196"/>
            </a:srgbClr>
          </a:solidFill>
          <a:ln>
            <a:noFill/>
          </a:ln>
          <a:extLst>
            <a:ext uri="{91240B29-F687-4f45-9708-019B960494DF}">
              <a14:hiddenLine xmlns="" xmlns:a14="http://schemas.microsoft.com/office/drawing/2010/main" w="25400" algn="ctr">
                <a:solidFill>
                  <a:srgbClr val="000000"/>
                </a:solidFill>
                <a:round/>
                <a:headEnd/>
                <a:tailEnd/>
              </a14:hiddenLine>
            </a:ext>
          </a:extLst>
        </p:spPr>
        <p:txBody>
          <a:bodyPr lIns="68577" tIns="34289" rIns="68577" bIns="34289" anchor="ct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algn="ctr" defTabSz="914400" eaLnBrk="1" hangingPunct="1"/>
            <a:endParaRPr lang="en-US" altLang="en-US">
              <a:solidFill>
                <a:srgbClr val="FFFFFF"/>
              </a:solidFill>
              <a:cs typeface=""/>
            </a:endParaRPr>
          </a:p>
        </p:txBody>
      </p:sp>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lvl="0"/>
            <a:r>
              <a:rPr lang="en-US" smtClean="0"/>
              <a:t>Click to edit Master title style</a:t>
            </a:r>
            <a:endParaRPr lang="en-GB" dirty="0"/>
          </a:p>
        </p:txBody>
      </p:sp>
      <p:sp>
        <p:nvSpPr>
          <p:cNvPr id="35" name="Picture Placeholder 25"/>
          <p:cNvSpPr>
            <a:spLocks noGrp="1"/>
          </p:cNvSpPr>
          <p:nvPr>
            <p:ph type="pic" sz="quarter" idx="10"/>
          </p:nvPr>
        </p:nvSpPr>
        <p:spPr>
          <a:xfrm>
            <a:off x="774965" y="1622395"/>
            <a:ext cx="2305968" cy="2305968"/>
          </a:xfrm>
          <a:prstGeom prst="ellipse">
            <a:avLst/>
          </a:prstGeom>
          <a:solidFill>
            <a:schemeClr val="bg1">
              <a:alpha val="30000"/>
            </a:schemeClr>
          </a:solidFill>
          <a:ln>
            <a:noFill/>
          </a:ln>
          <a:effectLst/>
        </p:spPr>
        <p:txBody>
          <a:bodyPr lIns="91424" tIns="45712" rIns="91424" bIns="45712" anchor="ctr" anchorCtr="0"/>
          <a:lstStyle>
            <a:lvl1pPr algn="l">
              <a:buFontTx/>
              <a:buNone/>
              <a:defRPr sz="1300" baseline="0">
                <a:solidFill>
                  <a:schemeClr val="tx1"/>
                </a:solidFill>
                <a:latin typeface="+mj-lt"/>
              </a:defRPr>
            </a:lvl1pPr>
          </a:lstStyle>
          <a:p>
            <a:pPr lvl="0"/>
            <a:r>
              <a:rPr lang="en-US" noProof="0" smtClean="0"/>
              <a:t>Click icon to add picture</a:t>
            </a:r>
            <a:endParaRPr lang="en-US" noProof="0" dirty="0"/>
          </a:p>
        </p:txBody>
      </p:sp>
      <p:sp>
        <p:nvSpPr>
          <p:cNvPr id="37" name="Picture Placeholder 25"/>
          <p:cNvSpPr>
            <a:spLocks noGrp="1"/>
          </p:cNvSpPr>
          <p:nvPr>
            <p:ph type="pic" sz="quarter" idx="11"/>
          </p:nvPr>
        </p:nvSpPr>
        <p:spPr>
          <a:xfrm>
            <a:off x="3422986" y="1622395"/>
            <a:ext cx="2305968" cy="2305968"/>
          </a:xfrm>
          <a:prstGeom prst="ellipse">
            <a:avLst/>
          </a:prstGeom>
          <a:solidFill>
            <a:schemeClr val="bg1">
              <a:alpha val="30000"/>
            </a:schemeClr>
          </a:solidFill>
          <a:ln>
            <a:noFill/>
          </a:ln>
          <a:effectLst/>
        </p:spPr>
        <p:txBody>
          <a:bodyPr lIns="91424" tIns="45712" rIns="91424" bIns="45712" anchor="ctr" anchorCtr="0"/>
          <a:lstStyle>
            <a:lvl1pPr algn="l">
              <a:buFontTx/>
              <a:buNone/>
              <a:defRPr sz="1300">
                <a:solidFill>
                  <a:schemeClr val="tx1"/>
                </a:solidFill>
                <a:latin typeface="+mj-lt"/>
              </a:defRPr>
            </a:lvl1pPr>
          </a:lstStyle>
          <a:p>
            <a:pPr lvl="0"/>
            <a:r>
              <a:rPr lang="en-US" noProof="0" smtClean="0"/>
              <a:t>Click icon to add picture</a:t>
            </a:r>
            <a:endParaRPr lang="en-US" noProof="0" dirty="0"/>
          </a:p>
        </p:txBody>
      </p:sp>
      <p:sp>
        <p:nvSpPr>
          <p:cNvPr id="39" name="Picture Placeholder 25"/>
          <p:cNvSpPr>
            <a:spLocks noGrp="1"/>
          </p:cNvSpPr>
          <p:nvPr>
            <p:ph type="pic" sz="quarter" idx="12"/>
          </p:nvPr>
        </p:nvSpPr>
        <p:spPr>
          <a:xfrm>
            <a:off x="6087503" y="1622395"/>
            <a:ext cx="2305968" cy="2305968"/>
          </a:xfrm>
          <a:prstGeom prst="ellipse">
            <a:avLst/>
          </a:prstGeom>
          <a:solidFill>
            <a:schemeClr val="bg1">
              <a:alpha val="30000"/>
            </a:schemeClr>
          </a:solidFill>
          <a:ln>
            <a:noFill/>
          </a:ln>
          <a:effectLst/>
        </p:spPr>
        <p:txBody>
          <a:bodyPr lIns="91424" tIns="45712" rIns="91424" bIns="45712" anchor="ctr" anchorCtr="0"/>
          <a:lstStyle>
            <a:lvl1pPr algn="l">
              <a:buFontTx/>
              <a:buNone/>
              <a:defRPr sz="1300">
                <a:solidFill>
                  <a:schemeClr val="tx1"/>
                </a:solidFill>
                <a:latin typeface="+mj-lt"/>
              </a:defRPr>
            </a:lvl1pPr>
          </a:lstStyle>
          <a:p>
            <a:pPr lvl="0"/>
            <a:r>
              <a:rPr lang="en-US" noProof="0" smtClean="0"/>
              <a:t>Click icon to add picture</a:t>
            </a:r>
            <a:endParaRPr lang="en-US" noProof="0" dirty="0"/>
          </a:p>
        </p:txBody>
      </p:sp>
      <p:sp>
        <p:nvSpPr>
          <p:cNvPr id="9" name="Text Placeholder 17"/>
          <p:cNvSpPr>
            <a:spLocks noGrp="1"/>
          </p:cNvSpPr>
          <p:nvPr>
            <p:ph type="body" sz="quarter" idx="13"/>
          </p:nvPr>
        </p:nvSpPr>
        <p:spPr>
          <a:xfrm>
            <a:off x="788797" y="3873138"/>
            <a:ext cx="2292136" cy="603661"/>
          </a:xfrm>
          <a:prstGeom prst="rect">
            <a:avLst/>
          </a:prstGeom>
        </p:spPr>
        <p:txBody>
          <a:bodyPr lIns="91420" tIns="45710" rIns="91420" bIns="45710"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0" name="Text Placeholder 17"/>
          <p:cNvSpPr>
            <a:spLocks noGrp="1"/>
          </p:cNvSpPr>
          <p:nvPr>
            <p:ph type="body" sz="quarter" idx="14"/>
          </p:nvPr>
        </p:nvSpPr>
        <p:spPr>
          <a:xfrm>
            <a:off x="3436818" y="3871191"/>
            <a:ext cx="2292136" cy="603661"/>
          </a:xfrm>
          <a:prstGeom prst="rect">
            <a:avLst/>
          </a:prstGeom>
        </p:spPr>
        <p:txBody>
          <a:bodyPr lIns="91420" tIns="45710" rIns="91420" bIns="45710"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1" name="Text Placeholder 17"/>
          <p:cNvSpPr>
            <a:spLocks noGrp="1"/>
          </p:cNvSpPr>
          <p:nvPr>
            <p:ph type="body" sz="quarter" idx="15"/>
          </p:nvPr>
        </p:nvSpPr>
        <p:spPr>
          <a:xfrm>
            <a:off x="6101335" y="3871191"/>
            <a:ext cx="2292136" cy="603661"/>
          </a:xfrm>
          <a:prstGeom prst="rect">
            <a:avLst/>
          </a:prstGeom>
        </p:spPr>
        <p:txBody>
          <a:bodyPr lIns="91420" tIns="45710" rIns="91420" bIns="45710"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Tree>
    <p:extLst/>
  </p:cSld>
  <p:clrMapOvr>
    <a:masterClrMapping/>
  </p:clrMapOvr>
  <p:transition spd="slow">
    <p:wipe/>
  </p:transition>
  <p:timing>
    <p:tnLst>
      <p:par>
        <p:cTn id="1" dur="indefinite" restart="never" nodeType="tmRoot"/>
      </p:par>
    </p:tnLst>
  </p:timing>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1_Circled_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12" name="Oval 11"/>
          <p:cNvSpPr/>
          <p:nvPr/>
        </p:nvSpPr>
        <p:spPr>
          <a:xfrm>
            <a:off x="575610" y="2552550"/>
            <a:ext cx="698624" cy="698624"/>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solidFill>
                <a:srgbClr val="049FD9"/>
              </a:solidFill>
              <a:cs typeface="Arial"/>
            </a:endParaRPr>
          </a:p>
        </p:txBody>
      </p:sp>
      <p:sp>
        <p:nvSpPr>
          <p:cNvPr id="15" name="Oval 14"/>
          <p:cNvSpPr/>
          <p:nvPr/>
        </p:nvSpPr>
        <p:spPr>
          <a:xfrm>
            <a:off x="575610" y="1426607"/>
            <a:ext cx="698624" cy="698624"/>
          </a:xfrm>
          <a:prstGeom prst="ellipse">
            <a:avLst/>
          </a:prstGeom>
          <a:noFill/>
          <a:ln w="1905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049FD9"/>
              </a:solidFill>
              <a:cs typeface="Arial"/>
            </a:endParaRPr>
          </a:p>
        </p:txBody>
      </p:sp>
      <p:sp>
        <p:nvSpPr>
          <p:cNvPr id="22" name="Oval 21"/>
          <p:cNvSpPr/>
          <p:nvPr/>
        </p:nvSpPr>
        <p:spPr>
          <a:xfrm>
            <a:off x="575610" y="3653093"/>
            <a:ext cx="698624" cy="698624"/>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solidFill>
                <a:srgbClr val="049FD9"/>
              </a:solidFill>
              <a:cs typeface="Arial"/>
            </a:endParaRPr>
          </a:p>
        </p:txBody>
      </p:sp>
      <p:sp>
        <p:nvSpPr>
          <p:cNvPr id="24" name="Text Placeholder 17"/>
          <p:cNvSpPr>
            <a:spLocks noGrp="1"/>
          </p:cNvSpPr>
          <p:nvPr>
            <p:ph type="body" sz="quarter" idx="13"/>
          </p:nvPr>
        </p:nvSpPr>
        <p:spPr>
          <a:xfrm>
            <a:off x="1365250" y="1432522"/>
            <a:ext cx="5473700" cy="693381"/>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5" name="Text Placeholder 17"/>
          <p:cNvSpPr>
            <a:spLocks noGrp="1"/>
          </p:cNvSpPr>
          <p:nvPr>
            <p:ph type="body" sz="quarter" idx="14"/>
          </p:nvPr>
        </p:nvSpPr>
        <p:spPr>
          <a:xfrm>
            <a:off x="1365250" y="2557793"/>
            <a:ext cx="5473700" cy="693381"/>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6" name="Text Placeholder 17"/>
          <p:cNvSpPr>
            <a:spLocks noGrp="1"/>
          </p:cNvSpPr>
          <p:nvPr>
            <p:ph type="body" sz="quarter" idx="15"/>
          </p:nvPr>
        </p:nvSpPr>
        <p:spPr>
          <a:xfrm>
            <a:off x="1365250" y="3653093"/>
            <a:ext cx="5473700" cy="693381"/>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7" name="Text Placeholder 17"/>
          <p:cNvSpPr>
            <a:spLocks noGrp="1"/>
          </p:cNvSpPr>
          <p:nvPr>
            <p:ph type="body" sz="quarter" idx="16" hasCustomPrompt="1"/>
          </p:nvPr>
        </p:nvSpPr>
        <p:spPr>
          <a:xfrm>
            <a:off x="575611" y="1425201"/>
            <a:ext cx="698624" cy="693381"/>
          </a:xfrm>
          <a:prstGeom prst="rect">
            <a:avLst/>
          </a:prstGeom>
        </p:spPr>
        <p:txBody>
          <a:bodyPr lIns="91420" tIns="45710" rIns="91420" bIns="45710" anchor="ctr" anchorCtr="0">
            <a:noAutofit/>
          </a:bodyPr>
          <a:lstStyle>
            <a:lvl1pPr marL="0" indent="0" algn="ctr">
              <a:buNone/>
              <a:defRPr sz="4000" b="0" i="0" baseline="0">
                <a:ln>
                  <a:solidFill>
                    <a:schemeClr val="bg2"/>
                  </a:solidFill>
                </a:ln>
                <a:solidFill>
                  <a:schemeClr val="bg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1</a:t>
            </a:r>
          </a:p>
        </p:txBody>
      </p:sp>
      <p:sp>
        <p:nvSpPr>
          <p:cNvPr id="13" name="Text Placeholder 17"/>
          <p:cNvSpPr>
            <a:spLocks noGrp="1"/>
          </p:cNvSpPr>
          <p:nvPr>
            <p:ph type="body" sz="quarter" idx="17" hasCustomPrompt="1"/>
          </p:nvPr>
        </p:nvSpPr>
        <p:spPr>
          <a:xfrm>
            <a:off x="575610" y="2541687"/>
            <a:ext cx="698624" cy="693381"/>
          </a:xfrm>
          <a:prstGeom prst="rect">
            <a:avLst/>
          </a:prstGeom>
        </p:spPr>
        <p:txBody>
          <a:bodyPr lIns="91420" tIns="45710" rIns="91420" bIns="45710" anchor="ctr" anchorCtr="0">
            <a:noAutofit/>
          </a:bodyPr>
          <a:lstStyle>
            <a:lvl1pPr marL="0" indent="0" algn="ctr">
              <a:buNone/>
              <a:defRPr sz="4000" b="0" i="0" baseline="0">
                <a:ln>
                  <a:solidFill>
                    <a:schemeClr val="bg2"/>
                  </a:solidFill>
                </a:ln>
                <a:solidFill>
                  <a:schemeClr val="bg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2</a:t>
            </a:r>
          </a:p>
        </p:txBody>
      </p:sp>
      <p:sp>
        <p:nvSpPr>
          <p:cNvPr id="14" name="Text Placeholder 17"/>
          <p:cNvSpPr>
            <a:spLocks noGrp="1"/>
          </p:cNvSpPr>
          <p:nvPr>
            <p:ph type="body" sz="quarter" idx="18" hasCustomPrompt="1"/>
          </p:nvPr>
        </p:nvSpPr>
        <p:spPr>
          <a:xfrm>
            <a:off x="575611" y="3658336"/>
            <a:ext cx="698624" cy="693381"/>
          </a:xfrm>
          <a:prstGeom prst="rect">
            <a:avLst/>
          </a:prstGeom>
        </p:spPr>
        <p:txBody>
          <a:bodyPr lIns="91420" tIns="45710" rIns="91420" bIns="45710" anchor="ctr" anchorCtr="0">
            <a:noAutofit/>
          </a:bodyPr>
          <a:lstStyle>
            <a:lvl1pPr marL="0" indent="0" algn="ctr">
              <a:buNone/>
              <a:defRPr sz="4000" b="0" i="0" baseline="0">
                <a:ln>
                  <a:solidFill>
                    <a:schemeClr val="bg2"/>
                  </a:solidFill>
                </a:ln>
                <a:solidFill>
                  <a:schemeClr val="bg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3</a:t>
            </a:r>
          </a:p>
        </p:txBody>
      </p:sp>
      <p:sp>
        <p:nvSpPr>
          <p:cNvPr id="16" name="Oval 15"/>
          <p:cNvSpPr/>
          <p:nvPr userDrawn="1"/>
        </p:nvSpPr>
        <p:spPr>
          <a:xfrm>
            <a:off x="575610" y="2552550"/>
            <a:ext cx="698624" cy="698624"/>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solidFill>
                <a:srgbClr val="049FD9"/>
              </a:solidFill>
              <a:cs typeface="Arial"/>
            </a:endParaRPr>
          </a:p>
        </p:txBody>
      </p:sp>
      <p:sp>
        <p:nvSpPr>
          <p:cNvPr id="17" name="Oval 16"/>
          <p:cNvSpPr/>
          <p:nvPr userDrawn="1"/>
        </p:nvSpPr>
        <p:spPr>
          <a:xfrm>
            <a:off x="575610" y="1426607"/>
            <a:ext cx="698624" cy="698624"/>
          </a:xfrm>
          <a:prstGeom prst="ellipse">
            <a:avLst/>
          </a:prstGeom>
          <a:noFill/>
          <a:ln w="1905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049FD9"/>
              </a:solidFill>
              <a:cs typeface="Arial"/>
            </a:endParaRPr>
          </a:p>
        </p:txBody>
      </p:sp>
      <p:sp>
        <p:nvSpPr>
          <p:cNvPr id="18" name="Oval 17"/>
          <p:cNvSpPr/>
          <p:nvPr userDrawn="1"/>
        </p:nvSpPr>
        <p:spPr>
          <a:xfrm>
            <a:off x="575610" y="3653093"/>
            <a:ext cx="698624" cy="698624"/>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solidFill>
                <a:srgbClr val="049FD9"/>
              </a:solidFill>
              <a:cs typeface="Arial"/>
            </a:endParaRPr>
          </a:p>
        </p:txBody>
      </p:sp>
    </p:spTree>
    <p:extLst/>
  </p:cSld>
  <p:clrMapOvr>
    <a:masterClrMapping/>
  </p:clrMapOvr>
  <p:transition spd="slow">
    <p:wipe/>
  </p:transition>
  <p:timing>
    <p:tnLst>
      <p:par>
        <p:cTn id="1" dur="indefinite" restart="never" nodeType="tmRoot"/>
      </p:par>
    </p:tnLst>
  </p:timing>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2_Circled_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a:p>
        </p:txBody>
      </p:sp>
      <p:sp>
        <p:nvSpPr>
          <p:cNvPr id="12" name="Oval 11"/>
          <p:cNvSpPr/>
          <p:nvPr/>
        </p:nvSpPr>
        <p:spPr>
          <a:xfrm>
            <a:off x="575610" y="2552550"/>
            <a:ext cx="698624" cy="698624"/>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solidFill>
                <a:srgbClr val="FFFFFF"/>
              </a:solidFill>
              <a:cs typeface="Arial"/>
            </a:endParaRPr>
          </a:p>
        </p:txBody>
      </p:sp>
      <p:sp>
        <p:nvSpPr>
          <p:cNvPr id="15" name="Oval 14"/>
          <p:cNvSpPr/>
          <p:nvPr/>
        </p:nvSpPr>
        <p:spPr>
          <a:xfrm>
            <a:off x="575610" y="1426607"/>
            <a:ext cx="698624" cy="698624"/>
          </a:xfrm>
          <a:prstGeom prst="ellipse">
            <a:avLst/>
          </a:prstGeom>
          <a:solidFill>
            <a:schemeClr val="bg2"/>
          </a:solidFill>
          <a:ln w="1905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FFFFFF"/>
              </a:solidFill>
              <a:cs typeface="Arial"/>
            </a:endParaRPr>
          </a:p>
        </p:txBody>
      </p:sp>
      <p:sp>
        <p:nvSpPr>
          <p:cNvPr id="22" name="Oval 21"/>
          <p:cNvSpPr/>
          <p:nvPr/>
        </p:nvSpPr>
        <p:spPr>
          <a:xfrm>
            <a:off x="575610" y="3653093"/>
            <a:ext cx="698624" cy="698624"/>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solidFill>
                <a:srgbClr val="049FD9"/>
              </a:solidFill>
              <a:cs typeface="Arial"/>
            </a:endParaRPr>
          </a:p>
        </p:txBody>
      </p:sp>
      <p:sp>
        <p:nvSpPr>
          <p:cNvPr id="24" name="Text Placeholder 17"/>
          <p:cNvSpPr>
            <a:spLocks noGrp="1"/>
          </p:cNvSpPr>
          <p:nvPr>
            <p:ph type="body" sz="quarter" idx="13"/>
          </p:nvPr>
        </p:nvSpPr>
        <p:spPr>
          <a:xfrm>
            <a:off x="1365250" y="1432522"/>
            <a:ext cx="5473700" cy="693381"/>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5" name="Text Placeholder 17"/>
          <p:cNvSpPr>
            <a:spLocks noGrp="1"/>
          </p:cNvSpPr>
          <p:nvPr>
            <p:ph type="body" sz="quarter" idx="14"/>
          </p:nvPr>
        </p:nvSpPr>
        <p:spPr>
          <a:xfrm>
            <a:off x="1365250" y="2557793"/>
            <a:ext cx="5473700" cy="693381"/>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6" name="Text Placeholder 17"/>
          <p:cNvSpPr>
            <a:spLocks noGrp="1"/>
          </p:cNvSpPr>
          <p:nvPr>
            <p:ph type="body" sz="quarter" idx="15"/>
          </p:nvPr>
        </p:nvSpPr>
        <p:spPr>
          <a:xfrm>
            <a:off x="1365250" y="3653093"/>
            <a:ext cx="5473700" cy="693381"/>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8" name="Text Placeholder 17"/>
          <p:cNvSpPr>
            <a:spLocks noGrp="1"/>
          </p:cNvSpPr>
          <p:nvPr>
            <p:ph type="body" sz="quarter" idx="17" hasCustomPrompt="1"/>
          </p:nvPr>
        </p:nvSpPr>
        <p:spPr>
          <a:xfrm>
            <a:off x="575610" y="2552550"/>
            <a:ext cx="698624" cy="693381"/>
          </a:xfrm>
          <a:prstGeom prst="rect">
            <a:avLst/>
          </a:prstGeom>
        </p:spPr>
        <p:txBody>
          <a:bodyPr lIns="91420" tIns="45710" rIns="91420" bIns="45710" anchor="ctr" anchorCtr="0">
            <a:noAutofit/>
          </a:bodyPr>
          <a:lstStyle>
            <a:lvl1pPr marL="0" indent="0" algn="ctr">
              <a:buNone/>
              <a:defRPr sz="4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2</a:t>
            </a:r>
          </a:p>
        </p:txBody>
      </p:sp>
      <p:sp>
        <p:nvSpPr>
          <p:cNvPr id="29" name="Text Placeholder 17"/>
          <p:cNvSpPr>
            <a:spLocks noGrp="1"/>
          </p:cNvSpPr>
          <p:nvPr>
            <p:ph type="body" sz="quarter" idx="18" hasCustomPrompt="1"/>
          </p:nvPr>
        </p:nvSpPr>
        <p:spPr>
          <a:xfrm>
            <a:off x="575611" y="3651140"/>
            <a:ext cx="698624" cy="693381"/>
          </a:xfrm>
          <a:prstGeom prst="rect">
            <a:avLst/>
          </a:prstGeom>
          <a:ln>
            <a:noFill/>
          </a:ln>
        </p:spPr>
        <p:txBody>
          <a:bodyPr lIns="91420" tIns="45710" rIns="91420" bIns="45710" anchor="ctr" anchorCtr="0">
            <a:noAutofit/>
          </a:bodyPr>
          <a:lstStyle>
            <a:lvl1pPr marL="0" indent="0" algn="ctr">
              <a:buNone/>
              <a:defRPr sz="4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3</a:t>
            </a:r>
          </a:p>
        </p:txBody>
      </p:sp>
      <p:sp>
        <p:nvSpPr>
          <p:cNvPr id="13" name="Text Placeholder 17"/>
          <p:cNvSpPr>
            <a:spLocks noGrp="1"/>
          </p:cNvSpPr>
          <p:nvPr>
            <p:ph type="body" sz="quarter" idx="19" hasCustomPrompt="1"/>
          </p:nvPr>
        </p:nvSpPr>
        <p:spPr>
          <a:xfrm>
            <a:off x="575610" y="1427248"/>
            <a:ext cx="698624" cy="693381"/>
          </a:xfrm>
          <a:prstGeom prst="rect">
            <a:avLst/>
          </a:prstGeom>
        </p:spPr>
        <p:txBody>
          <a:bodyPr lIns="91420" tIns="45710" rIns="91420" bIns="45710" anchor="ctr" anchorCtr="0">
            <a:noAutofit/>
          </a:bodyPr>
          <a:lstStyle>
            <a:lvl1pPr marL="0" indent="0" algn="ctr">
              <a:buNone/>
              <a:defRPr sz="4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1</a:t>
            </a:r>
          </a:p>
        </p:txBody>
      </p:sp>
      <p:sp>
        <p:nvSpPr>
          <p:cNvPr id="14" name="Oval 13"/>
          <p:cNvSpPr/>
          <p:nvPr userDrawn="1"/>
        </p:nvSpPr>
        <p:spPr>
          <a:xfrm>
            <a:off x="575610" y="2552550"/>
            <a:ext cx="698624" cy="698624"/>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solidFill>
                <a:srgbClr val="FFFFFF"/>
              </a:solidFill>
              <a:cs typeface="Arial"/>
            </a:endParaRPr>
          </a:p>
        </p:txBody>
      </p:sp>
      <p:sp>
        <p:nvSpPr>
          <p:cNvPr id="16" name="Oval 15"/>
          <p:cNvSpPr/>
          <p:nvPr userDrawn="1"/>
        </p:nvSpPr>
        <p:spPr>
          <a:xfrm>
            <a:off x="575610" y="1426607"/>
            <a:ext cx="698624" cy="698624"/>
          </a:xfrm>
          <a:prstGeom prst="ellipse">
            <a:avLst/>
          </a:prstGeom>
          <a:solidFill>
            <a:schemeClr val="bg2"/>
          </a:solidFill>
          <a:ln w="1905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FFFFFF"/>
              </a:solidFill>
              <a:cs typeface="Arial"/>
            </a:endParaRPr>
          </a:p>
        </p:txBody>
      </p:sp>
      <p:sp>
        <p:nvSpPr>
          <p:cNvPr id="17" name="Oval 16"/>
          <p:cNvSpPr/>
          <p:nvPr userDrawn="1"/>
        </p:nvSpPr>
        <p:spPr>
          <a:xfrm>
            <a:off x="575610" y="3653093"/>
            <a:ext cx="698624" cy="698624"/>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solidFill>
                <a:srgbClr val="049FD9"/>
              </a:solidFill>
              <a:cs typeface="Arial"/>
            </a:endParaRPr>
          </a:p>
        </p:txBody>
      </p:sp>
    </p:spTree>
    <p:extLst/>
  </p:cSld>
  <p:clrMapOvr>
    <a:masterClrMapping/>
  </p:clrMapOvr>
  <p:transition spd="slow">
    <p:wipe/>
  </p:transition>
  <p:timing>
    <p:tnLst>
      <p:par>
        <p:cTn id="1" dur="indefinite" restart="never" nodeType="tmRoot"/>
      </p:par>
    </p:tnLst>
  </p:timing>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3_Circled_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12" name="Oval 11"/>
          <p:cNvSpPr/>
          <p:nvPr/>
        </p:nvSpPr>
        <p:spPr>
          <a:xfrm>
            <a:off x="575611" y="1979318"/>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15" name="Oval 14"/>
          <p:cNvSpPr/>
          <p:nvPr/>
        </p:nvSpPr>
        <p:spPr>
          <a:xfrm>
            <a:off x="575610" y="1328927"/>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22" name="Oval 21"/>
          <p:cNvSpPr/>
          <p:nvPr/>
        </p:nvSpPr>
        <p:spPr>
          <a:xfrm>
            <a:off x="575611" y="2627446"/>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24" name="Text Placeholder 17"/>
          <p:cNvSpPr>
            <a:spLocks noGrp="1"/>
          </p:cNvSpPr>
          <p:nvPr>
            <p:ph type="body" sz="quarter" idx="13"/>
          </p:nvPr>
        </p:nvSpPr>
        <p:spPr>
          <a:xfrm>
            <a:off x="1172384" y="1334842"/>
            <a:ext cx="5678748" cy="461327"/>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5" name="Text Placeholder 17"/>
          <p:cNvSpPr>
            <a:spLocks noGrp="1"/>
          </p:cNvSpPr>
          <p:nvPr>
            <p:ph type="body" sz="quarter" idx="14"/>
          </p:nvPr>
        </p:nvSpPr>
        <p:spPr>
          <a:xfrm>
            <a:off x="1172385" y="1984561"/>
            <a:ext cx="5678748" cy="461327"/>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6" name="Text Placeholder 17"/>
          <p:cNvSpPr>
            <a:spLocks noGrp="1"/>
          </p:cNvSpPr>
          <p:nvPr>
            <p:ph type="body" sz="quarter" idx="15"/>
          </p:nvPr>
        </p:nvSpPr>
        <p:spPr>
          <a:xfrm>
            <a:off x="1172385" y="2627446"/>
            <a:ext cx="5678748" cy="461327"/>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7" name="Text Placeholder 17"/>
          <p:cNvSpPr>
            <a:spLocks noGrp="1"/>
          </p:cNvSpPr>
          <p:nvPr>
            <p:ph type="body" sz="quarter" idx="16" hasCustomPrompt="1"/>
          </p:nvPr>
        </p:nvSpPr>
        <p:spPr>
          <a:xfrm>
            <a:off x="575611" y="1327521"/>
            <a:ext cx="464815" cy="461327"/>
          </a:xfrm>
          <a:prstGeom prst="rect">
            <a:avLst/>
          </a:prstGeom>
          <a:ln>
            <a:noFill/>
          </a:ln>
        </p:spPr>
        <p:txBody>
          <a:bodyPr lIns="91420" tIns="45710" rIns="91420" bIns="45710" anchor="ctr" anchorCtr="0">
            <a:noAutofit/>
          </a:bodyPr>
          <a:lstStyle>
            <a:lvl1pPr marL="0" indent="0" algn="ctr">
              <a:buNone/>
              <a:defRPr sz="2000" b="0" i="0" baseline="0">
                <a:ln>
                  <a:solidFill>
                    <a:schemeClr val="bg2"/>
                  </a:solidFill>
                </a:ln>
                <a:solidFill>
                  <a:schemeClr val="bg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1</a:t>
            </a:r>
          </a:p>
        </p:txBody>
      </p:sp>
      <p:sp>
        <p:nvSpPr>
          <p:cNvPr id="28" name="Text Placeholder 17"/>
          <p:cNvSpPr>
            <a:spLocks noGrp="1"/>
          </p:cNvSpPr>
          <p:nvPr>
            <p:ph type="body" sz="quarter" idx="17" hasCustomPrompt="1"/>
          </p:nvPr>
        </p:nvSpPr>
        <p:spPr>
          <a:xfrm>
            <a:off x="575611" y="1979318"/>
            <a:ext cx="464815" cy="461327"/>
          </a:xfrm>
          <a:prstGeom prst="rect">
            <a:avLst/>
          </a:prstGeom>
          <a:ln>
            <a:noFill/>
          </a:ln>
        </p:spPr>
        <p:txBody>
          <a:bodyPr lIns="91420" tIns="45710" rIns="91420" bIns="45710" anchor="ctr" anchorCtr="0">
            <a:noAutofit/>
          </a:bodyPr>
          <a:lstStyle>
            <a:lvl1pPr marL="0" indent="0" algn="ctr">
              <a:buNone/>
              <a:defRPr sz="2000" b="0" i="0" baseline="0">
                <a:ln>
                  <a:solidFill>
                    <a:schemeClr val="bg2"/>
                  </a:solidFill>
                </a:ln>
                <a:solidFill>
                  <a:schemeClr val="bg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2</a:t>
            </a:r>
          </a:p>
        </p:txBody>
      </p:sp>
      <p:sp>
        <p:nvSpPr>
          <p:cNvPr id="29" name="Text Placeholder 17"/>
          <p:cNvSpPr>
            <a:spLocks noGrp="1"/>
          </p:cNvSpPr>
          <p:nvPr>
            <p:ph type="body" sz="quarter" idx="18" hasCustomPrompt="1"/>
          </p:nvPr>
        </p:nvSpPr>
        <p:spPr>
          <a:xfrm>
            <a:off x="575612" y="2625493"/>
            <a:ext cx="464815" cy="461327"/>
          </a:xfrm>
          <a:prstGeom prst="rect">
            <a:avLst/>
          </a:prstGeom>
          <a:ln>
            <a:noFill/>
          </a:ln>
        </p:spPr>
        <p:txBody>
          <a:bodyPr lIns="91420" tIns="45710" rIns="91420" bIns="45710" anchor="ctr" anchorCtr="0">
            <a:noAutofit/>
          </a:bodyPr>
          <a:lstStyle>
            <a:lvl1pPr marL="0" indent="0" algn="ctr">
              <a:buNone/>
              <a:defRPr sz="2000" b="0" i="0" baseline="0">
                <a:ln>
                  <a:solidFill>
                    <a:schemeClr val="bg2"/>
                  </a:solidFill>
                </a:ln>
                <a:solidFill>
                  <a:schemeClr val="bg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3</a:t>
            </a:r>
          </a:p>
        </p:txBody>
      </p:sp>
      <p:sp>
        <p:nvSpPr>
          <p:cNvPr id="13" name="Oval 12"/>
          <p:cNvSpPr/>
          <p:nvPr/>
        </p:nvSpPr>
        <p:spPr>
          <a:xfrm>
            <a:off x="575612" y="3274581"/>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14" name="Text Placeholder 17"/>
          <p:cNvSpPr>
            <a:spLocks noGrp="1"/>
          </p:cNvSpPr>
          <p:nvPr>
            <p:ph type="body" sz="quarter" idx="19"/>
          </p:nvPr>
        </p:nvSpPr>
        <p:spPr>
          <a:xfrm>
            <a:off x="1172386" y="3274581"/>
            <a:ext cx="5678748" cy="461327"/>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6" name="Text Placeholder 17"/>
          <p:cNvSpPr>
            <a:spLocks noGrp="1"/>
          </p:cNvSpPr>
          <p:nvPr>
            <p:ph type="body" sz="quarter" idx="20" hasCustomPrompt="1"/>
          </p:nvPr>
        </p:nvSpPr>
        <p:spPr>
          <a:xfrm>
            <a:off x="575613" y="3272628"/>
            <a:ext cx="464815" cy="461327"/>
          </a:xfrm>
          <a:prstGeom prst="rect">
            <a:avLst/>
          </a:prstGeom>
          <a:ln>
            <a:noFill/>
          </a:ln>
        </p:spPr>
        <p:txBody>
          <a:bodyPr lIns="91420" tIns="45710" rIns="91420" bIns="45710" anchor="ctr" anchorCtr="0">
            <a:noAutofit/>
          </a:bodyPr>
          <a:lstStyle>
            <a:lvl1pPr marL="0" indent="0" algn="ctr">
              <a:buNone/>
              <a:defRPr sz="2000" b="0" i="0" baseline="0">
                <a:ln>
                  <a:solidFill>
                    <a:schemeClr val="bg2"/>
                  </a:solidFill>
                </a:ln>
                <a:solidFill>
                  <a:schemeClr val="bg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4</a:t>
            </a:r>
          </a:p>
        </p:txBody>
      </p:sp>
      <p:sp>
        <p:nvSpPr>
          <p:cNvPr id="17" name="Oval 16"/>
          <p:cNvSpPr/>
          <p:nvPr/>
        </p:nvSpPr>
        <p:spPr>
          <a:xfrm>
            <a:off x="575613" y="3921716"/>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18" name="Text Placeholder 17"/>
          <p:cNvSpPr>
            <a:spLocks noGrp="1"/>
          </p:cNvSpPr>
          <p:nvPr>
            <p:ph type="body" sz="quarter" idx="21"/>
          </p:nvPr>
        </p:nvSpPr>
        <p:spPr>
          <a:xfrm>
            <a:off x="1172387" y="3921716"/>
            <a:ext cx="5678748" cy="461327"/>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9" name="Text Placeholder 17"/>
          <p:cNvSpPr>
            <a:spLocks noGrp="1"/>
          </p:cNvSpPr>
          <p:nvPr>
            <p:ph type="body" sz="quarter" idx="22" hasCustomPrompt="1"/>
          </p:nvPr>
        </p:nvSpPr>
        <p:spPr>
          <a:xfrm>
            <a:off x="575614" y="3919763"/>
            <a:ext cx="464815" cy="461327"/>
          </a:xfrm>
          <a:prstGeom prst="rect">
            <a:avLst/>
          </a:prstGeom>
          <a:ln>
            <a:noFill/>
          </a:ln>
        </p:spPr>
        <p:txBody>
          <a:bodyPr lIns="91420" tIns="45710" rIns="91420" bIns="45710" anchor="ctr" anchorCtr="0">
            <a:noAutofit/>
          </a:bodyPr>
          <a:lstStyle>
            <a:lvl1pPr marL="0" indent="0" algn="ctr">
              <a:buNone/>
              <a:defRPr sz="2000" b="0" i="0" baseline="0">
                <a:ln>
                  <a:solidFill>
                    <a:schemeClr val="bg2"/>
                  </a:solidFill>
                </a:ln>
                <a:solidFill>
                  <a:schemeClr val="bg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5</a:t>
            </a:r>
          </a:p>
        </p:txBody>
      </p:sp>
      <p:sp>
        <p:nvSpPr>
          <p:cNvPr id="20" name="Oval 19"/>
          <p:cNvSpPr/>
          <p:nvPr userDrawn="1"/>
        </p:nvSpPr>
        <p:spPr>
          <a:xfrm>
            <a:off x="575611" y="1979318"/>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21" name="Oval 20"/>
          <p:cNvSpPr/>
          <p:nvPr userDrawn="1"/>
        </p:nvSpPr>
        <p:spPr>
          <a:xfrm>
            <a:off x="575610" y="1328927"/>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23" name="Oval 22"/>
          <p:cNvSpPr/>
          <p:nvPr userDrawn="1"/>
        </p:nvSpPr>
        <p:spPr>
          <a:xfrm>
            <a:off x="575611" y="2627446"/>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30" name="Oval 29"/>
          <p:cNvSpPr/>
          <p:nvPr userDrawn="1"/>
        </p:nvSpPr>
        <p:spPr>
          <a:xfrm>
            <a:off x="575612" y="3274581"/>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31" name="Oval 30"/>
          <p:cNvSpPr/>
          <p:nvPr userDrawn="1"/>
        </p:nvSpPr>
        <p:spPr>
          <a:xfrm>
            <a:off x="575613" y="3921716"/>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Tree>
    <p:extLst/>
  </p:cSld>
  <p:clrMapOvr>
    <a:masterClrMapping/>
  </p:clrMapOvr>
  <p:transition spd="slow">
    <p:wip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Multi_Slide">
    <p:spTree>
      <p:nvGrpSpPr>
        <p:cNvPr id="1" name=""/>
        <p:cNvGrpSpPr/>
        <p:nvPr/>
      </p:nvGrpSpPr>
      <p:grpSpPr>
        <a:xfrm>
          <a:off x="0" y="0"/>
          <a:ext cx="0" cy="0"/>
          <a:chOff x="0" y="0"/>
          <a:chExt cx="0" cy="0"/>
        </a:xfrm>
      </p:grpSpPr>
      <p:sp>
        <p:nvSpPr>
          <p:cNvPr id="5" name="Content Placeholder 2"/>
          <p:cNvSpPr>
            <a:spLocks noGrp="1"/>
          </p:cNvSpPr>
          <p:nvPr>
            <p:ph idx="1" hasCustomPrompt="1"/>
          </p:nvPr>
        </p:nvSpPr>
        <p:spPr>
          <a:xfrm>
            <a:off x="474662" y="1347788"/>
            <a:ext cx="8280057" cy="3073946"/>
          </a:xfrm>
          <a:prstGeom prst="rect">
            <a:avLst/>
          </a:prstGeom>
        </p:spPr>
        <p:txBody>
          <a:bodyPr lIns="91420" tIns="45710" rIns="91420" bIns="45710">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GB" dirty="0" smtClean="0"/>
              <a:t>Click to edit text</a:t>
            </a:r>
          </a:p>
        </p:txBody>
      </p:sp>
      <p:sp>
        <p:nvSpPr>
          <p:cNvPr id="4"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5_Circled_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a:p>
        </p:txBody>
      </p:sp>
      <p:sp>
        <p:nvSpPr>
          <p:cNvPr id="12" name="Oval 11"/>
          <p:cNvSpPr/>
          <p:nvPr/>
        </p:nvSpPr>
        <p:spPr>
          <a:xfrm>
            <a:off x="575611" y="1979318"/>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15" name="Oval 14"/>
          <p:cNvSpPr/>
          <p:nvPr/>
        </p:nvSpPr>
        <p:spPr>
          <a:xfrm>
            <a:off x="575610" y="1328927"/>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22" name="Oval 21"/>
          <p:cNvSpPr/>
          <p:nvPr/>
        </p:nvSpPr>
        <p:spPr>
          <a:xfrm>
            <a:off x="575611" y="2627446"/>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24" name="Text Placeholder 17"/>
          <p:cNvSpPr>
            <a:spLocks noGrp="1"/>
          </p:cNvSpPr>
          <p:nvPr>
            <p:ph type="body" sz="quarter" idx="13"/>
          </p:nvPr>
        </p:nvSpPr>
        <p:spPr>
          <a:xfrm>
            <a:off x="1172384" y="1334842"/>
            <a:ext cx="5678748" cy="461327"/>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5" name="Text Placeholder 17"/>
          <p:cNvSpPr>
            <a:spLocks noGrp="1"/>
          </p:cNvSpPr>
          <p:nvPr>
            <p:ph type="body" sz="quarter" idx="14"/>
          </p:nvPr>
        </p:nvSpPr>
        <p:spPr>
          <a:xfrm>
            <a:off x="1172385" y="1984561"/>
            <a:ext cx="5678748" cy="461327"/>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6" name="Text Placeholder 17"/>
          <p:cNvSpPr>
            <a:spLocks noGrp="1"/>
          </p:cNvSpPr>
          <p:nvPr>
            <p:ph type="body" sz="quarter" idx="15"/>
          </p:nvPr>
        </p:nvSpPr>
        <p:spPr>
          <a:xfrm>
            <a:off x="1172385" y="2627446"/>
            <a:ext cx="5678748" cy="461327"/>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7" name="Text Placeholder 17"/>
          <p:cNvSpPr>
            <a:spLocks noGrp="1"/>
          </p:cNvSpPr>
          <p:nvPr>
            <p:ph type="body" sz="quarter" idx="16" hasCustomPrompt="1"/>
          </p:nvPr>
        </p:nvSpPr>
        <p:spPr>
          <a:xfrm>
            <a:off x="575611" y="1327521"/>
            <a:ext cx="464815" cy="461327"/>
          </a:xfrm>
          <a:prstGeom prst="rect">
            <a:avLst/>
          </a:prstGeom>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1</a:t>
            </a:r>
          </a:p>
        </p:txBody>
      </p:sp>
      <p:sp>
        <p:nvSpPr>
          <p:cNvPr id="28" name="Text Placeholder 17"/>
          <p:cNvSpPr>
            <a:spLocks noGrp="1"/>
          </p:cNvSpPr>
          <p:nvPr>
            <p:ph type="body" sz="quarter" idx="17" hasCustomPrompt="1"/>
          </p:nvPr>
        </p:nvSpPr>
        <p:spPr>
          <a:xfrm>
            <a:off x="575611" y="1979318"/>
            <a:ext cx="464815" cy="461327"/>
          </a:xfrm>
          <a:prstGeom prst="rect">
            <a:avLst/>
          </a:prstGeom>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2</a:t>
            </a:r>
          </a:p>
        </p:txBody>
      </p:sp>
      <p:sp>
        <p:nvSpPr>
          <p:cNvPr id="29" name="Text Placeholder 17"/>
          <p:cNvSpPr>
            <a:spLocks noGrp="1"/>
          </p:cNvSpPr>
          <p:nvPr>
            <p:ph type="body" sz="quarter" idx="18" hasCustomPrompt="1"/>
          </p:nvPr>
        </p:nvSpPr>
        <p:spPr>
          <a:xfrm>
            <a:off x="575612" y="2625493"/>
            <a:ext cx="464815" cy="461327"/>
          </a:xfrm>
          <a:prstGeom prst="rect">
            <a:avLst/>
          </a:prstGeom>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3</a:t>
            </a:r>
          </a:p>
        </p:txBody>
      </p:sp>
      <p:sp>
        <p:nvSpPr>
          <p:cNvPr id="13" name="Oval 12"/>
          <p:cNvSpPr/>
          <p:nvPr/>
        </p:nvSpPr>
        <p:spPr>
          <a:xfrm>
            <a:off x="575612" y="3274581"/>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14" name="Text Placeholder 17"/>
          <p:cNvSpPr>
            <a:spLocks noGrp="1"/>
          </p:cNvSpPr>
          <p:nvPr>
            <p:ph type="body" sz="quarter" idx="19"/>
          </p:nvPr>
        </p:nvSpPr>
        <p:spPr>
          <a:xfrm>
            <a:off x="1172386" y="3274581"/>
            <a:ext cx="5678748" cy="461327"/>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6" name="Text Placeholder 17"/>
          <p:cNvSpPr>
            <a:spLocks noGrp="1"/>
          </p:cNvSpPr>
          <p:nvPr>
            <p:ph type="body" sz="quarter" idx="20" hasCustomPrompt="1"/>
          </p:nvPr>
        </p:nvSpPr>
        <p:spPr>
          <a:xfrm>
            <a:off x="575613" y="3272628"/>
            <a:ext cx="464815" cy="461327"/>
          </a:xfrm>
          <a:prstGeom prst="rect">
            <a:avLst/>
          </a:prstGeom>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4</a:t>
            </a:r>
          </a:p>
        </p:txBody>
      </p:sp>
      <p:sp>
        <p:nvSpPr>
          <p:cNvPr id="17" name="Oval 16"/>
          <p:cNvSpPr/>
          <p:nvPr/>
        </p:nvSpPr>
        <p:spPr>
          <a:xfrm>
            <a:off x="575613" y="3921716"/>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18" name="Text Placeholder 17"/>
          <p:cNvSpPr>
            <a:spLocks noGrp="1"/>
          </p:cNvSpPr>
          <p:nvPr>
            <p:ph type="body" sz="quarter" idx="21"/>
          </p:nvPr>
        </p:nvSpPr>
        <p:spPr>
          <a:xfrm>
            <a:off x="1172387" y="3921716"/>
            <a:ext cx="5678748" cy="461327"/>
          </a:xfrm>
          <a:prstGeom prst="rect">
            <a:avLst/>
          </a:prstGeom>
        </p:spPr>
        <p:txBody>
          <a:bodyPr lIns="91420" tIns="45710" rIns="91420" bIns="45710" anchor="ctr" anchorCtr="0">
            <a:noAutofit/>
          </a:bodyPr>
          <a:lstStyle>
            <a:lvl1pPr marL="0" indent="0" algn="l">
              <a:buNone/>
              <a:defRPr sz="20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9" name="Text Placeholder 17"/>
          <p:cNvSpPr>
            <a:spLocks noGrp="1"/>
          </p:cNvSpPr>
          <p:nvPr>
            <p:ph type="body" sz="quarter" idx="22" hasCustomPrompt="1"/>
          </p:nvPr>
        </p:nvSpPr>
        <p:spPr>
          <a:xfrm>
            <a:off x="575614" y="3919763"/>
            <a:ext cx="464815" cy="461327"/>
          </a:xfrm>
          <a:prstGeom prst="rect">
            <a:avLst/>
          </a:prstGeom>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5</a:t>
            </a:r>
          </a:p>
        </p:txBody>
      </p:sp>
      <p:sp>
        <p:nvSpPr>
          <p:cNvPr id="20" name="Oval 19"/>
          <p:cNvSpPr/>
          <p:nvPr userDrawn="1"/>
        </p:nvSpPr>
        <p:spPr>
          <a:xfrm>
            <a:off x="575611" y="1979318"/>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21" name="Oval 20"/>
          <p:cNvSpPr/>
          <p:nvPr userDrawn="1"/>
        </p:nvSpPr>
        <p:spPr>
          <a:xfrm>
            <a:off x="575610" y="1328927"/>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23" name="Oval 22"/>
          <p:cNvSpPr/>
          <p:nvPr userDrawn="1"/>
        </p:nvSpPr>
        <p:spPr>
          <a:xfrm>
            <a:off x="575611" y="2627446"/>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30" name="Oval 29"/>
          <p:cNvSpPr/>
          <p:nvPr userDrawn="1"/>
        </p:nvSpPr>
        <p:spPr>
          <a:xfrm>
            <a:off x="575612" y="3274581"/>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
        <p:nvSpPr>
          <p:cNvPr id="31" name="Oval 30"/>
          <p:cNvSpPr/>
          <p:nvPr userDrawn="1"/>
        </p:nvSpPr>
        <p:spPr>
          <a:xfrm>
            <a:off x="575613" y="3921716"/>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4000" dirty="0" smtClean="0">
              <a:ln>
                <a:solidFill>
                  <a:srgbClr val="239ACC"/>
                </a:solidFill>
              </a:ln>
              <a:solidFill>
                <a:srgbClr val="239ACC"/>
              </a:solidFill>
              <a:cs typeface="Arial"/>
            </a:endParaRPr>
          </a:p>
        </p:txBody>
      </p:sp>
    </p:spTree>
    <p:extLst/>
  </p:cSld>
  <p:clrMapOvr>
    <a:masterClrMapping/>
  </p:clrMapOvr>
  <p:transition spd="slow">
    <p:wipe/>
  </p:transition>
  <p:timing>
    <p:tnLst>
      <p:par>
        <p:cTn id="1" dur="indefinite" restart="never" nodeType="tmRoot"/>
      </p:par>
    </p:tnLst>
  </p:timing>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7_Circled_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a:p>
        </p:txBody>
      </p:sp>
      <p:sp>
        <p:nvSpPr>
          <p:cNvPr id="12" name="Oval 11"/>
          <p:cNvSpPr/>
          <p:nvPr/>
        </p:nvSpPr>
        <p:spPr>
          <a:xfrm>
            <a:off x="575611" y="1979318"/>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15" name="Oval 14"/>
          <p:cNvSpPr/>
          <p:nvPr/>
        </p:nvSpPr>
        <p:spPr>
          <a:xfrm>
            <a:off x="575610" y="1328927"/>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22" name="Oval 21"/>
          <p:cNvSpPr/>
          <p:nvPr/>
        </p:nvSpPr>
        <p:spPr>
          <a:xfrm>
            <a:off x="575611" y="2627446"/>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24" name="Text Placeholder 17"/>
          <p:cNvSpPr>
            <a:spLocks noGrp="1"/>
          </p:cNvSpPr>
          <p:nvPr>
            <p:ph type="body" sz="quarter" idx="13"/>
          </p:nvPr>
        </p:nvSpPr>
        <p:spPr>
          <a:xfrm>
            <a:off x="1172384" y="1334842"/>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5" name="Text Placeholder 17"/>
          <p:cNvSpPr>
            <a:spLocks noGrp="1"/>
          </p:cNvSpPr>
          <p:nvPr>
            <p:ph type="body" sz="quarter" idx="14"/>
          </p:nvPr>
        </p:nvSpPr>
        <p:spPr>
          <a:xfrm>
            <a:off x="1172385" y="1984561"/>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6" name="Text Placeholder 17"/>
          <p:cNvSpPr>
            <a:spLocks noGrp="1"/>
          </p:cNvSpPr>
          <p:nvPr>
            <p:ph type="body" sz="quarter" idx="15"/>
          </p:nvPr>
        </p:nvSpPr>
        <p:spPr>
          <a:xfrm>
            <a:off x="1172385" y="2627446"/>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27" name="Text Placeholder 17"/>
          <p:cNvSpPr>
            <a:spLocks noGrp="1"/>
          </p:cNvSpPr>
          <p:nvPr>
            <p:ph type="body" sz="quarter" idx="16" hasCustomPrompt="1"/>
          </p:nvPr>
        </p:nvSpPr>
        <p:spPr>
          <a:xfrm>
            <a:off x="575611" y="1327521"/>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chemeClr val="bg2"/>
                  </a:solidFill>
                </a:ln>
                <a:solidFill>
                  <a:schemeClr val="accent5"/>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1</a:t>
            </a:r>
          </a:p>
        </p:txBody>
      </p:sp>
      <p:sp>
        <p:nvSpPr>
          <p:cNvPr id="28" name="Text Placeholder 17"/>
          <p:cNvSpPr>
            <a:spLocks noGrp="1"/>
          </p:cNvSpPr>
          <p:nvPr>
            <p:ph type="body" sz="quarter" idx="17" hasCustomPrompt="1"/>
          </p:nvPr>
        </p:nvSpPr>
        <p:spPr>
          <a:xfrm>
            <a:off x="575611" y="1979318"/>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chemeClr val="bg2"/>
                  </a:solidFill>
                </a:ln>
                <a:solidFill>
                  <a:schemeClr val="accent5"/>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2</a:t>
            </a:r>
          </a:p>
        </p:txBody>
      </p:sp>
      <p:sp>
        <p:nvSpPr>
          <p:cNvPr id="29" name="Text Placeholder 17"/>
          <p:cNvSpPr>
            <a:spLocks noGrp="1"/>
          </p:cNvSpPr>
          <p:nvPr>
            <p:ph type="body" sz="quarter" idx="18" hasCustomPrompt="1"/>
          </p:nvPr>
        </p:nvSpPr>
        <p:spPr>
          <a:xfrm>
            <a:off x="575612" y="2625493"/>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chemeClr val="bg2"/>
                  </a:solidFill>
                </a:ln>
                <a:solidFill>
                  <a:schemeClr val="accent5"/>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3</a:t>
            </a:r>
          </a:p>
        </p:txBody>
      </p:sp>
      <p:sp>
        <p:nvSpPr>
          <p:cNvPr id="13" name="Oval 12"/>
          <p:cNvSpPr/>
          <p:nvPr/>
        </p:nvSpPr>
        <p:spPr>
          <a:xfrm>
            <a:off x="575612" y="3274581"/>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14" name="Text Placeholder 17"/>
          <p:cNvSpPr>
            <a:spLocks noGrp="1"/>
          </p:cNvSpPr>
          <p:nvPr>
            <p:ph type="body" sz="quarter" idx="19"/>
          </p:nvPr>
        </p:nvSpPr>
        <p:spPr>
          <a:xfrm>
            <a:off x="1172386" y="3274581"/>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6" name="Text Placeholder 17"/>
          <p:cNvSpPr>
            <a:spLocks noGrp="1"/>
          </p:cNvSpPr>
          <p:nvPr>
            <p:ph type="body" sz="quarter" idx="20" hasCustomPrompt="1"/>
          </p:nvPr>
        </p:nvSpPr>
        <p:spPr>
          <a:xfrm>
            <a:off x="575613" y="3272628"/>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chemeClr val="bg2"/>
                  </a:solidFill>
                </a:ln>
                <a:solidFill>
                  <a:schemeClr val="accent5"/>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4</a:t>
            </a:r>
          </a:p>
        </p:txBody>
      </p:sp>
      <p:sp>
        <p:nvSpPr>
          <p:cNvPr id="17" name="Oval 16"/>
          <p:cNvSpPr/>
          <p:nvPr/>
        </p:nvSpPr>
        <p:spPr>
          <a:xfrm>
            <a:off x="575613" y="3921716"/>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18" name="Text Placeholder 17"/>
          <p:cNvSpPr>
            <a:spLocks noGrp="1"/>
          </p:cNvSpPr>
          <p:nvPr>
            <p:ph type="body" sz="quarter" idx="21"/>
          </p:nvPr>
        </p:nvSpPr>
        <p:spPr>
          <a:xfrm>
            <a:off x="1172387" y="3921716"/>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19" name="Text Placeholder 17"/>
          <p:cNvSpPr>
            <a:spLocks noGrp="1"/>
          </p:cNvSpPr>
          <p:nvPr>
            <p:ph type="body" sz="quarter" idx="22" hasCustomPrompt="1"/>
          </p:nvPr>
        </p:nvSpPr>
        <p:spPr>
          <a:xfrm>
            <a:off x="575614" y="3919763"/>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chemeClr val="bg2"/>
                  </a:solidFill>
                </a:ln>
                <a:solidFill>
                  <a:schemeClr val="accent5"/>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5</a:t>
            </a:r>
          </a:p>
        </p:txBody>
      </p:sp>
      <p:sp>
        <p:nvSpPr>
          <p:cNvPr id="20" name="Oval 19"/>
          <p:cNvSpPr/>
          <p:nvPr/>
        </p:nvSpPr>
        <p:spPr>
          <a:xfrm>
            <a:off x="4414576" y="1983084"/>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21" name="Oval 20"/>
          <p:cNvSpPr/>
          <p:nvPr/>
        </p:nvSpPr>
        <p:spPr>
          <a:xfrm>
            <a:off x="4414575" y="1332693"/>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23" name="Oval 22"/>
          <p:cNvSpPr/>
          <p:nvPr/>
        </p:nvSpPr>
        <p:spPr>
          <a:xfrm>
            <a:off x="4414576" y="2631212"/>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30" name="Text Placeholder 17"/>
          <p:cNvSpPr>
            <a:spLocks noGrp="1"/>
          </p:cNvSpPr>
          <p:nvPr>
            <p:ph type="body" sz="quarter" idx="23"/>
          </p:nvPr>
        </p:nvSpPr>
        <p:spPr>
          <a:xfrm>
            <a:off x="5011349" y="1338608"/>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31" name="Text Placeholder 17"/>
          <p:cNvSpPr>
            <a:spLocks noGrp="1"/>
          </p:cNvSpPr>
          <p:nvPr>
            <p:ph type="body" sz="quarter" idx="24"/>
          </p:nvPr>
        </p:nvSpPr>
        <p:spPr>
          <a:xfrm>
            <a:off x="5011350" y="1988327"/>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32" name="Text Placeholder 17"/>
          <p:cNvSpPr>
            <a:spLocks noGrp="1"/>
          </p:cNvSpPr>
          <p:nvPr>
            <p:ph type="body" sz="quarter" idx="25"/>
          </p:nvPr>
        </p:nvSpPr>
        <p:spPr>
          <a:xfrm>
            <a:off x="5011350" y="2631212"/>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33" name="Text Placeholder 17"/>
          <p:cNvSpPr>
            <a:spLocks noGrp="1"/>
          </p:cNvSpPr>
          <p:nvPr>
            <p:ph type="body" sz="quarter" idx="26" hasCustomPrompt="1"/>
          </p:nvPr>
        </p:nvSpPr>
        <p:spPr>
          <a:xfrm>
            <a:off x="4414576" y="1331287"/>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chemeClr val="bg2"/>
                  </a:solidFill>
                </a:ln>
                <a:solidFill>
                  <a:srgbClr val="049FD9"/>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6</a:t>
            </a:r>
          </a:p>
        </p:txBody>
      </p:sp>
      <p:sp>
        <p:nvSpPr>
          <p:cNvPr id="34" name="Text Placeholder 17"/>
          <p:cNvSpPr>
            <a:spLocks noGrp="1"/>
          </p:cNvSpPr>
          <p:nvPr>
            <p:ph type="body" sz="quarter" idx="27" hasCustomPrompt="1"/>
          </p:nvPr>
        </p:nvSpPr>
        <p:spPr>
          <a:xfrm>
            <a:off x="4414576" y="1983084"/>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chemeClr val="bg2"/>
                  </a:solidFill>
                </a:ln>
                <a:solidFill>
                  <a:srgbClr val="049FD9"/>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7</a:t>
            </a:r>
          </a:p>
        </p:txBody>
      </p:sp>
      <p:sp>
        <p:nvSpPr>
          <p:cNvPr id="35" name="Text Placeholder 17"/>
          <p:cNvSpPr>
            <a:spLocks noGrp="1"/>
          </p:cNvSpPr>
          <p:nvPr>
            <p:ph type="body" sz="quarter" idx="28" hasCustomPrompt="1"/>
          </p:nvPr>
        </p:nvSpPr>
        <p:spPr>
          <a:xfrm>
            <a:off x="4414577" y="2629259"/>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chemeClr val="bg2"/>
                  </a:solidFill>
                </a:ln>
                <a:solidFill>
                  <a:srgbClr val="049FD9"/>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8</a:t>
            </a:r>
          </a:p>
        </p:txBody>
      </p:sp>
      <p:sp>
        <p:nvSpPr>
          <p:cNvPr id="36" name="Oval 35"/>
          <p:cNvSpPr/>
          <p:nvPr/>
        </p:nvSpPr>
        <p:spPr>
          <a:xfrm>
            <a:off x="4414577" y="3278347"/>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37" name="Text Placeholder 17"/>
          <p:cNvSpPr>
            <a:spLocks noGrp="1"/>
          </p:cNvSpPr>
          <p:nvPr>
            <p:ph type="body" sz="quarter" idx="29"/>
          </p:nvPr>
        </p:nvSpPr>
        <p:spPr>
          <a:xfrm>
            <a:off x="5011351" y="3278347"/>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38" name="Text Placeholder 17"/>
          <p:cNvSpPr>
            <a:spLocks noGrp="1"/>
          </p:cNvSpPr>
          <p:nvPr>
            <p:ph type="body" sz="quarter" idx="30" hasCustomPrompt="1"/>
          </p:nvPr>
        </p:nvSpPr>
        <p:spPr>
          <a:xfrm>
            <a:off x="4414578" y="3276394"/>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chemeClr val="bg2"/>
                  </a:solidFill>
                </a:ln>
                <a:solidFill>
                  <a:srgbClr val="049FD9"/>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9</a:t>
            </a:r>
          </a:p>
        </p:txBody>
      </p:sp>
      <p:sp>
        <p:nvSpPr>
          <p:cNvPr id="39" name="Oval 38"/>
          <p:cNvSpPr/>
          <p:nvPr/>
        </p:nvSpPr>
        <p:spPr>
          <a:xfrm>
            <a:off x="4414578" y="3925482"/>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0" name="Text Placeholder 17"/>
          <p:cNvSpPr>
            <a:spLocks noGrp="1"/>
          </p:cNvSpPr>
          <p:nvPr>
            <p:ph type="body" sz="quarter" idx="31"/>
          </p:nvPr>
        </p:nvSpPr>
        <p:spPr>
          <a:xfrm>
            <a:off x="5011352" y="3925482"/>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41" name="Text Placeholder 17"/>
          <p:cNvSpPr>
            <a:spLocks noGrp="1"/>
          </p:cNvSpPr>
          <p:nvPr>
            <p:ph type="body" sz="quarter" idx="32" hasCustomPrompt="1"/>
          </p:nvPr>
        </p:nvSpPr>
        <p:spPr>
          <a:xfrm>
            <a:off x="4414579" y="3923529"/>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chemeClr val="bg2"/>
                  </a:solidFill>
                </a:ln>
                <a:solidFill>
                  <a:srgbClr val="049FD9"/>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10</a:t>
            </a:r>
          </a:p>
        </p:txBody>
      </p:sp>
      <p:sp>
        <p:nvSpPr>
          <p:cNvPr id="42" name="Oval 41"/>
          <p:cNvSpPr/>
          <p:nvPr userDrawn="1"/>
        </p:nvSpPr>
        <p:spPr>
          <a:xfrm>
            <a:off x="575611" y="1979318"/>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3" name="Oval 42"/>
          <p:cNvSpPr/>
          <p:nvPr userDrawn="1"/>
        </p:nvSpPr>
        <p:spPr>
          <a:xfrm>
            <a:off x="575610" y="1328927"/>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4" name="Oval 43"/>
          <p:cNvSpPr/>
          <p:nvPr userDrawn="1"/>
        </p:nvSpPr>
        <p:spPr>
          <a:xfrm>
            <a:off x="575611" y="2627446"/>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5" name="Oval 44"/>
          <p:cNvSpPr/>
          <p:nvPr userDrawn="1"/>
        </p:nvSpPr>
        <p:spPr>
          <a:xfrm>
            <a:off x="575612" y="3274581"/>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6" name="Oval 45"/>
          <p:cNvSpPr/>
          <p:nvPr userDrawn="1"/>
        </p:nvSpPr>
        <p:spPr>
          <a:xfrm>
            <a:off x="575613" y="3921716"/>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7" name="Oval 46"/>
          <p:cNvSpPr/>
          <p:nvPr userDrawn="1"/>
        </p:nvSpPr>
        <p:spPr>
          <a:xfrm>
            <a:off x="4414576" y="1983084"/>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8" name="Oval 47"/>
          <p:cNvSpPr/>
          <p:nvPr userDrawn="1"/>
        </p:nvSpPr>
        <p:spPr>
          <a:xfrm>
            <a:off x="4414575" y="1332693"/>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9" name="Oval 48"/>
          <p:cNvSpPr/>
          <p:nvPr userDrawn="1"/>
        </p:nvSpPr>
        <p:spPr>
          <a:xfrm>
            <a:off x="4414576" y="2631212"/>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50" name="Oval 49"/>
          <p:cNvSpPr/>
          <p:nvPr userDrawn="1"/>
        </p:nvSpPr>
        <p:spPr>
          <a:xfrm>
            <a:off x="4414577" y="3278347"/>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51" name="Oval 50"/>
          <p:cNvSpPr/>
          <p:nvPr userDrawn="1"/>
        </p:nvSpPr>
        <p:spPr>
          <a:xfrm>
            <a:off x="4414578" y="3925482"/>
            <a:ext cx="464815" cy="464815"/>
          </a:xfrm>
          <a:prstGeom prst="ellipse">
            <a:avLst/>
          </a:prstGeom>
          <a:no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Tree>
    <p:extLst/>
  </p:cSld>
  <p:clrMapOvr>
    <a:masterClrMapping/>
  </p:clrMapOvr>
  <p:transition spd="slow">
    <p:wipe/>
  </p:transition>
  <p:timing>
    <p:tnLst>
      <p:par>
        <p:cTn id="1" dur="indefinite" restart="never" nodeType="tmRoot"/>
      </p:par>
    </p:tnLst>
  </p:timing>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6_Circled_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a:p>
        </p:txBody>
      </p:sp>
      <p:sp>
        <p:nvSpPr>
          <p:cNvPr id="42" name="Oval 41"/>
          <p:cNvSpPr/>
          <p:nvPr/>
        </p:nvSpPr>
        <p:spPr>
          <a:xfrm>
            <a:off x="575611" y="1979318"/>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3" name="Oval 42"/>
          <p:cNvSpPr/>
          <p:nvPr/>
        </p:nvSpPr>
        <p:spPr>
          <a:xfrm>
            <a:off x="575610" y="1328927"/>
            <a:ext cx="464815" cy="464815"/>
          </a:xfrm>
          <a:prstGeom prst="ellipse">
            <a:avLst/>
          </a:prstGeom>
          <a:solidFill>
            <a:schemeClr val="bg2"/>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FFFFFF"/>
              </a:solidFill>
              <a:cs typeface="Arial"/>
            </a:endParaRPr>
          </a:p>
        </p:txBody>
      </p:sp>
      <p:sp>
        <p:nvSpPr>
          <p:cNvPr id="44" name="Oval 43"/>
          <p:cNvSpPr/>
          <p:nvPr/>
        </p:nvSpPr>
        <p:spPr>
          <a:xfrm>
            <a:off x="575611" y="2627446"/>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5" name="Text Placeholder 17"/>
          <p:cNvSpPr>
            <a:spLocks noGrp="1"/>
          </p:cNvSpPr>
          <p:nvPr>
            <p:ph type="body" sz="quarter" idx="13"/>
          </p:nvPr>
        </p:nvSpPr>
        <p:spPr>
          <a:xfrm>
            <a:off x="1172384" y="1334842"/>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46" name="Text Placeholder 17"/>
          <p:cNvSpPr>
            <a:spLocks noGrp="1"/>
          </p:cNvSpPr>
          <p:nvPr>
            <p:ph type="body" sz="quarter" idx="14"/>
          </p:nvPr>
        </p:nvSpPr>
        <p:spPr>
          <a:xfrm>
            <a:off x="1172385" y="1984561"/>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47" name="Text Placeholder 17"/>
          <p:cNvSpPr>
            <a:spLocks noGrp="1"/>
          </p:cNvSpPr>
          <p:nvPr>
            <p:ph type="body" sz="quarter" idx="15"/>
          </p:nvPr>
        </p:nvSpPr>
        <p:spPr>
          <a:xfrm>
            <a:off x="1172385" y="2627446"/>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48" name="Text Placeholder 17"/>
          <p:cNvSpPr>
            <a:spLocks noGrp="1"/>
          </p:cNvSpPr>
          <p:nvPr>
            <p:ph type="body" sz="quarter" idx="16" hasCustomPrompt="1"/>
          </p:nvPr>
        </p:nvSpPr>
        <p:spPr>
          <a:xfrm>
            <a:off x="575611" y="1327521"/>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1</a:t>
            </a:r>
          </a:p>
        </p:txBody>
      </p:sp>
      <p:sp>
        <p:nvSpPr>
          <p:cNvPr id="49" name="Text Placeholder 17"/>
          <p:cNvSpPr>
            <a:spLocks noGrp="1"/>
          </p:cNvSpPr>
          <p:nvPr>
            <p:ph type="body" sz="quarter" idx="17" hasCustomPrompt="1"/>
          </p:nvPr>
        </p:nvSpPr>
        <p:spPr>
          <a:xfrm>
            <a:off x="575611" y="1979318"/>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2</a:t>
            </a:r>
          </a:p>
        </p:txBody>
      </p:sp>
      <p:sp>
        <p:nvSpPr>
          <p:cNvPr id="50" name="Text Placeholder 17"/>
          <p:cNvSpPr>
            <a:spLocks noGrp="1"/>
          </p:cNvSpPr>
          <p:nvPr>
            <p:ph type="body" sz="quarter" idx="18" hasCustomPrompt="1"/>
          </p:nvPr>
        </p:nvSpPr>
        <p:spPr>
          <a:xfrm>
            <a:off x="575612" y="2625493"/>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3</a:t>
            </a:r>
          </a:p>
        </p:txBody>
      </p:sp>
      <p:sp>
        <p:nvSpPr>
          <p:cNvPr id="51" name="Oval 50"/>
          <p:cNvSpPr/>
          <p:nvPr/>
        </p:nvSpPr>
        <p:spPr>
          <a:xfrm>
            <a:off x="575612" y="3274581"/>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52" name="Text Placeholder 17"/>
          <p:cNvSpPr>
            <a:spLocks noGrp="1"/>
          </p:cNvSpPr>
          <p:nvPr>
            <p:ph type="body" sz="quarter" idx="19"/>
          </p:nvPr>
        </p:nvSpPr>
        <p:spPr>
          <a:xfrm>
            <a:off x="1172386" y="3274581"/>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53" name="Text Placeholder 17"/>
          <p:cNvSpPr>
            <a:spLocks noGrp="1"/>
          </p:cNvSpPr>
          <p:nvPr>
            <p:ph type="body" sz="quarter" idx="20" hasCustomPrompt="1"/>
          </p:nvPr>
        </p:nvSpPr>
        <p:spPr>
          <a:xfrm>
            <a:off x="575613" y="3272628"/>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4</a:t>
            </a:r>
          </a:p>
        </p:txBody>
      </p:sp>
      <p:sp>
        <p:nvSpPr>
          <p:cNvPr id="54" name="Oval 53"/>
          <p:cNvSpPr/>
          <p:nvPr/>
        </p:nvSpPr>
        <p:spPr>
          <a:xfrm>
            <a:off x="575613" y="3921716"/>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55" name="Text Placeholder 17"/>
          <p:cNvSpPr>
            <a:spLocks noGrp="1"/>
          </p:cNvSpPr>
          <p:nvPr>
            <p:ph type="body" sz="quarter" idx="21"/>
          </p:nvPr>
        </p:nvSpPr>
        <p:spPr>
          <a:xfrm>
            <a:off x="1172387" y="3921716"/>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56" name="Text Placeholder 17"/>
          <p:cNvSpPr>
            <a:spLocks noGrp="1"/>
          </p:cNvSpPr>
          <p:nvPr>
            <p:ph type="body" sz="quarter" idx="22" hasCustomPrompt="1"/>
          </p:nvPr>
        </p:nvSpPr>
        <p:spPr>
          <a:xfrm>
            <a:off x="575614" y="3919763"/>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5</a:t>
            </a:r>
          </a:p>
        </p:txBody>
      </p:sp>
      <p:sp>
        <p:nvSpPr>
          <p:cNvPr id="57" name="Oval 56"/>
          <p:cNvSpPr/>
          <p:nvPr/>
        </p:nvSpPr>
        <p:spPr>
          <a:xfrm>
            <a:off x="4414576" y="1983084"/>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58" name="Oval 57"/>
          <p:cNvSpPr/>
          <p:nvPr/>
        </p:nvSpPr>
        <p:spPr>
          <a:xfrm>
            <a:off x="4414575" y="1332693"/>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59" name="Oval 58"/>
          <p:cNvSpPr/>
          <p:nvPr/>
        </p:nvSpPr>
        <p:spPr>
          <a:xfrm>
            <a:off x="4414576" y="2631212"/>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60" name="Text Placeholder 17"/>
          <p:cNvSpPr>
            <a:spLocks noGrp="1"/>
          </p:cNvSpPr>
          <p:nvPr>
            <p:ph type="body" sz="quarter" idx="23"/>
          </p:nvPr>
        </p:nvSpPr>
        <p:spPr>
          <a:xfrm>
            <a:off x="5011349" y="1338608"/>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61" name="Text Placeholder 17"/>
          <p:cNvSpPr>
            <a:spLocks noGrp="1"/>
          </p:cNvSpPr>
          <p:nvPr>
            <p:ph type="body" sz="quarter" idx="24"/>
          </p:nvPr>
        </p:nvSpPr>
        <p:spPr>
          <a:xfrm>
            <a:off x="5011350" y="1988327"/>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62" name="Text Placeholder 17"/>
          <p:cNvSpPr>
            <a:spLocks noGrp="1"/>
          </p:cNvSpPr>
          <p:nvPr>
            <p:ph type="body" sz="quarter" idx="25"/>
          </p:nvPr>
        </p:nvSpPr>
        <p:spPr>
          <a:xfrm>
            <a:off x="5011350" y="2631212"/>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63" name="Text Placeholder 17"/>
          <p:cNvSpPr>
            <a:spLocks noGrp="1"/>
          </p:cNvSpPr>
          <p:nvPr>
            <p:ph type="body" sz="quarter" idx="26" hasCustomPrompt="1"/>
          </p:nvPr>
        </p:nvSpPr>
        <p:spPr>
          <a:xfrm>
            <a:off x="4414576" y="1331287"/>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6</a:t>
            </a:r>
          </a:p>
        </p:txBody>
      </p:sp>
      <p:sp>
        <p:nvSpPr>
          <p:cNvPr id="64" name="Text Placeholder 17"/>
          <p:cNvSpPr>
            <a:spLocks noGrp="1"/>
          </p:cNvSpPr>
          <p:nvPr>
            <p:ph type="body" sz="quarter" idx="27" hasCustomPrompt="1"/>
          </p:nvPr>
        </p:nvSpPr>
        <p:spPr>
          <a:xfrm>
            <a:off x="4414576" y="1983084"/>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7</a:t>
            </a:r>
          </a:p>
        </p:txBody>
      </p:sp>
      <p:sp>
        <p:nvSpPr>
          <p:cNvPr id="65" name="Text Placeholder 17"/>
          <p:cNvSpPr>
            <a:spLocks noGrp="1"/>
          </p:cNvSpPr>
          <p:nvPr>
            <p:ph type="body" sz="quarter" idx="28" hasCustomPrompt="1"/>
          </p:nvPr>
        </p:nvSpPr>
        <p:spPr>
          <a:xfrm>
            <a:off x="4414577" y="2629259"/>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8</a:t>
            </a:r>
          </a:p>
        </p:txBody>
      </p:sp>
      <p:sp>
        <p:nvSpPr>
          <p:cNvPr id="66" name="Oval 65"/>
          <p:cNvSpPr/>
          <p:nvPr/>
        </p:nvSpPr>
        <p:spPr>
          <a:xfrm>
            <a:off x="4414577" y="3278347"/>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67" name="Text Placeholder 17"/>
          <p:cNvSpPr>
            <a:spLocks noGrp="1"/>
          </p:cNvSpPr>
          <p:nvPr>
            <p:ph type="body" sz="quarter" idx="29"/>
          </p:nvPr>
        </p:nvSpPr>
        <p:spPr>
          <a:xfrm>
            <a:off x="5011351" y="3278347"/>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68" name="Text Placeholder 17"/>
          <p:cNvSpPr>
            <a:spLocks noGrp="1"/>
          </p:cNvSpPr>
          <p:nvPr>
            <p:ph type="body" sz="quarter" idx="30" hasCustomPrompt="1"/>
          </p:nvPr>
        </p:nvSpPr>
        <p:spPr>
          <a:xfrm>
            <a:off x="4414578" y="3276394"/>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9</a:t>
            </a:r>
          </a:p>
        </p:txBody>
      </p:sp>
      <p:sp>
        <p:nvSpPr>
          <p:cNvPr id="69" name="Oval 68"/>
          <p:cNvSpPr/>
          <p:nvPr/>
        </p:nvSpPr>
        <p:spPr>
          <a:xfrm>
            <a:off x="4414578" y="3925482"/>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70" name="Text Placeholder 17"/>
          <p:cNvSpPr>
            <a:spLocks noGrp="1"/>
          </p:cNvSpPr>
          <p:nvPr>
            <p:ph type="body" sz="quarter" idx="31"/>
          </p:nvPr>
        </p:nvSpPr>
        <p:spPr>
          <a:xfrm>
            <a:off x="5011352" y="3925482"/>
            <a:ext cx="2175886" cy="461327"/>
          </a:xfrm>
          <a:prstGeom prst="rect">
            <a:avLst/>
          </a:prstGeom>
        </p:spPr>
        <p:txBody>
          <a:bodyPr lIns="91420" tIns="45710" rIns="91420" bIns="45710" anchor="ctr" anchorCtr="0">
            <a:noAutofit/>
          </a:bodyPr>
          <a:lstStyle>
            <a:lvl1pPr marL="0" indent="0" algn="l">
              <a:buNone/>
              <a:defRPr sz="18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smtClean="0"/>
              <a:t>Edit Master text styles</a:t>
            </a:r>
          </a:p>
        </p:txBody>
      </p:sp>
      <p:sp>
        <p:nvSpPr>
          <p:cNvPr id="71" name="Text Placeholder 17"/>
          <p:cNvSpPr>
            <a:spLocks noGrp="1"/>
          </p:cNvSpPr>
          <p:nvPr>
            <p:ph type="body" sz="quarter" idx="32" hasCustomPrompt="1"/>
          </p:nvPr>
        </p:nvSpPr>
        <p:spPr>
          <a:xfrm>
            <a:off x="4414579" y="3923529"/>
            <a:ext cx="464815" cy="461327"/>
          </a:xfrm>
          <a:prstGeom prst="rect">
            <a:avLst/>
          </a:prstGeom>
          <a:noFill/>
          <a:ln>
            <a:noFill/>
          </a:ln>
        </p:spPr>
        <p:txBody>
          <a:bodyPr lIns="91420" tIns="45710" rIns="91420" bIns="45710" anchor="ctr" anchorCtr="0">
            <a:noAutofit/>
          </a:bodyPr>
          <a:lstStyle>
            <a:lvl1pPr marL="0" indent="0" algn="ctr">
              <a:buNone/>
              <a:defRPr sz="2000" b="0" i="0" baseline="0">
                <a:ln>
                  <a:solidFill>
                    <a:srgbClr val="FFFFFF"/>
                  </a:solidFill>
                </a:ln>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US" dirty="0" smtClean="0"/>
              <a:t>10</a:t>
            </a:r>
          </a:p>
        </p:txBody>
      </p:sp>
      <p:sp>
        <p:nvSpPr>
          <p:cNvPr id="33" name="Oval 32"/>
          <p:cNvSpPr/>
          <p:nvPr userDrawn="1"/>
        </p:nvSpPr>
        <p:spPr>
          <a:xfrm>
            <a:off x="575611" y="1979318"/>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34" name="Oval 33"/>
          <p:cNvSpPr/>
          <p:nvPr userDrawn="1"/>
        </p:nvSpPr>
        <p:spPr>
          <a:xfrm>
            <a:off x="575610" y="1328927"/>
            <a:ext cx="464815" cy="464815"/>
          </a:xfrm>
          <a:prstGeom prst="ellipse">
            <a:avLst/>
          </a:prstGeom>
          <a:solidFill>
            <a:schemeClr val="bg2"/>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FFFFFF"/>
              </a:solidFill>
              <a:cs typeface="Arial"/>
            </a:endParaRPr>
          </a:p>
        </p:txBody>
      </p:sp>
      <p:sp>
        <p:nvSpPr>
          <p:cNvPr id="35" name="Oval 34"/>
          <p:cNvSpPr/>
          <p:nvPr userDrawn="1"/>
        </p:nvSpPr>
        <p:spPr>
          <a:xfrm>
            <a:off x="575611" y="2627446"/>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36" name="Oval 35"/>
          <p:cNvSpPr/>
          <p:nvPr userDrawn="1"/>
        </p:nvSpPr>
        <p:spPr>
          <a:xfrm>
            <a:off x="575612" y="3274581"/>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37" name="Oval 36"/>
          <p:cNvSpPr/>
          <p:nvPr userDrawn="1"/>
        </p:nvSpPr>
        <p:spPr>
          <a:xfrm>
            <a:off x="575613" y="3921716"/>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38" name="Oval 37"/>
          <p:cNvSpPr/>
          <p:nvPr userDrawn="1"/>
        </p:nvSpPr>
        <p:spPr>
          <a:xfrm>
            <a:off x="4414576" y="1983084"/>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39" name="Oval 38"/>
          <p:cNvSpPr/>
          <p:nvPr userDrawn="1"/>
        </p:nvSpPr>
        <p:spPr>
          <a:xfrm>
            <a:off x="4414575" y="1332693"/>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0" name="Oval 39"/>
          <p:cNvSpPr/>
          <p:nvPr userDrawn="1"/>
        </p:nvSpPr>
        <p:spPr>
          <a:xfrm>
            <a:off x="4414576" y="2631212"/>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41" name="Oval 40"/>
          <p:cNvSpPr/>
          <p:nvPr userDrawn="1"/>
        </p:nvSpPr>
        <p:spPr>
          <a:xfrm>
            <a:off x="4414577" y="3278347"/>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
        <p:nvSpPr>
          <p:cNvPr id="72" name="Oval 71"/>
          <p:cNvSpPr/>
          <p:nvPr userDrawn="1"/>
        </p:nvSpPr>
        <p:spPr>
          <a:xfrm>
            <a:off x="4414578" y="3925482"/>
            <a:ext cx="464815" cy="464815"/>
          </a:xfrm>
          <a:prstGeom prst="ellipse">
            <a:avLst/>
          </a:prstGeom>
          <a:solidFill>
            <a:srgbClr val="049FD9"/>
          </a:solidFill>
          <a:ln w="19050">
            <a:solidFill>
              <a:srgbClr val="049FD9"/>
            </a:solidFill>
          </a:ln>
          <a:effectLst/>
        </p:spPr>
        <p:style>
          <a:lnRef idx="2">
            <a:schemeClr val="accent1">
              <a:shade val="50000"/>
            </a:schemeClr>
          </a:lnRef>
          <a:fillRef idx="1">
            <a:schemeClr val="accent1"/>
          </a:fillRef>
          <a:effectRef idx="0">
            <a:schemeClr val="accent1"/>
          </a:effectRef>
          <a:fontRef idx="minor">
            <a:schemeClr val="lt1"/>
          </a:fontRef>
        </p:style>
        <p:txBody>
          <a:bodyPr bIns="91440" rtlCol="0" anchor="ctr" anchorCtr="0"/>
          <a:lstStyle/>
          <a:p>
            <a:pPr algn="ctr"/>
            <a:endParaRPr lang="en-US" sz="2000" dirty="0" smtClean="0">
              <a:ln>
                <a:solidFill>
                  <a:srgbClr val="239ACC"/>
                </a:solidFill>
              </a:ln>
              <a:solidFill>
                <a:srgbClr val="239ACC"/>
              </a:solidFill>
              <a:cs typeface="Arial"/>
            </a:endParaRPr>
          </a:p>
        </p:txBody>
      </p:sp>
    </p:spTree>
    <p:extLst/>
  </p:cSld>
  <p:clrMapOvr>
    <a:masterClrMapping/>
  </p:clrMapOvr>
  <p:transition spd="slow">
    <p:wipe/>
  </p:transition>
  <p:timing>
    <p:tnLst>
      <p:par>
        <p:cTn id="1" dur="indefinite" restart="never" nodeType="tmRoot"/>
      </p:par>
    </p:tnLst>
  </p:timing>
</p:sldLayout>
</file>

<file path=ppt/slideLayouts/slideLayout293.xml><?xml version="1.0" encoding="utf-8"?>
<p:sldLayout xmlns:a="http://schemas.openxmlformats.org/drawingml/2006/main" xmlns:r="http://schemas.openxmlformats.org/officeDocument/2006/relationships" xmlns:p="http://schemas.openxmlformats.org/presentationml/2006/main" showMasterSp="0" preserve="1">
  <p:cSld name="Full Bleed Photo With Text">
    <p:spTree>
      <p:nvGrpSpPr>
        <p:cNvPr id="1" name=""/>
        <p:cNvGrpSpPr/>
        <p:nvPr/>
      </p:nvGrpSpPr>
      <p:grpSpPr>
        <a:xfrm>
          <a:off x="0" y="0"/>
          <a:ext cx="0" cy="0"/>
          <a:chOff x="0" y="0"/>
          <a:chExt cx="0" cy="0"/>
        </a:xfrm>
      </p:grpSpPr>
      <p:pic>
        <p:nvPicPr>
          <p:cNvPr id="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0813" y="4629150"/>
            <a:ext cx="733425" cy="365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solidFill>
                  <a:schemeClr val="tx2"/>
                </a:solidFill>
                <a:latin typeface="+mn-lt"/>
                <a:cs typeface="CiscoSans ExtraLight"/>
              </a:defRPr>
            </a:lvl1pPr>
          </a:lstStyle>
          <a:p>
            <a:pPr lvl="0"/>
            <a:r>
              <a:rPr lang="en-US" noProof="0" smtClean="0"/>
              <a:t>Click icon to add picture</a:t>
            </a:r>
            <a:endParaRPr lang="en-US" noProof="0" dirty="0"/>
          </a:p>
        </p:txBody>
      </p:sp>
      <p:sp>
        <p:nvSpPr>
          <p:cNvPr id="6" name="Text Placeholder 2"/>
          <p:cNvSpPr>
            <a:spLocks noGrp="1"/>
          </p:cNvSpPr>
          <p:nvPr>
            <p:ph type="body" sz="quarter" idx="11"/>
          </p:nvPr>
        </p:nvSpPr>
        <p:spPr bwMode="auto">
          <a:xfrm>
            <a:off x="500063" y="3476647"/>
            <a:ext cx="8139112" cy="520655"/>
          </a:xfrm>
          <a:prstGeom prst="rect">
            <a:avLst/>
          </a:prstGeom>
          <a:solidFill>
            <a:schemeClr val="bg1">
              <a:alpha val="70000"/>
            </a:schemeClr>
          </a:solidFill>
          <a:extLst/>
        </p:spPr>
        <p:txBody>
          <a:bodyPr wrap="square" lIns="108000" tIns="0" rIns="91440" bIns="45720" numCol="1" anchor="ctr" anchorCtr="0" compatLnSpc="1">
            <a:prstTxWarp prst="textNoShape">
              <a:avLst/>
            </a:prstTxWarp>
            <a:spAutoFit/>
          </a:bodyPr>
          <a:lstStyle>
            <a:lvl1pPr marL="172800" indent="0">
              <a:lnSpc>
                <a:spcPts val="3680"/>
              </a:lnSpc>
              <a:spcBef>
                <a:spcPts val="0"/>
              </a:spcBef>
              <a:buNone/>
              <a:defRPr sz="2400" i="1">
                <a:solidFill>
                  <a:srgbClr val="58585B"/>
                </a:solidFill>
              </a:defRPr>
            </a:lvl1pPr>
          </a:lstStyle>
          <a:p>
            <a:pPr lvl="0"/>
            <a:r>
              <a:rPr lang="en-US" smtClean="0"/>
              <a:t>Edit Master text styles</a:t>
            </a:r>
          </a:p>
        </p:txBody>
      </p:sp>
    </p:spTree>
    <p:extLst/>
  </p:cSld>
  <p:clrMapOvr>
    <a:masterClrMapping/>
  </p:clrMapOvr>
  <p:transition spd="med">
    <p:fade/>
  </p:transition>
  <p:timing>
    <p:tnLst>
      <p:par>
        <p:cTn id="1" dur="indefinite" restart="never" nodeType="tmRoot"/>
      </p:par>
    </p:tnLst>
  </p:timing>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Half Page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08013" y="301037"/>
            <a:ext cx="8563172" cy="2542175"/>
          </a:xfrm>
          <a:prstGeom prst="rect">
            <a:avLst/>
          </a:prstGeom>
        </p:spPr>
        <p:txBody>
          <a:bodyPr vert="horz" lIns="91420" tIns="45710" rIns="91420" bIns="45710"/>
          <a:lstStyle>
            <a:lvl1pPr marL="0" indent="0" algn="ctr">
              <a:buNone/>
              <a:defRPr sz="2200" baseline="0">
                <a:solidFill>
                  <a:schemeClr val="tx2"/>
                </a:solidFill>
                <a:latin typeface="+mn-lt"/>
                <a:cs typeface="CiscoSans ExtraLight"/>
              </a:defRPr>
            </a:lvl1pPr>
          </a:lstStyle>
          <a:p>
            <a:pPr lvl="0"/>
            <a:r>
              <a:rPr lang="en-US" noProof="0" smtClean="0"/>
              <a:t>Click icon to add picture</a:t>
            </a:r>
            <a:endParaRPr lang="en-US" noProof="0" dirty="0"/>
          </a:p>
        </p:txBody>
      </p:sp>
      <p:sp>
        <p:nvSpPr>
          <p:cNvPr id="4" name="Text Placeholder 3"/>
          <p:cNvSpPr>
            <a:spLocks noGrp="1"/>
          </p:cNvSpPr>
          <p:nvPr>
            <p:ph type="body" sz="quarter" idx="11"/>
          </p:nvPr>
        </p:nvSpPr>
        <p:spPr>
          <a:xfrm>
            <a:off x="448785" y="3054518"/>
            <a:ext cx="8364236" cy="564257"/>
          </a:xfrm>
          <a:prstGeom prst="rect">
            <a:avLst/>
          </a:prstGeom>
        </p:spPr>
        <p:txBody>
          <a:bodyPr vert="horz" wrap="square">
            <a:spAutoFit/>
          </a:bodyPr>
          <a:lstStyle>
            <a:lvl1pPr marL="0" indent="0">
              <a:buNone/>
              <a:defRPr sz="3200" baseline="0">
                <a:solidFill>
                  <a:srgbClr val="58585B"/>
                </a:solidFill>
              </a:defRPr>
            </a:lvl1pPr>
          </a:lstStyle>
          <a:p>
            <a:pPr lvl="0"/>
            <a:r>
              <a:rPr lang="en-US" smtClean="0"/>
              <a:t>Edit Master text styles</a:t>
            </a:r>
          </a:p>
        </p:txBody>
      </p:sp>
    </p:spTree>
    <p:extLst/>
  </p:cSld>
  <p:clrMapOvr>
    <a:masterClrMapping/>
  </p:clrMapOvr>
  <p:transition spd="med">
    <p:fade/>
  </p:transition>
  <p:timing>
    <p:tnLst>
      <p:par>
        <p:cTn id="1" dur="indefinite" restart="never" nodeType="tmRoot"/>
      </p:par>
    </p:tnLst>
  </p:timing>
</p:sldLayout>
</file>

<file path=ppt/slideLayouts/slideLayout295.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pic>
        <p:nvPicPr>
          <p:cNvPr id="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0813" y="4629150"/>
            <a:ext cx="733425" cy="365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solidFill>
                  <a:schemeClr val="tx2"/>
                </a:solidFill>
                <a:latin typeface="+mn-lt"/>
                <a:cs typeface="CiscoSans ExtraLight"/>
              </a:defRPr>
            </a:lvl1pPr>
          </a:lstStyle>
          <a:p>
            <a:pPr lvl="0"/>
            <a:r>
              <a:rPr lang="en-US" noProof="0" smtClean="0"/>
              <a:t>Click icon to add picture</a:t>
            </a:r>
            <a:endParaRPr lang="en-US" noProof="0" dirty="0"/>
          </a:p>
        </p:txBody>
      </p:sp>
    </p:spTree>
    <p:extLst/>
  </p:cSld>
  <p:clrMapOvr>
    <a:masterClrMapping/>
  </p:clrMapOvr>
  <p:transition spd="med">
    <p:fade/>
  </p:transition>
  <p:timing>
    <p:tnLst>
      <p:par>
        <p:cTn id="1" dur="indefinite" restart="never" nodeType="tmRoot"/>
      </p:par>
    </p:tnLst>
  </p:timing>
</p:sldLayout>
</file>

<file path=ppt/slideLayouts/slideLayout296.xml><?xml version="1.0" encoding="utf-8"?>
<p:sldLayout xmlns:a="http://schemas.openxmlformats.org/drawingml/2006/main" xmlns:r="http://schemas.openxmlformats.org/officeDocument/2006/relationships" xmlns:p="http://schemas.openxmlformats.org/presentationml/2006/main" showMasterSp="0" preserve="1">
  <p:cSld name="20_Full bleed photo">
    <p:spTree>
      <p:nvGrpSpPr>
        <p:cNvPr id="1" name=""/>
        <p:cNvGrpSpPr/>
        <p:nvPr/>
      </p:nvGrpSpPr>
      <p:grpSpPr>
        <a:xfrm>
          <a:off x="0" y="0"/>
          <a:ext cx="0" cy="0"/>
          <a:chOff x="0" y="0"/>
          <a:chExt cx="0" cy="0"/>
        </a:xfrm>
      </p:grpSpPr>
      <p:pic>
        <p:nvPicPr>
          <p:cNvPr id="3" name="Picture Placeholder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7175" cy="5143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Rectangle 7"/>
          <p:cNvSpPr>
            <a:spLocks noChangeArrowheads="1"/>
          </p:cNvSpPr>
          <p:nvPr/>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E6ADCC75-5E05-4D7E-970D-6B4505B4F777}" type="slidenum">
              <a:rPr lang="en-US" sz="600">
                <a:solidFill>
                  <a:srgbClr val="FFFFFF">
                    <a:alpha val="60000"/>
                  </a:srgbClr>
                </a:solidFill>
                <a:latin typeface="Arial"/>
                <a:ea typeface=""/>
                <a:cs typeface="CiscoSans Thin"/>
              </a:rPr>
              <a:pPr algn="r" defTabSz="610744" fontAlgn="auto">
                <a:spcBef>
                  <a:spcPts val="0"/>
                </a:spcBef>
                <a:spcAft>
                  <a:spcPts val="0"/>
                </a:spcAft>
                <a:defRPr/>
              </a:pPr>
              <a:t>‹#›</a:t>
            </a:fld>
            <a:endParaRPr lang="en-US" sz="600" dirty="0">
              <a:solidFill>
                <a:srgbClr val="FFFFFF">
                  <a:alpha val="60000"/>
                </a:srgbClr>
              </a:solidFill>
              <a:latin typeface="Arial"/>
              <a:ea typeface=""/>
              <a:cs typeface="CiscoSans Thin"/>
            </a:endParaRPr>
          </a:p>
        </p:txBody>
      </p:sp>
      <p:sp>
        <p:nvSpPr>
          <p:cNvPr id="6" name="Rectangle 4"/>
          <p:cNvSpPr>
            <a:spLocks noChangeArrowheads="1"/>
          </p:cNvSpPr>
          <p:nvPr/>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rgbClr val="FFFFFF">
                    <a:alpha val="60000"/>
                  </a:srgbClr>
                </a:solidFill>
                <a:latin typeface="Arial"/>
                <a:ea typeface=""/>
                <a:cs typeface="CiscoSans Thin"/>
              </a:rPr>
              <a:t>© </a:t>
            </a:r>
            <a:r>
              <a:rPr lang="en-US" sz="600" dirty="0" smtClean="0">
                <a:solidFill>
                  <a:srgbClr val="FFFFFF">
                    <a:alpha val="60000"/>
                  </a:srgbClr>
                </a:solidFill>
                <a:latin typeface="Arial"/>
                <a:ea typeface=""/>
                <a:cs typeface="CiscoSans Thin"/>
              </a:rPr>
              <a:t>2017  </a:t>
            </a:r>
            <a:r>
              <a:rPr lang="en-US" sz="600" dirty="0">
                <a:solidFill>
                  <a:srgbClr val="FFFFFF">
                    <a:alpha val="60000"/>
                  </a:srgbClr>
                </a:solidFill>
                <a:latin typeface="Arial"/>
                <a:ea typeface=""/>
                <a:cs typeface="CiscoSans Thin"/>
              </a:rPr>
              <a:t>Cisco and/or its affiliates. All rights reserved.   Cisco Confidential</a:t>
            </a:r>
          </a:p>
        </p:txBody>
      </p:sp>
      <p:sp>
        <p:nvSpPr>
          <p:cNvPr id="14" name="Text Placeholder 2"/>
          <p:cNvSpPr>
            <a:spLocks noGrp="1"/>
          </p:cNvSpPr>
          <p:nvPr>
            <p:ph type="body" sz="quarter" idx="12"/>
          </p:nvPr>
        </p:nvSpPr>
        <p:spPr bwMode="auto">
          <a:xfrm>
            <a:off x="500063" y="3466598"/>
            <a:ext cx="8139112" cy="521510"/>
          </a:xfrm>
          <a:prstGeom prst="rect">
            <a:avLst/>
          </a:prstGeom>
          <a:solidFill>
            <a:schemeClr val="bg1">
              <a:alpha val="70000"/>
            </a:schemeClr>
          </a:solidFill>
          <a:extLst/>
        </p:spPr>
        <p:txBody>
          <a:bodyPr wrap="square" lIns="108000" tIns="0" rIns="91440" bIns="45720" numCol="1" anchor="b" anchorCtr="0" compatLnSpc="1">
            <a:prstTxWarp prst="textNoShape">
              <a:avLst/>
            </a:prstTxWarp>
            <a:spAutoFit/>
          </a:bodyPr>
          <a:lstStyle>
            <a:lvl1pPr marL="172800" indent="-180000">
              <a:lnSpc>
                <a:spcPts val="3680"/>
              </a:lnSpc>
              <a:spcBef>
                <a:spcPts val="0"/>
              </a:spcBef>
              <a:buNone/>
              <a:defRPr sz="3200" i="1">
                <a:solidFill>
                  <a:srgbClr val="58585B"/>
                </a:solidFill>
              </a:defRPr>
            </a:lvl1pPr>
          </a:lstStyle>
          <a:p>
            <a:pPr lvl="0"/>
            <a:r>
              <a:rPr lang="en-US" smtClean="0"/>
              <a:t>Edit Master text styles</a:t>
            </a:r>
          </a:p>
        </p:txBody>
      </p:sp>
      <p:pic>
        <p:nvPicPr>
          <p:cNvPr id="11" name="Picture 2"/>
          <p:cNvPicPr>
            <a:picLocks noChangeAspect="1" noChangeArrowheads="1"/>
          </p:cNvPicPr>
          <p:nvPr/>
        </p:nvPicPr>
        <p:blipFill>
          <a:blip r:embed="rId3">
            <a:biLevel thresh="25000"/>
            <a:extLst>
              <a:ext uri="{28A0092B-C50C-407E-A947-70E740481C1C}">
                <a14:useLocalDpi xmlns:a14="http://schemas.microsoft.com/office/drawing/2010/main" val="0"/>
              </a:ext>
            </a:extLst>
          </a:blip>
          <a:stretch>
            <a:fillRect/>
          </a:stretch>
        </p:blipFill>
        <p:spPr bwMode="auto">
          <a:xfrm>
            <a:off x="477679" y="4625975"/>
            <a:ext cx="424180" cy="265113"/>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userDrawn="1"/>
        </p:nvPicPr>
        <p:blipFill>
          <a:blip r:embed="rId3">
            <a:biLevel thresh="25000"/>
            <a:extLst>
              <a:ext uri="{28A0092B-C50C-407E-A947-70E740481C1C}">
                <a14:useLocalDpi xmlns:a14="http://schemas.microsoft.com/office/drawing/2010/main" val="0"/>
              </a:ext>
            </a:extLst>
          </a:blip>
          <a:stretch>
            <a:fillRect/>
          </a:stretch>
        </p:blipFill>
        <p:spPr bwMode="auto">
          <a:xfrm>
            <a:off x="477679" y="4625975"/>
            <a:ext cx="424180" cy="265113"/>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cSld>
  <p:clrMapOvr>
    <a:masterClrMapping/>
  </p:clrMapOvr>
  <p:transition spd="med">
    <p:fade/>
  </p:transition>
  <p:timing>
    <p:tnLst>
      <p:par>
        <p:cTn id="1" dur="indefinite" restart="never" nodeType="tmRoot"/>
      </p:par>
    </p:tnLst>
  </p:timing>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1_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08012" y="240631"/>
            <a:ext cx="8480388" cy="4266646"/>
          </a:xfrm>
          <a:prstGeom prst="rect">
            <a:avLst/>
          </a:prstGeom>
        </p:spPr>
        <p:txBody>
          <a:bodyPr vert="horz" lIns="91424" tIns="45712" rIns="91424" bIns="45712"/>
          <a:lstStyle>
            <a:lvl1pPr marL="0" indent="0" algn="ctr">
              <a:buNone/>
              <a:defRPr sz="1500" baseline="0">
                <a:solidFill>
                  <a:schemeClr val="tx2"/>
                </a:solidFill>
                <a:latin typeface="+mn-lt"/>
                <a:cs typeface="CiscoSans ExtraLight"/>
              </a:defRPr>
            </a:lvl1pPr>
          </a:lstStyle>
          <a:p>
            <a:pPr lvl="0"/>
            <a:r>
              <a:rPr lang="en-US" noProof="0" smtClean="0"/>
              <a:t>Click icon to add picture</a:t>
            </a:r>
            <a:endParaRPr lang="en-US" noProof="0" dirty="0"/>
          </a:p>
        </p:txBody>
      </p:sp>
    </p:spTree>
    <p:extLst/>
  </p:cSld>
  <p:clrMapOvr>
    <a:masterClrMapping/>
  </p:clrMapOvr>
  <p:transition spd="med">
    <p:fade/>
  </p:transition>
  <p:timing>
    <p:tnLst>
      <p:par>
        <p:cTn id="1" dur="indefinite" restart="never" nodeType="tmRoot"/>
      </p:par>
    </p:tnLst>
  </p:timing>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single photo with caption">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1892300" y="596900"/>
            <a:ext cx="5348288" cy="300355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fontAlgn="auto">
              <a:spcBef>
                <a:spcPts val="0"/>
              </a:spcBef>
              <a:spcAft>
                <a:spcPts val="0"/>
              </a:spcAft>
              <a:defRPr/>
            </a:pPr>
            <a:endParaRPr lang="en-US">
              <a:solidFill>
                <a:srgbClr val="FFFFFF"/>
              </a:solidFill>
            </a:endParaRPr>
          </a:p>
        </p:txBody>
      </p:sp>
      <p:sp>
        <p:nvSpPr>
          <p:cNvPr id="5" name="Rectangle 4"/>
          <p:cNvSpPr/>
          <p:nvPr/>
        </p:nvSpPr>
        <p:spPr>
          <a:xfrm>
            <a:off x="1892300" y="3595688"/>
            <a:ext cx="5346700" cy="747712"/>
          </a:xfrm>
          <a:prstGeom prst="rect">
            <a:avLst/>
          </a:prstGeom>
          <a:noFill/>
          <a:ln>
            <a:noFill/>
          </a:ln>
          <a:effectLst>
            <a:outerShdw blurRad="1143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fontAlgn="auto">
              <a:spcBef>
                <a:spcPts val="0"/>
              </a:spcBef>
              <a:spcAft>
                <a:spcPts val="0"/>
              </a:spcAft>
              <a:defRPr/>
            </a:pPr>
            <a:endParaRPr lang="en-US">
              <a:solidFill>
                <a:srgbClr val="FFFFFF"/>
              </a:solidFill>
            </a:endParaRPr>
          </a:p>
        </p:txBody>
      </p:sp>
      <p:sp>
        <p:nvSpPr>
          <p:cNvPr id="26" name="Picture Placeholder 25"/>
          <p:cNvSpPr>
            <a:spLocks noGrp="1"/>
          </p:cNvSpPr>
          <p:nvPr>
            <p:ph type="pic" sz="quarter" idx="10"/>
          </p:nvPr>
        </p:nvSpPr>
        <p:spPr>
          <a:xfrm>
            <a:off x="1900238" y="596646"/>
            <a:ext cx="5329238" cy="3003804"/>
          </a:xfrm>
          <a:prstGeom prst="rect">
            <a:avLst/>
          </a:prstGeom>
          <a:solidFill>
            <a:schemeClr val="bg1">
              <a:alpha val="30000"/>
            </a:schemeClr>
          </a:solidFill>
          <a:ln>
            <a:solidFill>
              <a:srgbClr val="676767"/>
            </a:solidFill>
          </a:ln>
          <a:effectLst/>
        </p:spPr>
        <p:txBody>
          <a:bodyPr lIns="91424" tIns="45712" rIns="91424" bIns="45712" anchor="ctr" anchorCtr="0"/>
          <a:lstStyle>
            <a:lvl1pPr algn="ctr">
              <a:buFontTx/>
              <a:buNone/>
              <a:defRPr>
                <a:solidFill>
                  <a:schemeClr val="tx1"/>
                </a:solidFill>
                <a:latin typeface="+mj-lt"/>
              </a:defRPr>
            </a:lvl1pPr>
          </a:lstStyle>
          <a:p>
            <a:pPr lvl="0"/>
            <a:r>
              <a:rPr lang="en-US" noProof="0" smtClean="0"/>
              <a:t>Click icon to add picture</a:t>
            </a:r>
            <a:endParaRPr lang="en-US" noProof="0" dirty="0"/>
          </a:p>
        </p:txBody>
      </p:sp>
      <p:sp>
        <p:nvSpPr>
          <p:cNvPr id="11" name="Title 10"/>
          <p:cNvSpPr>
            <a:spLocks noGrp="1"/>
          </p:cNvSpPr>
          <p:nvPr>
            <p:ph type="title"/>
          </p:nvPr>
        </p:nvSpPr>
        <p:spPr>
          <a:xfrm>
            <a:off x="2065871" y="3655079"/>
            <a:ext cx="5074070" cy="628650"/>
          </a:xfrm>
        </p:spPr>
        <p:txBody>
          <a:bodyPr/>
          <a:lstStyle>
            <a:lvl1pPr>
              <a:defRPr sz="2000">
                <a:solidFill>
                  <a:srgbClr val="58585B"/>
                </a:solidFill>
                <a:latin typeface="+mj-lt"/>
              </a:defRPr>
            </a:lvl1pPr>
          </a:lstStyle>
          <a:p>
            <a:r>
              <a:rPr lang="en-US" smtClean="0"/>
              <a:t>Click to edit Master title style</a:t>
            </a:r>
            <a:endParaRPr lang="en-US" dirty="0"/>
          </a:p>
        </p:txBody>
      </p:sp>
    </p:spTree>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Small photo_top left">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549275" y="233363"/>
            <a:ext cx="3273425" cy="18446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fontAlgn="auto">
              <a:spcBef>
                <a:spcPts val="0"/>
              </a:spcBef>
              <a:spcAft>
                <a:spcPts val="0"/>
              </a:spcAft>
              <a:defRPr/>
            </a:pPr>
            <a:endParaRPr lang="en-US">
              <a:solidFill>
                <a:srgbClr val="FFFFFF"/>
              </a:solidFill>
            </a:endParaRPr>
          </a:p>
        </p:txBody>
      </p:sp>
      <p:sp>
        <p:nvSpPr>
          <p:cNvPr id="26" name="Picture Placeholder 25"/>
          <p:cNvSpPr>
            <a:spLocks noGrp="1"/>
          </p:cNvSpPr>
          <p:nvPr>
            <p:ph type="pic" sz="quarter" idx="10"/>
          </p:nvPr>
        </p:nvSpPr>
        <p:spPr>
          <a:xfrm>
            <a:off x="549991" y="233172"/>
            <a:ext cx="3273552" cy="1844802"/>
          </a:xfrm>
          <a:prstGeom prst="rect">
            <a:avLst/>
          </a:prstGeom>
          <a:solidFill>
            <a:schemeClr val="bg1">
              <a:alpha val="30000"/>
            </a:schemeClr>
          </a:solidFill>
          <a:ln>
            <a:solidFill>
              <a:srgbClr val="676767"/>
            </a:solidFill>
          </a:ln>
          <a:effectLst/>
        </p:spPr>
        <p:txBody>
          <a:bodyPr vert="horz" lIns="68577" tIns="34289" rIns="68577" bIns="34289" rtlCol="0" anchor="ctr" anchorCtr="0">
            <a:normAutofit/>
          </a:bodyPr>
          <a:lstStyle>
            <a:lvl1pPr marL="0" indent="0" algn="ctr" defTabSz="685777" rtl="0" eaLnBrk="1" latinLnBrk="0" hangingPunct="1">
              <a:lnSpc>
                <a:spcPct val="95000"/>
              </a:lnSpc>
              <a:spcBef>
                <a:spcPts val="1080"/>
              </a:spcBef>
              <a:buClr>
                <a:srgbClr val="92D050"/>
              </a:buClr>
              <a:buSzPct val="90000"/>
              <a:buFont typeface="Arial" pitchFamily="34" charset="0"/>
              <a:buNone/>
              <a:tabLst/>
              <a:defRPr lang="en-US" sz="1500" kern="1200" dirty="0">
                <a:solidFill>
                  <a:schemeClr val="tx1"/>
                </a:solidFill>
                <a:latin typeface="+mj-lt"/>
                <a:ea typeface="+mn-ea"/>
                <a:cs typeface="+mn-cs"/>
              </a:defRPr>
            </a:lvl1pPr>
          </a:lstStyle>
          <a:p>
            <a:pPr lvl="0"/>
            <a:r>
              <a:rPr lang="en-US" noProof="0" smtClean="0"/>
              <a:t>Click icon to add picture</a:t>
            </a:r>
            <a:endParaRPr lang="en-US" noProof="0" dirty="0"/>
          </a:p>
        </p:txBody>
      </p:sp>
      <p:sp>
        <p:nvSpPr>
          <p:cNvPr id="9" name="Title 8"/>
          <p:cNvSpPr>
            <a:spLocks noGrp="1"/>
          </p:cNvSpPr>
          <p:nvPr>
            <p:ph type="title"/>
          </p:nvPr>
        </p:nvSpPr>
        <p:spPr>
          <a:xfrm>
            <a:off x="430935" y="2480693"/>
            <a:ext cx="6729865" cy="1614419"/>
          </a:xfrm>
        </p:spPr>
        <p:txBody>
          <a:bodyPr>
            <a:noAutofit/>
          </a:bodyPr>
          <a:lstStyle>
            <a:lvl1pPr marL="0" marR="0" indent="0" algn="l" defTabSz="685777" rtl="0" eaLnBrk="1" fontAlgn="auto" latinLnBrk="0" hangingPunct="1">
              <a:lnSpc>
                <a:spcPct val="80000"/>
              </a:lnSpc>
              <a:spcBef>
                <a:spcPct val="0"/>
              </a:spcBef>
              <a:spcAft>
                <a:spcPts val="0"/>
              </a:spcAft>
              <a:buClrTx/>
              <a:buSzTx/>
              <a:buFontTx/>
              <a:buNone/>
              <a:tabLst/>
              <a:defRPr sz="4500">
                <a:solidFill>
                  <a:srgbClr val="58585B"/>
                </a:solidFill>
                <a:latin typeface="+mj-lt"/>
              </a:defRPr>
            </a:lvl1pPr>
          </a:lstStyle>
          <a:p>
            <a:r>
              <a:rPr lang="en-US" smtClean="0"/>
              <a:t>Click to edit Master title style</a:t>
            </a:r>
            <a:endParaRPr lang="en-US" dirty="0" smtClean="0"/>
          </a:p>
        </p:txBody>
      </p:sp>
    </p:spTree>
    <p:extLst/>
  </p:cSld>
  <p:clrMapOvr>
    <a:overrideClrMapping bg1="dk1" tx1="lt1" bg2="dk2" tx2="lt2" accent1="accent1" accent2="accent2" accent3="accent3" accent4="accent4" accent5="accent5" accent6="accent6" hlink="hlink" folHlink="folHlink"/>
  </p:clrMapOvr>
  <p:transition spd="slow">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tx1"/>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tx1"/>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ext uri="{BB962C8B-B14F-4D97-AF65-F5344CB8AC3E}">
        <p14:creationId xmlns:p14="http://schemas.microsoft.com/office/powerpoint/2010/main" val="331644334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ontent Slide Without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389660" y="895601"/>
            <a:ext cx="8398739"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rgbClr val="676767"/>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GB" dirty="0" smtClean="0"/>
              <a:t>Click to edit Text</a:t>
            </a:r>
          </a:p>
        </p:txBody>
      </p:sp>
    </p:spTree>
    <p:extLst/>
  </p:cSld>
  <p:clrMapOvr>
    <a:masterClrMapping/>
  </p:clrMapOvr>
  <p:transition spd="med">
    <p:fade/>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Portrait photo_right side">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4992688" y="546100"/>
            <a:ext cx="3630612" cy="387032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fontAlgn="auto">
              <a:spcBef>
                <a:spcPts val="0"/>
              </a:spcBef>
              <a:spcAft>
                <a:spcPts val="0"/>
              </a:spcAft>
              <a:defRPr/>
            </a:pPr>
            <a:endParaRPr lang="en-US">
              <a:solidFill>
                <a:srgbClr val="FFFFFF"/>
              </a:solidFill>
            </a:endParaRPr>
          </a:p>
        </p:txBody>
      </p:sp>
      <p:sp>
        <p:nvSpPr>
          <p:cNvPr id="26" name="Picture Placeholder 25"/>
          <p:cNvSpPr>
            <a:spLocks noGrp="1"/>
          </p:cNvSpPr>
          <p:nvPr>
            <p:ph type="pic" sz="quarter" idx="10"/>
          </p:nvPr>
        </p:nvSpPr>
        <p:spPr>
          <a:xfrm>
            <a:off x="4992624" y="546734"/>
            <a:ext cx="3630168" cy="3869818"/>
          </a:xfrm>
          <a:prstGeom prst="rect">
            <a:avLst/>
          </a:prstGeom>
          <a:solidFill>
            <a:schemeClr val="bg1">
              <a:alpha val="30000"/>
            </a:schemeClr>
          </a:solidFill>
          <a:ln>
            <a:solidFill>
              <a:srgbClr val="2968AF"/>
            </a:solidFill>
          </a:ln>
          <a:effectLst/>
        </p:spPr>
        <p:txBody>
          <a:bodyPr lIns="91424" tIns="45712" rIns="91424" bIns="45712" anchor="ctr" anchorCtr="0"/>
          <a:lstStyle>
            <a:lvl1pPr algn="ctr">
              <a:buFontTx/>
              <a:buNone/>
              <a:defRPr>
                <a:solidFill>
                  <a:schemeClr val="tx1"/>
                </a:solidFill>
                <a:latin typeface="+mj-lt"/>
              </a:defRPr>
            </a:lvl1pPr>
          </a:lstStyle>
          <a:p>
            <a:pPr lvl="0"/>
            <a:r>
              <a:rPr lang="en-US" noProof="0" smtClean="0"/>
              <a:t>Click icon to add picture</a:t>
            </a:r>
            <a:endParaRPr lang="en-US" noProof="0" dirty="0"/>
          </a:p>
        </p:txBody>
      </p:sp>
      <p:sp>
        <p:nvSpPr>
          <p:cNvPr id="9" name="Title 8"/>
          <p:cNvSpPr>
            <a:spLocks noGrp="1"/>
          </p:cNvSpPr>
          <p:nvPr>
            <p:ph type="title"/>
          </p:nvPr>
        </p:nvSpPr>
        <p:spPr>
          <a:xfrm>
            <a:off x="437669" y="546734"/>
            <a:ext cx="4349918" cy="813985"/>
          </a:xfrm>
        </p:spPr>
        <p:txBody>
          <a:bodyPr wrap="none" anchor="t">
            <a:noAutofit/>
          </a:bodyPr>
          <a:lstStyle>
            <a:lvl1pPr>
              <a:lnSpc>
                <a:spcPct val="90000"/>
              </a:lnSpc>
              <a:defRPr sz="2500">
                <a:solidFill>
                  <a:srgbClr val="58585B"/>
                </a:solidFill>
                <a:latin typeface="+mj-lt"/>
              </a:defRPr>
            </a:lvl1pPr>
          </a:lstStyle>
          <a:p>
            <a:r>
              <a:rPr lang="en-US" smtClean="0"/>
              <a:t>Click to edit Master title style</a:t>
            </a:r>
            <a:endParaRPr lang="en-US" dirty="0"/>
          </a:p>
        </p:txBody>
      </p:sp>
    </p:spTree>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301.xml><?xml version="1.0" encoding="utf-8"?>
<p:sldLayout xmlns:a="http://schemas.openxmlformats.org/drawingml/2006/main" xmlns:r="http://schemas.openxmlformats.org/officeDocument/2006/relationships" xmlns:p="http://schemas.openxmlformats.org/presentationml/2006/main" showMasterSp="0" preserve="1">
  <p:cSld name="Multiple photo">
    <p:bg>
      <p:bgPr>
        <a:solidFill>
          <a:schemeClr val="tx1"/>
        </a:solidFill>
        <a:effectLst/>
      </p:bgPr>
    </p:bg>
    <p:spTree>
      <p:nvGrpSpPr>
        <p:cNvPr id="1" name=""/>
        <p:cNvGrpSpPr/>
        <p:nvPr/>
      </p:nvGrpSpPr>
      <p:grpSpPr>
        <a:xfrm>
          <a:off x="0" y="0"/>
          <a:ext cx="0" cy="0"/>
          <a:chOff x="0" y="0"/>
          <a:chExt cx="0" cy="0"/>
        </a:xfrm>
      </p:grpSpPr>
      <p:sp>
        <p:nvSpPr>
          <p:cNvPr id="9" name="Rectangle 8"/>
          <p:cNvSpPr/>
          <p:nvPr/>
        </p:nvSpPr>
        <p:spPr>
          <a:xfrm>
            <a:off x="3668713" y="233363"/>
            <a:ext cx="3268662" cy="1995487"/>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solidFill>
                <a:srgbClr val="FFFFFF"/>
              </a:solidFill>
              <a:latin typeface="CiscoSans"/>
              <a:cs typeface="CiscoSans"/>
            </a:endParaRPr>
          </a:p>
        </p:txBody>
      </p:sp>
      <p:sp>
        <p:nvSpPr>
          <p:cNvPr id="10" name="Rectangle 9"/>
          <p:cNvSpPr/>
          <p:nvPr/>
        </p:nvSpPr>
        <p:spPr>
          <a:xfrm>
            <a:off x="334963" y="233363"/>
            <a:ext cx="3287712" cy="1995487"/>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solidFill>
                <a:srgbClr val="FFFFFF"/>
              </a:solidFill>
              <a:latin typeface="CiscoSans"/>
              <a:cs typeface="CiscoSans"/>
            </a:endParaRPr>
          </a:p>
        </p:txBody>
      </p:sp>
      <p:sp>
        <p:nvSpPr>
          <p:cNvPr id="11" name="Rectangle 10"/>
          <p:cNvSpPr/>
          <p:nvPr/>
        </p:nvSpPr>
        <p:spPr>
          <a:xfrm>
            <a:off x="6980238" y="233363"/>
            <a:ext cx="1838325" cy="9810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solidFill>
                <a:srgbClr val="FFFFFF"/>
              </a:solidFill>
              <a:latin typeface="CiscoSans"/>
              <a:cs typeface="CiscoSans"/>
            </a:endParaRPr>
          </a:p>
        </p:txBody>
      </p:sp>
      <p:sp>
        <p:nvSpPr>
          <p:cNvPr id="12" name="Rectangle 11"/>
          <p:cNvSpPr/>
          <p:nvPr/>
        </p:nvSpPr>
        <p:spPr>
          <a:xfrm>
            <a:off x="334963" y="2271713"/>
            <a:ext cx="2522537" cy="25939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solidFill>
                <a:srgbClr val="FFFFFF"/>
              </a:solidFill>
              <a:latin typeface="CiscoSans"/>
              <a:cs typeface="CiscoSans"/>
            </a:endParaRPr>
          </a:p>
        </p:txBody>
      </p:sp>
      <p:sp>
        <p:nvSpPr>
          <p:cNvPr id="13" name="Rectangle 12"/>
          <p:cNvSpPr/>
          <p:nvPr/>
        </p:nvSpPr>
        <p:spPr>
          <a:xfrm>
            <a:off x="2911475" y="2271713"/>
            <a:ext cx="4025900" cy="25939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solidFill>
                <a:srgbClr val="FFFFFF"/>
              </a:solidFill>
              <a:latin typeface="CiscoSans"/>
              <a:cs typeface="CiscoSans"/>
            </a:endParaRPr>
          </a:p>
        </p:txBody>
      </p:sp>
      <p:sp>
        <p:nvSpPr>
          <p:cNvPr id="14" name="Rectangle 13"/>
          <p:cNvSpPr/>
          <p:nvPr/>
        </p:nvSpPr>
        <p:spPr>
          <a:xfrm>
            <a:off x="6980238" y="1262063"/>
            <a:ext cx="1838325" cy="2582862"/>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solidFill>
                <a:srgbClr val="FFFFFF"/>
              </a:solidFill>
              <a:latin typeface="CiscoSans"/>
              <a:cs typeface="CiscoSans"/>
            </a:endParaRPr>
          </a:p>
        </p:txBody>
      </p:sp>
      <p:sp>
        <p:nvSpPr>
          <p:cNvPr id="15" name="Rectangle 14"/>
          <p:cNvSpPr/>
          <p:nvPr/>
        </p:nvSpPr>
        <p:spPr>
          <a:xfrm>
            <a:off x="6980238" y="3887788"/>
            <a:ext cx="1838325" cy="97790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solidFill>
                <a:srgbClr val="FFFFFF"/>
              </a:solidFill>
              <a:latin typeface="CiscoSans"/>
              <a:cs typeface="CiscoSans"/>
            </a:endParaRPr>
          </a:p>
        </p:txBody>
      </p:sp>
      <p:sp>
        <p:nvSpPr>
          <p:cNvPr id="49" name="Picture Placeholder 25"/>
          <p:cNvSpPr>
            <a:spLocks noGrp="1"/>
          </p:cNvSpPr>
          <p:nvPr>
            <p:ph type="pic" sz="quarter" idx="11"/>
          </p:nvPr>
        </p:nvSpPr>
        <p:spPr>
          <a:xfrm>
            <a:off x="3668995" y="233363"/>
            <a:ext cx="3267861" cy="1995489"/>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baseline="0" dirty="0">
                <a:solidFill>
                  <a:schemeClr val="tx1"/>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26" name="Picture Placeholder 25"/>
          <p:cNvSpPr>
            <a:spLocks noGrp="1"/>
          </p:cNvSpPr>
          <p:nvPr>
            <p:ph type="pic" sz="quarter" idx="10"/>
          </p:nvPr>
        </p:nvSpPr>
        <p:spPr>
          <a:xfrm>
            <a:off x="320828" y="233363"/>
            <a:ext cx="3302001" cy="1995489"/>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1"/>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1" name="Picture Placeholder 25"/>
          <p:cNvSpPr>
            <a:spLocks noGrp="1"/>
          </p:cNvSpPr>
          <p:nvPr>
            <p:ph type="pic" sz="quarter" idx="12"/>
          </p:nvPr>
        </p:nvSpPr>
        <p:spPr>
          <a:xfrm>
            <a:off x="6979833" y="233363"/>
            <a:ext cx="1838730" cy="981076"/>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1"/>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3" name="Picture Placeholder 25"/>
          <p:cNvSpPr>
            <a:spLocks noGrp="1"/>
          </p:cNvSpPr>
          <p:nvPr>
            <p:ph type="pic" sz="quarter" idx="13"/>
          </p:nvPr>
        </p:nvSpPr>
        <p:spPr>
          <a:xfrm>
            <a:off x="320824" y="2271718"/>
            <a:ext cx="2537420" cy="2594201"/>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1"/>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5" name="Picture Placeholder 25"/>
          <p:cNvSpPr>
            <a:spLocks noGrp="1"/>
          </p:cNvSpPr>
          <p:nvPr>
            <p:ph type="pic" sz="quarter" idx="14"/>
          </p:nvPr>
        </p:nvSpPr>
        <p:spPr>
          <a:xfrm>
            <a:off x="2908334" y="2271718"/>
            <a:ext cx="4028516" cy="2594201"/>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1"/>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7" name="Picture Placeholder 25"/>
          <p:cNvSpPr>
            <a:spLocks noGrp="1"/>
          </p:cNvSpPr>
          <p:nvPr>
            <p:ph type="pic" sz="quarter" idx="15"/>
          </p:nvPr>
        </p:nvSpPr>
        <p:spPr>
          <a:xfrm>
            <a:off x="6979833" y="1257301"/>
            <a:ext cx="1838730" cy="2587058"/>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1"/>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9" name="Picture Placeholder 25"/>
          <p:cNvSpPr>
            <a:spLocks noGrp="1"/>
          </p:cNvSpPr>
          <p:nvPr>
            <p:ph type="pic" sz="quarter" idx="16"/>
          </p:nvPr>
        </p:nvSpPr>
        <p:spPr>
          <a:xfrm>
            <a:off x="6979833" y="3887223"/>
            <a:ext cx="1838730" cy="978694"/>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1"/>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Tree>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Tree>
    <p:extLst/>
  </p:cSld>
  <p:clrMapOvr>
    <a:overrideClrMapping bg1="lt1" tx1="dk1" bg2="lt2" tx2="dk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p:cSld name="Wide screen video">
    <p:bg>
      <p:bgPr>
        <a:solidFill>
          <a:schemeClr val="tx1"/>
        </a:solidFill>
        <a:effectLst/>
      </p:bgPr>
    </p:bg>
    <p:spTree>
      <p:nvGrpSpPr>
        <p:cNvPr id="1" name=""/>
        <p:cNvGrpSpPr/>
        <p:nvPr/>
      </p:nvGrpSpPr>
      <p:grpSpPr>
        <a:xfrm>
          <a:off x="0" y="0"/>
          <a:ext cx="0" cy="0"/>
          <a:chOff x="0" y="0"/>
          <a:chExt cx="0" cy="0"/>
        </a:xfrm>
      </p:grpSpPr>
      <p:sp>
        <p:nvSpPr>
          <p:cNvPr id="40" name="Media Placeholder 39"/>
          <p:cNvSpPr>
            <a:spLocks noGrp="1"/>
          </p:cNvSpPr>
          <p:nvPr>
            <p:ph type="media" sz="quarter" idx="11"/>
          </p:nvPr>
        </p:nvSpPr>
        <p:spPr>
          <a:xfrm>
            <a:off x="528638" y="582930"/>
            <a:ext cx="8164931" cy="3319272"/>
          </a:xfrm>
          <a:prstGeom prst="rect">
            <a:avLst/>
          </a:prstGeom>
          <a:solidFill>
            <a:schemeClr val="tx1">
              <a:lumMod val="50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68574" tIns="34288" rIns="68574" bIns="34288" rtlCol="0" anchor="ctr">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400" kern="1200" baseline="0" smtClean="0">
                <a:solidFill>
                  <a:schemeClr val="lt1"/>
                </a:solidFill>
                <a:latin typeface="+mn-lt"/>
                <a:ea typeface="+mn-ea"/>
                <a:cs typeface="CiscoSans"/>
              </a:defRPr>
            </a:lvl1pPr>
          </a:lstStyle>
          <a:p>
            <a:pPr lvl="0"/>
            <a:r>
              <a:rPr lang="en-US" noProof="0" smtClean="0"/>
              <a:t>Click icon to add media</a:t>
            </a:r>
            <a:endParaRPr lang="en-US" noProof="0" dirty="0"/>
          </a:p>
        </p:txBody>
      </p:sp>
    </p:spTree>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p:cSld name="Standard video">
    <p:bg>
      <p:bgPr>
        <a:solidFill>
          <a:schemeClr val="tx1"/>
        </a:solidFill>
        <a:effectLst/>
      </p:bgPr>
    </p:bg>
    <p:spTree>
      <p:nvGrpSpPr>
        <p:cNvPr id="1" name=""/>
        <p:cNvGrpSpPr/>
        <p:nvPr/>
      </p:nvGrpSpPr>
      <p:grpSpPr>
        <a:xfrm>
          <a:off x="0" y="0"/>
          <a:ext cx="0" cy="0"/>
          <a:chOff x="0" y="0"/>
          <a:chExt cx="0" cy="0"/>
        </a:xfrm>
      </p:grpSpPr>
      <p:sp>
        <p:nvSpPr>
          <p:cNvPr id="21" name="Media Placeholder 20"/>
          <p:cNvSpPr>
            <a:spLocks noGrp="1"/>
          </p:cNvSpPr>
          <p:nvPr>
            <p:ph type="media" sz="quarter" idx="10"/>
          </p:nvPr>
        </p:nvSpPr>
        <p:spPr>
          <a:xfrm>
            <a:off x="2179339" y="584002"/>
            <a:ext cx="4424562" cy="3319272"/>
          </a:xfrm>
          <a:prstGeom prst="rect">
            <a:avLst/>
          </a:prstGeom>
          <a:solidFill>
            <a:schemeClr val="tx1">
              <a:lumMod val="50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68574" tIns="34288" rIns="68574" bIns="34288" rtlCol="0" anchor="ctr">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400" kern="1200">
                <a:solidFill>
                  <a:schemeClr val="lt1"/>
                </a:solidFill>
                <a:latin typeface="+mn-lt"/>
                <a:ea typeface="+mn-ea"/>
                <a:cs typeface="CiscoSans"/>
              </a:defRPr>
            </a:lvl1pPr>
          </a:lstStyle>
          <a:p>
            <a:pPr lvl="0"/>
            <a:r>
              <a:rPr lang="en-US" noProof="0" smtClean="0"/>
              <a:t>Click icon to add media</a:t>
            </a:r>
            <a:endParaRPr lang="en-US" noProof="0" dirty="0"/>
          </a:p>
        </p:txBody>
      </p:sp>
    </p:spTree>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305.xml><?xml version="1.0" encoding="utf-8"?>
<p:sldLayout xmlns:a="http://schemas.openxmlformats.org/drawingml/2006/main" xmlns:r="http://schemas.openxmlformats.org/officeDocument/2006/relationships" xmlns:p="http://schemas.openxmlformats.org/presentationml/2006/main" showMasterSp="0" preserve="1">
  <p:cSld name="Closing Slide">
    <p:bg>
      <p:bgPr>
        <a:gradFill rotWithShape="1">
          <a:gsLst>
            <a:gs pos="0">
              <a:srgbClr val="049FD9"/>
            </a:gs>
            <a:gs pos="100000">
              <a:srgbClr val="004BAF"/>
            </a:gs>
          </a:gsLst>
          <a:lin ang="5400000"/>
        </a:gradFill>
        <a:effectLst/>
      </p:bgPr>
    </p:bg>
    <p:spTree>
      <p:nvGrpSpPr>
        <p:cNvPr id="1" name=""/>
        <p:cNvGrpSpPr/>
        <p:nvPr/>
      </p:nvGrpSpPr>
      <p:grpSpPr>
        <a:xfrm>
          <a:off x="0" y="0"/>
          <a:ext cx="0" cy="0"/>
          <a:chOff x="0" y="0"/>
          <a:chExt cx="0" cy="0"/>
        </a:xfrm>
      </p:grpSpPr>
      <p:pic>
        <p:nvPicPr>
          <p:cNvPr id="3"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76638" y="1646238"/>
            <a:ext cx="1990725" cy="1857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cSld>
  <p:clrMapOvr>
    <a:masterClrMapping/>
  </p:clrMapOvr>
  <p:transition spd="slow">
    <p:wip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347788"/>
            <a:ext cx="8277344" cy="3168210"/>
          </a:xfrm>
          <a:prstGeom prst="rect">
            <a:avLst/>
          </a:prstGeom>
        </p:spPr>
        <p:txBody>
          <a:bodyPr lIns="91420" tIns="45710" rIns="91420" bIns="45710">
            <a:noAutofit/>
          </a:bodyPr>
          <a:lstStyle>
            <a:lvl1pPr marL="280928" indent="-223792">
              <a:lnSpc>
                <a:spcPct val="95000"/>
              </a:lnSpc>
              <a:spcBef>
                <a:spcPts val="1110"/>
              </a:spcBef>
              <a:buClr>
                <a:schemeClr val="tx1"/>
              </a:buClr>
              <a:buSzPct val="80000"/>
              <a:buFont typeface="Arial"/>
              <a:buChar char="•"/>
              <a:defRPr sz="2000" b="0" i="0">
                <a:solidFill>
                  <a:srgbClr val="676767"/>
                </a:solidFill>
                <a:latin typeface="+mn-lt"/>
                <a:cs typeface="CiscoSans ExtraLight"/>
              </a:defRPr>
            </a:lvl1pPr>
            <a:lvl2pPr marL="507895" indent="-215855">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58" indent="-171415">
              <a:buClr>
                <a:schemeClr val="tx1"/>
              </a:buClr>
              <a:buSzPct val="80000"/>
              <a:buFont typeface="Arial"/>
              <a:buChar char="•"/>
              <a:defRPr sz="1600" b="0" i="0">
                <a:solidFill>
                  <a:srgbClr val="676767"/>
                </a:solidFill>
                <a:latin typeface="+mn-lt"/>
                <a:cs typeface="CiscoSans ExtraLight"/>
              </a:defRPr>
            </a:lvl3pPr>
            <a:lvl4pPr marL="911035" indent="-171415">
              <a:buClr>
                <a:schemeClr val="tx1"/>
              </a:buClr>
              <a:buSzPct val="80000"/>
              <a:buFont typeface="Arial"/>
              <a:buChar char="•"/>
              <a:defRPr sz="1400" b="0" i="0">
                <a:solidFill>
                  <a:srgbClr val="676767"/>
                </a:solidFill>
                <a:latin typeface="+mn-lt"/>
                <a:cs typeface="CiscoSans ExtraLight"/>
              </a:defRPr>
            </a:lvl4pPr>
            <a:lvl5pPr marL="1082450" indent="-168240">
              <a:buClr>
                <a:schemeClr val="tx1"/>
              </a:buClr>
              <a:buSzPct val="80000"/>
              <a:buFont typeface="Arial"/>
              <a:buChar char="•"/>
              <a:defRPr sz="1200" b="0" i="0">
                <a:solidFill>
                  <a:srgbClr val="676767"/>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hasCustomPrompt="1"/>
          </p:nvPr>
        </p:nvSpPr>
        <p:spPr>
          <a:xfrm>
            <a:off x="43776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ext Placeholder 3"/>
          <p:cNvSpPr>
            <a:spLocks noGrp="1"/>
          </p:cNvSpPr>
          <p:nvPr>
            <p:ph type="body" sz="quarter" idx="11" hasCustomPrompt="1"/>
          </p:nvPr>
        </p:nvSpPr>
        <p:spPr>
          <a:xfrm>
            <a:off x="4564794" y="1347788"/>
            <a:ext cx="4218460"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baseline="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Bullet_2-Column Layout">
    <p:spTree>
      <p:nvGrpSpPr>
        <p:cNvPr id="1" name=""/>
        <p:cNvGrpSpPr/>
        <p:nvPr/>
      </p:nvGrpSpPr>
      <p:grpSpPr>
        <a:xfrm>
          <a:off x="0" y="0"/>
          <a:ext cx="0" cy="0"/>
          <a:chOff x="0" y="0"/>
          <a:chExt cx="0" cy="0"/>
        </a:xfrm>
      </p:grpSpPr>
      <p:cxnSp>
        <p:nvCxnSpPr>
          <p:cNvPr id="6" name="Straight Connector 5"/>
          <p:cNvCxnSpPr/>
          <p:nvPr/>
        </p:nvCxnSpPr>
        <p:spPr>
          <a:xfrm>
            <a:off x="4565970" y="609600"/>
            <a:ext cx="0" cy="3984625"/>
          </a:xfrm>
          <a:prstGeom prst="line">
            <a:avLst/>
          </a:prstGeom>
          <a:ln w="38100" cap="flat" cmpd="sng">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hasCustomPrompt="1"/>
          </p:nvPr>
        </p:nvSpPr>
        <p:spPr>
          <a:xfrm>
            <a:off x="467928" y="302505"/>
            <a:ext cx="3715995" cy="826447"/>
          </a:xfrm>
          <a:prstGeom prst="rect">
            <a:avLst/>
          </a:prstGeom>
        </p:spPr>
        <p:txBody>
          <a:bodyPr lIns="61712" tIns="34286" rIns="61712" bIns="34286" rtlCol="0">
            <a:noAutofit/>
          </a:bodyPr>
          <a:lstStyle>
            <a:lvl1pPr algn="l" defTabSz="685720" rtl="0" eaLnBrk="1" latinLnBrk="0" hangingPunct="1">
              <a:lnSpc>
                <a:spcPct val="80000"/>
              </a:lnSpc>
              <a:spcBef>
                <a:spcPct val="0"/>
              </a:spcBef>
              <a:buNone/>
              <a:defRPr lang="en-US" sz="3200" b="0" i="0" kern="1200" spc="-75" baseline="0" dirty="0" smtClean="0">
                <a:solidFill>
                  <a:srgbClr val="676767"/>
                </a:solidFill>
                <a:latin typeface="+mj-lt"/>
                <a:ea typeface="+mj-ea"/>
                <a:cs typeface="CiscoSans Thin"/>
              </a:defRPr>
            </a:lvl1pPr>
          </a:lstStyle>
          <a:p>
            <a:r>
              <a:rPr lang="en-GB" dirty="0" smtClean="0"/>
              <a:t>Title Goes Here</a:t>
            </a:r>
            <a:endParaRPr lang="en-US" dirty="0"/>
          </a:p>
        </p:txBody>
      </p:sp>
      <p:sp>
        <p:nvSpPr>
          <p:cNvPr id="16" name="Text Placeholder 15"/>
          <p:cNvSpPr>
            <a:spLocks noGrp="1"/>
          </p:cNvSpPr>
          <p:nvPr>
            <p:ph type="body" sz="quarter" idx="13" hasCustomPrompt="1"/>
          </p:nvPr>
        </p:nvSpPr>
        <p:spPr>
          <a:xfrm>
            <a:off x="4905964" y="302506"/>
            <a:ext cx="3715995" cy="826446"/>
          </a:xfrm>
          <a:prstGeom prst="rect">
            <a:avLst/>
          </a:prstGeom>
        </p:spPr>
        <p:txBody>
          <a:bodyPr lIns="91420" tIns="45710" rIns="91420" bIns="45710" anchor="ctr"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lang="en-US" sz="3200" b="0" i="0" kern="1200" spc="-75" baseline="0" dirty="0">
                <a:solidFill>
                  <a:srgbClr val="676767"/>
                </a:solidFill>
                <a:latin typeface="+mj-lt"/>
                <a:ea typeface="+mj-ea"/>
                <a:cs typeface="CiscoSans Thin"/>
              </a:defRPr>
            </a:lvl1pPr>
          </a:lstStyle>
          <a:p>
            <a:pPr lvl="0"/>
            <a:r>
              <a:rPr lang="en-GB" dirty="0" smtClean="0"/>
              <a:t>Title Goes Here</a:t>
            </a:r>
          </a:p>
        </p:txBody>
      </p:sp>
      <p:sp>
        <p:nvSpPr>
          <p:cNvPr id="8" name="Text Placeholder 3"/>
          <p:cNvSpPr>
            <a:spLocks noGrp="1"/>
          </p:cNvSpPr>
          <p:nvPr>
            <p:ph type="body" sz="quarter" idx="10" hasCustomPrompt="1"/>
          </p:nvPr>
        </p:nvSpPr>
        <p:spPr>
          <a:xfrm>
            <a:off x="467928" y="1347788"/>
            <a:ext cx="3715995"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12" name="Text Placeholder 3"/>
          <p:cNvSpPr>
            <a:spLocks noGrp="1"/>
          </p:cNvSpPr>
          <p:nvPr>
            <p:ph type="body" sz="quarter" idx="14" hasCustomPrompt="1"/>
          </p:nvPr>
        </p:nvSpPr>
        <p:spPr>
          <a:xfrm>
            <a:off x="4905964" y="1347788"/>
            <a:ext cx="3715995"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Tree>
    <p:extLst/>
  </p:cSld>
  <p:clrMapOvr>
    <a:masterClrMapping/>
  </p:clrMapOvr>
  <p:transition spd="med">
    <p:fade/>
  </p:transition>
  <p:hf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Bullet_3-Column Layout No Bottom Bar">
    <p:spTree>
      <p:nvGrpSpPr>
        <p:cNvPr id="1" name=""/>
        <p:cNvGrpSpPr/>
        <p:nvPr/>
      </p:nvGrpSpPr>
      <p:grpSpPr>
        <a:xfrm>
          <a:off x="0" y="0"/>
          <a:ext cx="0" cy="0"/>
          <a:chOff x="0" y="0"/>
          <a:chExt cx="0" cy="0"/>
        </a:xfrm>
      </p:grpSpPr>
      <p:cxnSp>
        <p:nvCxnSpPr>
          <p:cNvPr id="8" name="Straight Connector 7"/>
          <p:cNvCxnSpPr/>
          <p:nvPr/>
        </p:nvCxnSpPr>
        <p:spPr>
          <a:xfrm>
            <a:off x="3070225" y="609600"/>
            <a:ext cx="0" cy="3984625"/>
          </a:xfrm>
          <a:prstGeom prst="line">
            <a:avLst/>
          </a:prstGeom>
          <a:ln w="38100" cap="flat" cmpd="sng">
            <a:solidFill>
              <a:srgbClr val="3E6BB4"/>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037263" y="609600"/>
            <a:ext cx="0" cy="3984625"/>
          </a:xfrm>
          <a:prstGeom prst="line">
            <a:avLst/>
          </a:prstGeom>
          <a:ln w="38100" cap="flat" cmpd="sng">
            <a:solidFill>
              <a:srgbClr val="3E6BB4"/>
            </a:solidFill>
          </a:ln>
        </p:spPr>
        <p:style>
          <a:lnRef idx="1">
            <a:schemeClr val="accent1"/>
          </a:lnRef>
          <a:fillRef idx="0">
            <a:schemeClr val="accent1"/>
          </a:fillRef>
          <a:effectRef idx="0">
            <a:schemeClr val="accent1"/>
          </a:effectRef>
          <a:fontRef idx="minor">
            <a:schemeClr val="tx1"/>
          </a:fontRef>
        </p:style>
      </p:cxnSp>
      <p:sp>
        <p:nvSpPr>
          <p:cNvPr id="18" name="Text Placeholder 17"/>
          <p:cNvSpPr>
            <a:spLocks noGrp="1"/>
          </p:cNvSpPr>
          <p:nvPr>
            <p:ph type="body" sz="quarter" idx="17" hasCustomPrompt="1"/>
          </p:nvPr>
        </p:nvSpPr>
        <p:spPr>
          <a:xfrm>
            <a:off x="461963" y="22831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0" name="Text Placeholder 17"/>
          <p:cNvSpPr>
            <a:spLocks noGrp="1"/>
          </p:cNvSpPr>
          <p:nvPr>
            <p:ph type="body" sz="quarter" idx="22" hasCustomPrompt="1"/>
          </p:nvPr>
        </p:nvSpPr>
        <p:spPr>
          <a:xfrm>
            <a:off x="3377728" y="22783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4" name="Text Placeholder 17"/>
          <p:cNvSpPr>
            <a:spLocks noGrp="1"/>
          </p:cNvSpPr>
          <p:nvPr>
            <p:ph type="body" sz="quarter" idx="24" hasCustomPrompt="1"/>
          </p:nvPr>
        </p:nvSpPr>
        <p:spPr>
          <a:xfrm>
            <a:off x="6354813" y="22047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3" name="Text Placeholder 3"/>
          <p:cNvSpPr>
            <a:spLocks noGrp="1"/>
          </p:cNvSpPr>
          <p:nvPr>
            <p:ph type="body" sz="quarter" idx="11" hasCustomPrompt="1"/>
          </p:nvPr>
        </p:nvSpPr>
        <p:spPr>
          <a:xfrm>
            <a:off x="461963" y="1201094"/>
            <a:ext cx="2337110" cy="3314904"/>
          </a:xfrm>
          <a:prstGeom prst="rect">
            <a:avLst/>
          </a:prstGeom>
        </p:spPr>
        <p:txBody>
          <a:bodyPr lIns="91420" tIns="45710" rIns="91420" bIns="45710">
            <a:noAutofit/>
          </a:bodyPr>
          <a:lstStyle>
            <a:lvl1pPr marL="233316" indent="-171415">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910" indent="-171415">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
        <p:nvSpPr>
          <p:cNvPr id="16" name="Text Placeholder 3"/>
          <p:cNvSpPr>
            <a:spLocks noGrp="1"/>
          </p:cNvSpPr>
          <p:nvPr>
            <p:ph type="body" sz="quarter" idx="26" hasCustomPrompt="1"/>
          </p:nvPr>
        </p:nvSpPr>
        <p:spPr>
          <a:xfrm>
            <a:off x="3377728" y="1200321"/>
            <a:ext cx="2337110" cy="3314904"/>
          </a:xfrm>
          <a:prstGeom prst="rect">
            <a:avLst/>
          </a:prstGeom>
        </p:spPr>
        <p:txBody>
          <a:bodyPr lIns="91420" tIns="45710" rIns="91420" bIns="45710">
            <a:noAutofit/>
          </a:bodyPr>
          <a:lstStyle>
            <a:lvl1pPr marL="233316" indent="-171415">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910" indent="-171415">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
        <p:nvSpPr>
          <p:cNvPr id="17" name="Text Placeholder 3"/>
          <p:cNvSpPr>
            <a:spLocks noGrp="1"/>
          </p:cNvSpPr>
          <p:nvPr>
            <p:ph type="body" sz="quarter" idx="27" hasCustomPrompt="1"/>
          </p:nvPr>
        </p:nvSpPr>
        <p:spPr>
          <a:xfrm>
            <a:off x="6354812" y="1200321"/>
            <a:ext cx="2337110" cy="3314904"/>
          </a:xfrm>
          <a:prstGeom prst="rect">
            <a:avLst/>
          </a:prstGeom>
        </p:spPr>
        <p:txBody>
          <a:bodyPr lIns="91420" tIns="45710" rIns="91420" bIns="45710">
            <a:noAutofit/>
          </a:bodyPr>
          <a:lstStyle>
            <a:lvl1pPr marL="233316" indent="-171415">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910" indent="-171415">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Tree>
    <p:extLst/>
  </p:cSld>
  <p:clrMapOvr>
    <a:masterClrMapping/>
  </p:clrMapOvr>
  <p:transition spd="med">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Bullet with pull quote">
    <p:spTree>
      <p:nvGrpSpPr>
        <p:cNvPr id="1" name=""/>
        <p:cNvGrpSpPr/>
        <p:nvPr/>
      </p:nvGrpSpPr>
      <p:grpSpPr>
        <a:xfrm>
          <a:off x="0" y="0"/>
          <a:ext cx="0" cy="0"/>
          <a:chOff x="0" y="0"/>
          <a:chExt cx="0" cy="0"/>
        </a:xfrm>
      </p:grpSpPr>
      <p:sp>
        <p:nvSpPr>
          <p:cNvPr id="6" name="Rounded Rectangle 5"/>
          <p:cNvSpPr/>
          <p:nvPr/>
        </p:nvSpPr>
        <p:spPr>
          <a:xfrm>
            <a:off x="5070475" y="1330326"/>
            <a:ext cx="3712779" cy="3101974"/>
          </a:xfrm>
          <a:prstGeom prst="roundRect">
            <a:avLst>
              <a:gd name="adj" fmla="val 0"/>
            </a:avLst>
          </a:prstGeom>
          <a:gradFill flip="none" rotWithShape="1">
            <a:gsLst>
              <a:gs pos="0">
                <a:schemeClr val="bg2">
                  <a:lumMod val="92000"/>
                </a:schemeClr>
              </a:gs>
              <a:gs pos="47000">
                <a:schemeClr val="bg1"/>
              </a:gs>
              <a:gs pos="100000">
                <a:schemeClr val="bg2">
                  <a:lumMod val="92000"/>
                </a:scheme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anchor="ctr"/>
          <a:lstStyle/>
          <a:p>
            <a:pPr algn="ctr" fontAlgn="auto">
              <a:spcBef>
                <a:spcPts val="0"/>
              </a:spcBef>
              <a:spcAft>
                <a:spcPts val="0"/>
              </a:spcAft>
              <a:defRPr/>
            </a:pPr>
            <a:endParaRPr lang="en-US">
              <a:solidFill>
                <a:srgbClr val="FFFFFF"/>
              </a:solidFill>
            </a:endParaRPr>
          </a:p>
        </p:txBody>
      </p:sp>
      <p:sp>
        <p:nvSpPr>
          <p:cNvPr id="12" name="Text Placeholder 11"/>
          <p:cNvSpPr>
            <a:spLocks noGrp="1"/>
          </p:cNvSpPr>
          <p:nvPr>
            <p:ph type="body" sz="quarter" idx="11" hasCustomPrompt="1"/>
          </p:nvPr>
        </p:nvSpPr>
        <p:spPr>
          <a:xfrm>
            <a:off x="5148706" y="1481751"/>
            <a:ext cx="3375912" cy="1659018"/>
          </a:xfrm>
          <a:prstGeom prst="rect">
            <a:avLst/>
          </a:prstGeom>
        </p:spPr>
        <p:txBody>
          <a:bodyPr lIns="91420" tIns="45710" rIns="91420" bIns="45710">
            <a:noAutofit/>
          </a:bodyPr>
          <a:lstStyle>
            <a:lvl1pPr marL="85718" indent="-85718" algn="l" defTabSz="685720" rtl="0" eaLnBrk="1" latinLnBrk="0" hangingPunct="1">
              <a:lnSpc>
                <a:spcPct val="90000"/>
              </a:lnSpc>
              <a:spcBef>
                <a:spcPts val="0"/>
              </a:spcBef>
              <a:buNone/>
              <a:defRPr lang="en-US" sz="1500" kern="1200" baseline="0" dirty="0" smtClean="0">
                <a:solidFill>
                  <a:schemeClr val="tx2"/>
                </a:solidFill>
                <a:latin typeface="+mn-lt"/>
                <a:ea typeface="+mn-ea"/>
                <a:cs typeface="CiscoSans ExtraLight"/>
              </a:defRPr>
            </a:lvl1pPr>
            <a:lvl2pPr marL="85718" indent="-85718" algn="l" defTabSz="685720" rtl="0" eaLnBrk="1" latinLnBrk="0" hangingPunct="1">
              <a:defRPr lang="en-US" sz="1500" kern="1200" dirty="0" smtClean="0">
                <a:solidFill>
                  <a:schemeClr val="accent2"/>
                </a:solidFill>
                <a:latin typeface="Ciscolight" pitchFamily="2" charset="0"/>
                <a:ea typeface="+mn-ea"/>
                <a:cs typeface="+mn-cs"/>
              </a:defRPr>
            </a:lvl2pPr>
            <a:lvl3pPr marL="85718" indent="-85718" algn="l" defTabSz="685720" rtl="0" eaLnBrk="1" latinLnBrk="0" hangingPunct="1">
              <a:defRPr lang="en-US" sz="1500" kern="1200" dirty="0" smtClean="0">
                <a:solidFill>
                  <a:schemeClr val="accent2"/>
                </a:solidFill>
                <a:latin typeface="Ciscolight" pitchFamily="2" charset="0"/>
                <a:ea typeface="+mn-ea"/>
                <a:cs typeface="+mn-cs"/>
              </a:defRPr>
            </a:lvl3pPr>
            <a:lvl4pPr marL="85718" indent="-85718" algn="l" defTabSz="685720" rtl="0" eaLnBrk="1" latinLnBrk="0" hangingPunct="1">
              <a:defRPr lang="en-US" sz="1500" kern="1200" dirty="0" smtClean="0">
                <a:solidFill>
                  <a:schemeClr val="accent2"/>
                </a:solidFill>
                <a:latin typeface="Ciscolight" pitchFamily="2" charset="0"/>
                <a:ea typeface="+mn-ea"/>
                <a:cs typeface="+mn-cs"/>
              </a:defRPr>
            </a:lvl4pPr>
            <a:lvl5pPr marL="85718" indent="-85718" algn="l" defTabSz="685720" rtl="0" eaLnBrk="1" latinLnBrk="0" hangingPunct="1">
              <a:defRPr lang="en-US" sz="1500" kern="1200" dirty="0" smtClean="0">
                <a:solidFill>
                  <a:schemeClr val="accent2"/>
                </a:solidFill>
                <a:latin typeface="Ciscolight" pitchFamily="2" charset="0"/>
                <a:ea typeface="+mn-ea"/>
                <a:cs typeface="+mn-cs"/>
              </a:defRPr>
            </a:lvl5pPr>
          </a:lstStyle>
          <a:p>
            <a:pPr lvl="0"/>
            <a:r>
              <a:rPr lang="en-GB" dirty="0" smtClean="0"/>
              <a:t>Click to edit text</a:t>
            </a:r>
          </a:p>
        </p:txBody>
      </p:sp>
      <p:sp>
        <p:nvSpPr>
          <p:cNvPr id="19" name="Text Placeholder 18"/>
          <p:cNvSpPr>
            <a:spLocks noGrp="1"/>
          </p:cNvSpPr>
          <p:nvPr>
            <p:ph type="body" sz="quarter" idx="14" hasCustomPrompt="1"/>
          </p:nvPr>
        </p:nvSpPr>
        <p:spPr>
          <a:xfrm>
            <a:off x="5148706" y="3552444"/>
            <a:ext cx="3506245" cy="253746"/>
          </a:xfrm>
          <a:prstGeom prst="rect">
            <a:avLst/>
          </a:prstGeom>
        </p:spPr>
        <p:txBody>
          <a:bodyPr lIns="91420" tIns="45710" rIns="91420" bIns="45710">
            <a:noAutofit/>
          </a:bodyPr>
          <a:lstStyle>
            <a:lvl1pPr marL="0" indent="0">
              <a:buClr>
                <a:schemeClr val="tx2"/>
              </a:buClr>
              <a:buFontTx/>
              <a:buNone/>
              <a:defRPr sz="1200">
                <a:solidFill>
                  <a:schemeClr val="tx2"/>
                </a:solidFill>
                <a:latin typeface="+mn-lt"/>
                <a:cs typeface="CiscoSans ExtraLight"/>
              </a:defRPr>
            </a:lvl1pPr>
          </a:lstStyle>
          <a:p>
            <a:pPr lvl="0"/>
            <a:r>
              <a:rPr lang="en-GB" dirty="0" smtClean="0"/>
              <a:t>Click to edit text </a:t>
            </a:r>
          </a:p>
        </p:txBody>
      </p:sp>
      <p:sp>
        <p:nvSpPr>
          <p:cNvPr id="9" name="Text Placeholder 3"/>
          <p:cNvSpPr>
            <a:spLocks noGrp="1"/>
          </p:cNvSpPr>
          <p:nvPr>
            <p:ph type="body" sz="quarter" idx="10" hasCustomPrompt="1"/>
          </p:nvPr>
        </p:nvSpPr>
        <p:spPr>
          <a:xfrm>
            <a:off x="43776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37766" y="1347788"/>
            <a:ext cx="8345488"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chemeClr val="tx2"/>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US" smtClean="0"/>
              <a:t>Click to edit Master text styles</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x">
  <p:cSld name="1_Segue">
    <p:spTree>
      <p:nvGrpSpPr>
        <p:cNvPr id="1" name=""/>
        <p:cNvGrpSpPr/>
        <p:nvPr/>
      </p:nvGrpSpPr>
      <p:grpSpPr>
        <a:xfrm>
          <a:off x="0" y="0"/>
          <a:ext cx="0" cy="0"/>
          <a:chOff x="0" y="0"/>
          <a:chExt cx="0" cy="0"/>
        </a:xfrm>
      </p:grpSpPr>
      <p:sp>
        <p:nvSpPr>
          <p:cNvPr id="38" name="Shape 38"/>
          <p:cNvSpPr>
            <a:spLocks noGrp="1"/>
          </p:cNvSpPr>
          <p:nvPr>
            <p:ph type="title"/>
          </p:nvPr>
        </p:nvSpPr>
        <p:spPr>
          <a:xfrm>
            <a:off x="416425" y="915409"/>
            <a:ext cx="7598042" cy="2569947"/>
          </a:xfrm>
          <a:prstGeom prst="rect">
            <a:avLst/>
          </a:prstGeom>
        </p:spPr>
        <p:txBody>
          <a:bodyPr lIns="45711" tIns="45711" rIns="45711" bIns="45711" anchor="b"/>
          <a:lstStyle>
            <a:lvl1pPr defTabSz="684212">
              <a:defRPr sz="4600">
                <a:solidFill>
                  <a:srgbClr val="3E6BB4"/>
                </a:solidFill>
                <a:latin typeface="Arial"/>
                <a:ea typeface="Arial"/>
                <a:cs typeface="Arial"/>
                <a:sym typeface="Arial"/>
              </a:defRPr>
            </a:lvl1pPr>
          </a:lstStyle>
          <a:p>
            <a:pPr lvl="0">
              <a:defRPr sz="1800">
                <a:solidFill>
                  <a:srgbClr val="000000"/>
                </a:solidFill>
              </a:defRPr>
            </a:pPr>
            <a:r>
              <a:rPr sz="4600">
                <a:solidFill>
                  <a:srgbClr val="3E6BB4"/>
                </a:solidFill>
              </a:rPr>
              <a:t>Title Text</a:t>
            </a:r>
          </a:p>
        </p:txBody>
      </p:sp>
    </p:spTree>
    <p:extLst/>
  </p:cSld>
  <p:clrMapOvr>
    <a:masterClrMapping/>
  </p:clrMapOvr>
  <p:transition spd="med"/>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Closing Slide">
    <p:bg>
      <p:bgPr>
        <a:gradFill rotWithShape="1">
          <a:gsLst>
            <a:gs pos="0">
              <a:schemeClr val="bg2"/>
            </a:gs>
            <a:gs pos="100000">
              <a:schemeClr val="accent1"/>
            </a:gs>
          </a:gsLst>
          <a:lin ang="5400000"/>
        </a:gradFill>
        <a:effectLst/>
      </p:bgPr>
    </p:bg>
    <p:spTree>
      <p:nvGrpSpPr>
        <p:cNvPr id="1" name=""/>
        <p:cNvGrpSpPr/>
        <p:nvPr/>
      </p:nvGrpSpPr>
      <p:grpSpPr>
        <a:xfrm>
          <a:off x="0" y="0"/>
          <a:ext cx="0" cy="0"/>
          <a:chOff x="0" y="0"/>
          <a:chExt cx="0" cy="0"/>
        </a:xfrm>
      </p:grpSpPr>
      <p:pic>
        <p:nvPicPr>
          <p:cNvPr id="3"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76638" y="1646238"/>
            <a:ext cx="1990725" cy="185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cSld>
  <p:clrMapOvr>
    <a:masterClrMapping/>
  </p:clrMapOvr>
  <p:transition spd="slow">
    <p:wip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ext uri="{BB962C8B-B14F-4D97-AF65-F5344CB8AC3E}">
        <p14:creationId xmlns:p14="http://schemas.microsoft.com/office/powerpoint/2010/main" val="189672446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cSld>
  <p:clrMapOvr>
    <a:masterClrMapping/>
  </p:clrMapOvr>
  <p:transition>
    <p:wipe dir="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Bullet List 2 Columns">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57120" y="997959"/>
            <a:ext cx="4021116" cy="3577078"/>
          </a:xfrm>
          <a:prstGeom prst="rect">
            <a:avLst/>
          </a:prstGeom>
        </p:spPr>
        <p:txBody>
          <a:bodyPr lIns="68580" tIns="34291" rIns="68580" bIns="34291">
            <a:noAutofit/>
          </a:bodyPr>
          <a:lstStyle>
            <a:lvl1pPr marL="171445" marR="0" indent="-171445" algn="l" defTabSz="685777" rtl="0" eaLnBrk="1" fontAlgn="auto" latinLnBrk="0" hangingPunct="1">
              <a:lnSpc>
                <a:spcPct val="95000"/>
              </a:lnSpc>
              <a:spcBef>
                <a:spcPts val="900"/>
              </a:spcBef>
              <a:spcAft>
                <a:spcPts val="0"/>
              </a:spcAft>
              <a:buClr>
                <a:schemeClr val="tx2"/>
              </a:buClr>
              <a:buSzPct val="100000"/>
              <a:buFont typeface="Wingdings" charset="2"/>
              <a:buChar char="§"/>
              <a:tabLst/>
              <a:defRPr sz="1400">
                <a:solidFill>
                  <a:schemeClr val="tx1">
                    <a:lumMod val="50000"/>
                  </a:schemeClr>
                </a:solidFill>
                <a:latin typeface="+mj-lt"/>
              </a:defRPr>
            </a:lvl1pPr>
            <a:lvl2pPr marL="437404" marR="0" indent="-159300" algn="l" defTabSz="685777" rtl="0" eaLnBrk="1" fontAlgn="auto" latinLnBrk="0" hangingPunct="1">
              <a:lnSpc>
                <a:spcPct val="95000"/>
              </a:lnSpc>
              <a:spcBef>
                <a:spcPts val="500"/>
              </a:spcBef>
              <a:spcAft>
                <a:spcPts val="0"/>
              </a:spcAft>
              <a:buClrTx/>
              <a:buSzPct val="90000"/>
              <a:buFont typeface="Arial"/>
              <a:buChar char="•"/>
              <a:tabLst/>
              <a:defRPr sz="1200">
                <a:solidFill>
                  <a:srgbClr val="435153"/>
                </a:solidFill>
                <a:latin typeface="+mj-lt"/>
              </a:defRPr>
            </a:lvl2pPr>
            <a:lvl3pPr marL="642605" marR="0" indent="-186302" algn="l" defTabSz="685777" rtl="0" eaLnBrk="1" fontAlgn="auto" latinLnBrk="0" hangingPunct="1">
              <a:lnSpc>
                <a:spcPct val="95000"/>
              </a:lnSpc>
              <a:spcBef>
                <a:spcPts val="500"/>
              </a:spcBef>
              <a:spcAft>
                <a:spcPts val="0"/>
              </a:spcAft>
              <a:buClrTx/>
              <a:buSzTx/>
              <a:buFont typeface="Lucida Grande"/>
              <a:buChar char="–"/>
              <a:tabLst/>
              <a:defRPr sz="1100">
                <a:solidFill>
                  <a:srgbClr val="676767"/>
                </a:solidFill>
                <a:latin typeface="+mj-lt"/>
              </a:defRPr>
            </a:lvl3pPr>
            <a:lvl4pPr marL="839707" marR="0" indent="-159300" algn="l" defTabSz="685777" rtl="0" eaLnBrk="1" fontAlgn="auto" latinLnBrk="0" hangingPunct="1">
              <a:lnSpc>
                <a:spcPct val="95000"/>
              </a:lnSpc>
              <a:spcBef>
                <a:spcPts val="500"/>
              </a:spcBef>
              <a:spcAft>
                <a:spcPts val="0"/>
              </a:spcAft>
              <a:buClrTx/>
              <a:buSzTx/>
              <a:buFont typeface="Lucida Grande"/>
              <a:buChar char="–"/>
              <a:tabLst/>
              <a:defRPr sz="900">
                <a:solidFill>
                  <a:srgbClr val="676767"/>
                </a:solidFill>
                <a:latin typeface="+mj-lt"/>
              </a:defRPr>
            </a:lvl4pPr>
            <a:lvl5pPr marL="1004408" marR="0" indent="-159300" algn="l" defTabSz="685777" rtl="0" eaLnBrk="1" fontAlgn="auto" latinLnBrk="0" hangingPunct="1">
              <a:lnSpc>
                <a:spcPct val="95000"/>
              </a:lnSpc>
              <a:spcBef>
                <a:spcPts val="500"/>
              </a:spcBef>
              <a:spcAft>
                <a:spcPts val="0"/>
              </a:spcAft>
              <a:buClrTx/>
              <a:buSzTx/>
              <a:buFont typeface="Lucida Grande"/>
              <a:buChar char="–"/>
              <a:tabLst/>
              <a:defRPr sz="900">
                <a:solidFill>
                  <a:srgbClr val="676767"/>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ext Placeholder 3"/>
          <p:cNvSpPr>
            <a:spLocks noGrp="1"/>
          </p:cNvSpPr>
          <p:nvPr>
            <p:ph type="body" sz="quarter" idx="11"/>
          </p:nvPr>
        </p:nvSpPr>
        <p:spPr>
          <a:xfrm>
            <a:off x="4767429" y="997959"/>
            <a:ext cx="4102389" cy="3577078"/>
          </a:xfrm>
          <a:prstGeom prst="rect">
            <a:avLst/>
          </a:prstGeom>
        </p:spPr>
        <p:txBody>
          <a:bodyPr lIns="68580" tIns="34291" rIns="68580" bIns="34291">
            <a:noAutofit/>
          </a:bodyPr>
          <a:lstStyle>
            <a:lvl1pPr marL="171445" marR="0" indent="-171445" algn="l" defTabSz="685777" rtl="0" eaLnBrk="1" fontAlgn="auto" latinLnBrk="0" hangingPunct="1">
              <a:lnSpc>
                <a:spcPct val="95000"/>
              </a:lnSpc>
              <a:spcBef>
                <a:spcPts val="900"/>
              </a:spcBef>
              <a:spcAft>
                <a:spcPts val="0"/>
              </a:spcAft>
              <a:buClr>
                <a:schemeClr val="tx2"/>
              </a:buClr>
              <a:buSzPct val="100000"/>
              <a:buFont typeface="Wingdings" charset="2"/>
              <a:buChar char="§"/>
              <a:tabLst/>
              <a:defRPr sz="1400">
                <a:solidFill>
                  <a:srgbClr val="343434"/>
                </a:solidFill>
                <a:latin typeface="+mj-lt"/>
              </a:defRPr>
            </a:lvl1pPr>
            <a:lvl2pPr marL="437404" marR="0" indent="-159300" algn="l" defTabSz="685777" rtl="0" eaLnBrk="1" fontAlgn="auto" latinLnBrk="0" hangingPunct="1">
              <a:lnSpc>
                <a:spcPct val="95000"/>
              </a:lnSpc>
              <a:spcBef>
                <a:spcPts val="500"/>
              </a:spcBef>
              <a:spcAft>
                <a:spcPts val="0"/>
              </a:spcAft>
              <a:buClrTx/>
              <a:buSzPct val="90000"/>
              <a:buFont typeface="Arial"/>
              <a:buChar char="•"/>
              <a:tabLst/>
              <a:defRPr sz="1200">
                <a:solidFill>
                  <a:srgbClr val="435153"/>
                </a:solidFill>
                <a:latin typeface="+mj-lt"/>
              </a:defRPr>
            </a:lvl2pPr>
            <a:lvl3pPr marL="642605" marR="0" indent="-186302" algn="l" defTabSz="685777" rtl="0" eaLnBrk="1" fontAlgn="auto" latinLnBrk="0" hangingPunct="1">
              <a:lnSpc>
                <a:spcPct val="95000"/>
              </a:lnSpc>
              <a:spcBef>
                <a:spcPts val="500"/>
              </a:spcBef>
              <a:spcAft>
                <a:spcPts val="0"/>
              </a:spcAft>
              <a:buClrTx/>
              <a:buSzTx/>
              <a:buFont typeface="Lucida Grande"/>
              <a:buChar char="–"/>
              <a:tabLst/>
              <a:defRPr sz="1100">
                <a:solidFill>
                  <a:srgbClr val="435153"/>
                </a:solidFill>
                <a:latin typeface="+mj-lt"/>
              </a:defRPr>
            </a:lvl3pPr>
            <a:lvl4pPr marL="839707" marR="0" indent="-159300" algn="l" defTabSz="685777" rtl="0" eaLnBrk="1" fontAlgn="auto" latinLnBrk="0" hangingPunct="1">
              <a:lnSpc>
                <a:spcPct val="95000"/>
              </a:lnSpc>
              <a:spcBef>
                <a:spcPts val="500"/>
              </a:spcBef>
              <a:spcAft>
                <a:spcPts val="0"/>
              </a:spcAft>
              <a:buClrTx/>
              <a:buSzTx/>
              <a:buFont typeface="Lucida Grande"/>
              <a:buChar char="–"/>
              <a:tabLst/>
              <a:defRPr sz="900">
                <a:solidFill>
                  <a:srgbClr val="435153"/>
                </a:solidFill>
                <a:latin typeface="+mj-lt"/>
              </a:defRPr>
            </a:lvl4pPr>
            <a:lvl5pPr marL="1004408" marR="0" indent="-159300" algn="l" defTabSz="685777" rtl="0" eaLnBrk="1" fontAlgn="auto" latinLnBrk="0" hangingPunct="1">
              <a:lnSpc>
                <a:spcPct val="95000"/>
              </a:lnSpc>
              <a:spcBef>
                <a:spcPts val="500"/>
              </a:spcBef>
              <a:spcAft>
                <a:spcPts val="0"/>
              </a:spcAft>
              <a:buClrTx/>
              <a:buSzTx/>
              <a:buFont typeface="Lucida Grande"/>
              <a:buChar char="–"/>
              <a:tabLst/>
              <a:defRPr sz="900">
                <a:solidFill>
                  <a:srgbClr val="435153"/>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Placeholder 1"/>
          <p:cNvSpPr>
            <a:spLocks noGrp="1"/>
          </p:cNvSpPr>
          <p:nvPr>
            <p:ph type="title"/>
          </p:nvPr>
        </p:nvSpPr>
        <p:spPr>
          <a:xfrm>
            <a:off x="229713" y="206376"/>
            <a:ext cx="8457088" cy="603214"/>
          </a:xfrm>
          <a:prstGeom prst="rect">
            <a:avLst/>
          </a:prstGeom>
        </p:spPr>
        <p:txBody>
          <a:bodyPr vert="horz" lIns="91428" tIns="45714" rIns="91428" bIns="45714" rtlCol="0" anchor="b">
            <a:normAutofit/>
          </a:bodyPr>
          <a:lstStyle/>
          <a:p>
            <a:r>
              <a:rPr lang="en-US" smtClean="0"/>
              <a:t>Click to edit Master title style</a:t>
            </a:r>
            <a:endParaRPr lang="en-US" dirty="0"/>
          </a:p>
        </p:txBody>
      </p:sp>
      <p:cxnSp>
        <p:nvCxnSpPr>
          <p:cNvPr id="8" name="Straight Connector 7"/>
          <p:cNvCxnSpPr/>
          <p:nvPr userDrawn="1"/>
        </p:nvCxnSpPr>
        <p:spPr>
          <a:xfrm flipV="1">
            <a:off x="4572000" y="1066899"/>
            <a:ext cx="0" cy="3426196"/>
          </a:xfrm>
          <a:prstGeom prst="line">
            <a:avLst/>
          </a:prstGeom>
          <a:ln w="12700" cmpd="sng">
            <a:gradFill flip="none" rotWithShape="1">
              <a:gsLst>
                <a:gs pos="0">
                  <a:schemeClr val="tx1">
                    <a:lumMod val="50000"/>
                  </a:schemeClr>
                </a:gs>
                <a:gs pos="86000">
                  <a:schemeClr val="accent5"/>
                </a:gs>
                <a:gs pos="21000">
                  <a:srgbClr val="863CB8"/>
                </a:gs>
                <a:gs pos="62000">
                  <a:schemeClr val="tx2"/>
                </a:gs>
                <a:gs pos="40000">
                  <a:schemeClr val="tx1"/>
                </a:gs>
                <a:gs pos="100000">
                  <a:srgbClr val="02AA8C"/>
                </a:gs>
              </a:gsLst>
              <a:lin ang="5400000" scaled="0"/>
              <a:tileRect/>
            </a:gradFill>
          </a:ln>
          <a:effectLst/>
        </p:spPr>
        <p:style>
          <a:lnRef idx="2">
            <a:schemeClr val="accent1"/>
          </a:lnRef>
          <a:fillRef idx="0">
            <a:schemeClr val="accent1"/>
          </a:fillRef>
          <a:effectRef idx="1">
            <a:schemeClr val="accent1"/>
          </a:effectRef>
          <a:fontRef idx="minor">
            <a:schemeClr val="tx1"/>
          </a:fontRef>
        </p:style>
      </p:cxnSp>
    </p:spTree>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3844"/>
          </a:xfrm>
          <a:prstGeom prst="rect">
            <a:avLst/>
          </a:prstGeom>
        </p:spPr>
        <p:txBody>
          <a:bodyPr/>
          <a:lstStyle/>
          <a:p>
            <a:fld id="{B966FD98-F76C-44F8-8C4D-385819DCA998}" type="datetimeFigureOut">
              <a:rPr lang="en-US" smtClean="0">
                <a:solidFill>
                  <a:srgbClr val="676767"/>
                </a:solidFill>
              </a:rPr>
              <a:pPr/>
              <a:t>1/23/2018</a:t>
            </a:fld>
            <a:endParaRPr lang="en-US">
              <a:solidFill>
                <a:srgbClr val="676767"/>
              </a:solidFill>
            </a:endParaRPr>
          </a:p>
        </p:txBody>
      </p:sp>
      <p:sp>
        <p:nvSpPr>
          <p:cNvPr id="3" name="Footer Placeholder 2"/>
          <p:cNvSpPr>
            <a:spLocks noGrp="1"/>
          </p:cNvSpPr>
          <p:nvPr>
            <p:ph type="ftr" sz="quarter" idx="11"/>
          </p:nvPr>
        </p:nvSpPr>
        <p:spPr>
          <a:xfrm>
            <a:off x="3124200" y="4767263"/>
            <a:ext cx="2895600" cy="273844"/>
          </a:xfrm>
          <a:prstGeom prst="rect">
            <a:avLst/>
          </a:prstGeom>
        </p:spPr>
        <p:txBody>
          <a:bodyPr/>
          <a:lstStyle/>
          <a:p>
            <a:endParaRPr lang="en-US">
              <a:solidFill>
                <a:srgbClr val="676767"/>
              </a:solidFill>
            </a:endParaRPr>
          </a:p>
        </p:txBody>
      </p:sp>
      <p:sp>
        <p:nvSpPr>
          <p:cNvPr id="4" name="Slide Number Placeholder 3"/>
          <p:cNvSpPr>
            <a:spLocks noGrp="1"/>
          </p:cNvSpPr>
          <p:nvPr>
            <p:ph type="sldNum" sz="quarter" idx="12"/>
          </p:nvPr>
        </p:nvSpPr>
        <p:spPr>
          <a:xfrm>
            <a:off x="6553200" y="4767263"/>
            <a:ext cx="2133600" cy="273844"/>
          </a:xfrm>
          <a:prstGeom prst="rect">
            <a:avLst/>
          </a:prstGeom>
        </p:spPr>
        <p:txBody>
          <a:bodyPr/>
          <a:lstStyle/>
          <a:p>
            <a:fld id="{ACFA42D7-0452-4E5C-BDD0-EFD5799A0ACE}" type="slidenum">
              <a:rPr lang="en-US" smtClean="0">
                <a:solidFill>
                  <a:srgbClr val="676767"/>
                </a:solidFill>
              </a:rPr>
              <a:pPr/>
              <a:t>‹#›</a:t>
            </a:fld>
            <a:endParaRPr lang="en-US">
              <a:solidFill>
                <a:srgbClr val="676767"/>
              </a:solidFill>
            </a:endParaRPr>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2_Storytelling with title">
    <p:spTree>
      <p:nvGrpSpPr>
        <p:cNvPr id="1" name=""/>
        <p:cNvGrpSpPr/>
        <p:nvPr/>
      </p:nvGrpSpPr>
      <p:grpSpPr>
        <a:xfrm>
          <a:off x="0" y="0"/>
          <a:ext cx="0" cy="0"/>
          <a:chOff x="0" y="0"/>
          <a:chExt cx="0" cy="0"/>
        </a:xfrm>
      </p:grpSpPr>
      <p:cxnSp>
        <p:nvCxnSpPr>
          <p:cNvPr id="8" name="Straight Connector 7"/>
          <p:cNvCxnSpPr/>
          <p:nvPr userDrawn="1"/>
        </p:nvCxnSpPr>
        <p:spPr>
          <a:xfrm flipV="1">
            <a:off x="3178383" y="1066899"/>
            <a:ext cx="0" cy="3426196"/>
          </a:xfrm>
          <a:prstGeom prst="line">
            <a:avLst/>
          </a:prstGeom>
          <a:ln w="12700" cmpd="sng">
            <a:gradFill flip="none" rotWithShape="1">
              <a:gsLst>
                <a:gs pos="0">
                  <a:schemeClr val="tx1">
                    <a:lumMod val="50000"/>
                  </a:schemeClr>
                </a:gs>
                <a:gs pos="86000">
                  <a:schemeClr val="accent5"/>
                </a:gs>
                <a:gs pos="21000">
                  <a:srgbClr val="863CB8"/>
                </a:gs>
                <a:gs pos="62000">
                  <a:schemeClr val="tx2"/>
                </a:gs>
                <a:gs pos="40000">
                  <a:schemeClr val="tx1"/>
                </a:gs>
                <a:gs pos="100000">
                  <a:srgbClr val="02AA8C"/>
                </a:gs>
              </a:gsLst>
              <a:lin ang="5400000" scaled="0"/>
              <a:tileRect/>
            </a:gradFill>
          </a:ln>
          <a:effectLst/>
        </p:spPr>
        <p:style>
          <a:lnRef idx="2">
            <a:schemeClr val="accent1"/>
          </a:lnRef>
          <a:fillRef idx="0">
            <a:schemeClr val="accent1"/>
          </a:fillRef>
          <a:effectRef idx="1">
            <a:schemeClr val="accent1"/>
          </a:effectRef>
          <a:fontRef idx="minor">
            <a:schemeClr val="tx1"/>
          </a:fontRef>
        </p:style>
      </p:cxnSp>
      <p:sp>
        <p:nvSpPr>
          <p:cNvPr id="9" name="Text Placeholder 3"/>
          <p:cNvSpPr>
            <a:spLocks noGrp="1"/>
          </p:cNvSpPr>
          <p:nvPr>
            <p:ph type="body" sz="quarter" idx="10"/>
          </p:nvPr>
        </p:nvSpPr>
        <p:spPr>
          <a:xfrm>
            <a:off x="490661" y="1066899"/>
            <a:ext cx="2437068" cy="3426196"/>
          </a:xfrm>
          <a:prstGeom prst="rect">
            <a:avLst/>
          </a:prstGeom>
        </p:spPr>
        <p:txBody>
          <a:bodyPr lIns="68580" tIns="34291" rIns="68580" bIns="34291">
            <a:noAutofit/>
          </a:bodyPr>
          <a:lstStyle>
            <a:lvl1pPr marL="171445" indent="-171445">
              <a:lnSpc>
                <a:spcPct val="95000"/>
              </a:lnSpc>
              <a:spcBef>
                <a:spcPts val="900"/>
              </a:spcBef>
              <a:buFont typeface="Wingdings" charset="2"/>
              <a:buChar char="§"/>
              <a:defRPr sz="1400">
                <a:solidFill>
                  <a:srgbClr val="000000"/>
                </a:solidFill>
                <a:latin typeface="+mj-lt"/>
              </a:defRPr>
            </a:lvl1pPr>
            <a:lvl2pPr marL="437404" indent="-159300">
              <a:lnSpc>
                <a:spcPct val="95000"/>
              </a:lnSpc>
              <a:spcBef>
                <a:spcPts val="500"/>
              </a:spcBef>
              <a:buClrTx/>
              <a:buSzPct val="90000"/>
              <a:buFont typeface="Arial"/>
              <a:buChar char="•"/>
              <a:defRPr lang="en-US" sz="1200" kern="1200" dirty="0" smtClean="0">
                <a:solidFill>
                  <a:srgbClr val="546568"/>
                </a:solidFill>
                <a:latin typeface="+mj-lt"/>
                <a:ea typeface="+mn-ea"/>
                <a:cs typeface="+mn-cs"/>
              </a:defRPr>
            </a:lvl2pPr>
            <a:lvl3pPr marL="642605" indent="-186302">
              <a:spcBef>
                <a:spcPts val="500"/>
              </a:spcBef>
              <a:buFont typeface="Lucida Grande"/>
              <a:buChar char="–"/>
              <a:defRPr sz="1100">
                <a:solidFill>
                  <a:schemeClr val="tx1"/>
                </a:solidFill>
                <a:latin typeface="+mj-lt"/>
              </a:defRPr>
            </a:lvl3pPr>
            <a:lvl4pPr marL="839707" indent="-159300">
              <a:spcBef>
                <a:spcPts val="500"/>
              </a:spcBef>
              <a:buFont typeface="Lucida Grande"/>
              <a:buChar char="–"/>
              <a:defRPr sz="900">
                <a:solidFill>
                  <a:schemeClr val="tx1"/>
                </a:solidFill>
                <a:latin typeface="+mj-lt"/>
              </a:defRPr>
            </a:lvl4pPr>
            <a:lvl5pPr marL="1004408" indent="-132300">
              <a:spcBef>
                <a:spcPts val="500"/>
              </a:spcBef>
              <a:buFont typeface="Lucida Grande"/>
              <a:buChar char="–"/>
              <a:defRPr sz="900">
                <a:solidFill>
                  <a:schemeClr val="bg1">
                    <a:lumMod val="50000"/>
                  </a:schemeClr>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cSld>
  <p:clrMapOvr>
    <a:masterClrMapping/>
  </p:clrMapOvr>
  <p:transition spd="slow">
    <p:wip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cSld name="1_Bullet Slide">
    <p:spTree>
      <p:nvGrpSpPr>
        <p:cNvPr id="1" name=""/>
        <p:cNvGrpSpPr/>
        <p:nvPr/>
      </p:nvGrpSpPr>
      <p:grpSpPr>
        <a:xfrm>
          <a:off x="0" y="0"/>
          <a:ext cx="0" cy="0"/>
          <a:chOff x="0" y="0"/>
          <a:chExt cx="0" cy="0"/>
        </a:xfrm>
      </p:grpSpPr>
      <p:sp>
        <p:nvSpPr>
          <p:cNvPr id="2" name="Title 1"/>
          <p:cNvSpPr>
            <a:spLocks noGrp="1"/>
          </p:cNvSpPr>
          <p:nvPr>
            <p:ph type="title"/>
          </p:nvPr>
        </p:nvSpPr>
        <p:spPr>
          <a:xfrm>
            <a:off x="229710" y="205740"/>
            <a:ext cx="8588861" cy="628650"/>
          </a:xfrm>
        </p:spPr>
        <p:txBody>
          <a:bodyPr/>
          <a:lstStyle>
            <a:lvl1pPr algn="l" defTabSz="685891" rtl="0" eaLnBrk="1" latinLnBrk="0" hangingPunct="1">
              <a:lnSpc>
                <a:spcPct val="80000"/>
              </a:lnSpc>
              <a:spcBef>
                <a:spcPct val="0"/>
              </a:spcBef>
              <a:buNone/>
              <a:defRPr lang="en-US" sz="2700" b="0" kern="1200" spc="-75" baseline="0" dirty="0">
                <a:gradFill>
                  <a:gsLst>
                    <a:gs pos="0">
                      <a:srgbClr val="8998FB"/>
                    </a:gs>
                    <a:gs pos="98750">
                      <a:schemeClr val="tx1"/>
                    </a:gs>
                    <a:gs pos="26000">
                      <a:srgbClr val="83BBFF"/>
                    </a:gs>
                  </a:gsLst>
                  <a:lin ang="13500000" scaled="1"/>
                </a:gradFill>
                <a:latin typeface="+mj-lt"/>
                <a:ea typeface="+mj-ea"/>
                <a:cs typeface="+mj-cs"/>
              </a:defRPr>
            </a:lvl1pPr>
          </a:lstStyle>
          <a:p>
            <a:r>
              <a:rPr lang="en-US" smtClean="0"/>
              <a:t>Click to edit Master title style</a:t>
            </a:r>
            <a:endParaRPr lang="en-US" dirty="0"/>
          </a:p>
        </p:txBody>
      </p:sp>
      <p:sp>
        <p:nvSpPr>
          <p:cNvPr id="9" name="Text Placeholder 7"/>
          <p:cNvSpPr>
            <a:spLocks noGrp="1"/>
          </p:cNvSpPr>
          <p:nvPr>
            <p:ph type="body" sz="quarter" idx="11" hasCustomPrompt="1"/>
          </p:nvPr>
        </p:nvSpPr>
        <p:spPr>
          <a:xfrm>
            <a:off x="228600" y="788670"/>
            <a:ext cx="8610600" cy="342900"/>
          </a:xfrm>
          <a:prstGeom prst="rect">
            <a:avLst/>
          </a:prstGeom>
        </p:spPr>
        <p:txBody>
          <a:bodyPr lIns="68589" tIns="34295" rIns="68589" bIns="34295">
            <a:noAutofit/>
          </a:bodyPr>
          <a:lstStyle>
            <a:lvl1pPr marL="0" indent="0">
              <a:buNone/>
              <a:defRPr sz="2000" spc="-38" baseline="0">
                <a:solidFill>
                  <a:schemeClr val="bg1">
                    <a:lumMod val="20000"/>
                    <a:lumOff val="80000"/>
                  </a:schemeClr>
                </a:solidFill>
              </a:defRPr>
            </a:lvl1pPr>
          </a:lstStyle>
          <a:p>
            <a:pPr lvl="0"/>
            <a:r>
              <a:rPr lang="en-US" dirty="0" smtClean="0"/>
              <a:t>Slide Subtitle</a:t>
            </a:r>
            <a:endParaRPr lang="en-US" dirty="0"/>
          </a:p>
        </p:txBody>
      </p:sp>
      <p:sp>
        <p:nvSpPr>
          <p:cNvPr id="7" name="Text Placeholder 4"/>
          <p:cNvSpPr>
            <a:spLocks noGrp="1"/>
          </p:cNvSpPr>
          <p:nvPr>
            <p:ph type="body" sz="quarter" idx="12"/>
          </p:nvPr>
        </p:nvSpPr>
        <p:spPr>
          <a:xfrm>
            <a:off x="239720" y="1143000"/>
            <a:ext cx="8586787" cy="3543300"/>
          </a:xfrm>
          <a:prstGeom prst="rect">
            <a:avLst/>
          </a:prstGeom>
        </p:spPr>
        <p:txBody>
          <a:bodyPr lIns="68589" tIns="34295" rIns="68589" bIns="34295"/>
          <a:lstStyle>
            <a:lvl2pPr marL="519182" indent="-214341">
              <a:buClr>
                <a:schemeClr val="tx1"/>
              </a:buClr>
              <a:buFont typeface="Arial" panose="020B0604020202020204" pitchFamily="34" charset="0"/>
              <a:buChar char="•"/>
              <a:defRPr/>
            </a:lvl2pPr>
            <a:lvl3pPr marL="641832" indent="-214341">
              <a:buFont typeface="Arial" panose="020B0604020202020204" pitchFamily="34" charset="0"/>
              <a:buChar char="•"/>
              <a:defRPr/>
            </a:lvl3pPr>
            <a:lvl4pPr marL="731141" indent="-214341">
              <a:buFont typeface="Arial" panose="020B0604020202020204" pitchFamily="34" charset="0"/>
              <a:buChar char="•"/>
              <a:defRPr/>
            </a:lvl4pPr>
            <a:lvl5pPr marL="815687" indent="-214341">
              <a:buFont typeface="Arial" panose="020B0604020202020204"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1_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347788"/>
            <a:ext cx="8277344" cy="3168210"/>
          </a:xfrm>
          <a:prstGeom prst="rect">
            <a:avLst/>
          </a:prstGeom>
        </p:spPr>
        <p:txBody>
          <a:bodyPr lIns="91420" tIns="45710" rIns="91420" bIns="45710">
            <a:noAutofit/>
          </a:bodyPr>
          <a:lstStyle>
            <a:lvl1pPr marL="280928" indent="-223792">
              <a:lnSpc>
                <a:spcPct val="95000"/>
              </a:lnSpc>
              <a:spcBef>
                <a:spcPts val="1110"/>
              </a:spcBef>
              <a:buClr>
                <a:schemeClr val="tx1"/>
              </a:buClr>
              <a:buSzPct val="80000"/>
              <a:buFont typeface="Arial"/>
              <a:buChar char="•"/>
              <a:defRPr sz="2000" b="0" i="0">
                <a:solidFill>
                  <a:srgbClr val="676767"/>
                </a:solidFill>
                <a:latin typeface="+mn-lt"/>
                <a:cs typeface="CiscoSans ExtraLight"/>
              </a:defRPr>
            </a:lvl1pPr>
            <a:lvl2pPr marL="507895" indent="-215855">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58" indent="-171415">
              <a:buClr>
                <a:schemeClr val="tx1"/>
              </a:buClr>
              <a:buSzPct val="80000"/>
              <a:buFont typeface="Arial"/>
              <a:buChar char="•"/>
              <a:defRPr sz="1600" b="0" i="0">
                <a:solidFill>
                  <a:srgbClr val="676767"/>
                </a:solidFill>
                <a:latin typeface="+mn-lt"/>
                <a:cs typeface="CiscoSans ExtraLight"/>
              </a:defRPr>
            </a:lvl3pPr>
            <a:lvl4pPr marL="911035" indent="-171415">
              <a:buClr>
                <a:schemeClr val="tx1"/>
              </a:buClr>
              <a:buSzPct val="80000"/>
              <a:buFont typeface="Arial"/>
              <a:buChar char="•"/>
              <a:defRPr sz="1400" b="0" i="0">
                <a:solidFill>
                  <a:srgbClr val="676767"/>
                </a:solidFill>
                <a:latin typeface="+mn-lt"/>
                <a:cs typeface="CiscoSans ExtraLight"/>
              </a:defRPr>
            </a:lvl4pPr>
            <a:lvl5pPr marL="1082450" indent="-168240">
              <a:buClr>
                <a:schemeClr val="tx1"/>
              </a:buClr>
              <a:buSzPct val="80000"/>
              <a:buFont typeface="Arial"/>
              <a:buChar char="•"/>
              <a:defRPr sz="1200" b="0" i="0">
                <a:solidFill>
                  <a:srgbClr val="676767"/>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cSld>
  <p:clrMapOvr>
    <a:masterClrMapping/>
  </p:clrMapOvr>
  <p:transition spd="med">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accent1"/>
        </a:solidFill>
        <a:effectLst/>
      </p:bgPr>
    </p:bg>
    <p:spTree>
      <p:nvGrpSpPr>
        <p:cNvPr id="1" name=""/>
        <p:cNvGrpSpPr/>
        <p:nvPr/>
      </p:nvGrpSpPr>
      <p:grpSpPr>
        <a:xfrm>
          <a:off x="0" y="0"/>
          <a:ext cx="0" cy="0"/>
          <a:chOff x="0" y="0"/>
          <a:chExt cx="0" cy="0"/>
        </a:xfrm>
      </p:grpSpPr>
      <p:sp>
        <p:nvSpPr>
          <p:cNvPr id="16" name="Subtitle 2"/>
          <p:cNvSpPr>
            <a:spLocks noGrp="1"/>
          </p:cNvSpPr>
          <p:nvPr>
            <p:ph type="subTitle" idx="1" hasCustomPrompt="1"/>
          </p:nvPr>
        </p:nvSpPr>
        <p:spPr>
          <a:xfrm>
            <a:off x="469496" y="3868768"/>
            <a:ext cx="8296421" cy="288131"/>
          </a:xfrm>
          <a:prstGeom prst="rect">
            <a:avLst/>
          </a:prstGeom>
        </p:spPr>
        <p:txBody>
          <a:bodyPr lIns="91420" tIns="45710" rIns="91420" bIns="45710" anchor="b" anchorCtr="0">
            <a:noAutofit/>
          </a:bodyPr>
          <a:lstStyle>
            <a:lvl1pPr marL="0" indent="0" algn="l">
              <a:buNone/>
              <a:defRPr sz="1600" b="0" i="0">
                <a:solidFill>
                  <a:schemeClr val="bg1"/>
                </a:solidFill>
                <a:latin typeface="+mn-lt"/>
                <a:cs typeface="CiscoSansTT ExtraLight"/>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a:t>Speaker Name</a:t>
            </a:r>
            <a:endParaRPr lang="en-US" dirty="0"/>
          </a:p>
        </p:txBody>
      </p:sp>
      <p:sp>
        <p:nvSpPr>
          <p:cNvPr id="17" name="Text Placeholder 38"/>
          <p:cNvSpPr>
            <a:spLocks noGrp="1"/>
          </p:cNvSpPr>
          <p:nvPr>
            <p:ph type="body" sz="quarter" idx="11" hasCustomPrompt="1"/>
          </p:nvPr>
        </p:nvSpPr>
        <p:spPr>
          <a:xfrm>
            <a:off x="469496" y="4108765"/>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Speaker Title</a:t>
            </a:r>
          </a:p>
        </p:txBody>
      </p:sp>
      <p:sp>
        <p:nvSpPr>
          <p:cNvPr id="18" name="Text Placeholder 40"/>
          <p:cNvSpPr>
            <a:spLocks noGrp="1"/>
          </p:cNvSpPr>
          <p:nvPr>
            <p:ph type="body" sz="quarter" idx="12" hasCustomPrompt="1"/>
          </p:nvPr>
        </p:nvSpPr>
        <p:spPr>
          <a:xfrm>
            <a:off x="469496" y="4348762"/>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Date</a:t>
            </a:r>
          </a:p>
        </p:txBody>
      </p:sp>
      <p:sp>
        <p:nvSpPr>
          <p:cNvPr id="19"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0" i="0" baseline="0">
                <a:solidFill>
                  <a:schemeClr val="bg1"/>
                </a:solidFill>
                <a:latin typeface="+mj-lt"/>
                <a:cs typeface="CiscoSansTT ExtraLight"/>
              </a:defRPr>
            </a:lvl1pPr>
            <a:lvl2pPr marL="304781" indent="0">
              <a:buNone/>
              <a:defRPr/>
            </a:lvl2pPr>
            <a:lvl3pPr marL="427401" indent="0">
              <a:buNone/>
              <a:defRPr/>
            </a:lvl3pPr>
            <a:lvl4pPr marL="516694" indent="0">
              <a:buNone/>
              <a:defRPr/>
            </a:lvl4pPr>
            <a:lvl5pPr marL="601221" indent="0">
              <a:buNone/>
              <a:defRPr/>
            </a:lvl5pPr>
          </a:lstStyle>
          <a:p>
            <a:pPr lvl="0"/>
            <a:r>
              <a:rPr lang="en-GB" dirty="0"/>
              <a:t>Subtitle Goes Here</a:t>
            </a:r>
          </a:p>
        </p:txBody>
      </p:sp>
      <p:sp>
        <p:nvSpPr>
          <p:cNvPr id="20" name="Title 1"/>
          <p:cNvSpPr>
            <a:spLocks noGrp="1"/>
          </p:cNvSpPr>
          <p:nvPr>
            <p:ph type="ctrTitle" hasCustomPrompt="1"/>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4000" b="0" i="0" spc="0" baseline="0">
                <a:solidFill>
                  <a:schemeClr val="bg1"/>
                </a:solidFill>
                <a:latin typeface="+mj-lt"/>
                <a:cs typeface="CiscoSansTT ExtraLight"/>
              </a:defRPr>
            </a:lvl1pPr>
          </a:lstStyle>
          <a:p>
            <a:r>
              <a:rPr lang="en-GB" dirty="0"/>
              <a:t>Presentation Title Goes Here</a:t>
            </a:r>
            <a:endParaRPr lang="en-US" dirty="0"/>
          </a:p>
        </p:txBody>
      </p:sp>
      <p:sp>
        <p:nvSpPr>
          <p:cNvPr id="6" name="Freeform 6"/>
          <p:cNvSpPr>
            <a:spLocks noChangeAspect="1" noEditPoints="1"/>
          </p:cNvSpPr>
          <p:nvPr/>
        </p:nvSpPr>
        <p:spPr bwMode="auto">
          <a:xfrm>
            <a:off x="469496" y="391308"/>
            <a:ext cx="795528" cy="422625"/>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tx2"/>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Segu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1_Segue_Whit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tx2"/>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bg1"/>
                </a:solidFill>
                <a:latin typeface="+mj-lt"/>
                <a:cs typeface="CiscoSans Thin"/>
              </a:defRPr>
            </a:lvl1pPr>
          </a:lstStyle>
          <a:p>
            <a:r>
              <a:rPr lang="en-US" smtClean="0"/>
              <a:t>Click to edit Master title style</a:t>
            </a:r>
            <a:endParaRPr lang="en-US" dirty="0"/>
          </a:p>
        </p:txBody>
      </p:sp>
    </p:spTree>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448923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1_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tx2"/>
                </a:solidFill>
                <a:latin typeface="+mj-lt"/>
                <a:cs typeface="CiscoSans Thin"/>
              </a:defRPr>
            </a:lvl1pPr>
          </a:lstStyle>
          <a:p>
            <a:r>
              <a:rPr lang="en-US" smtClean="0"/>
              <a:t>Click to edit Master title style</a:t>
            </a:r>
            <a:endParaRPr lang="en-US" dirty="0"/>
          </a:p>
        </p:txBody>
      </p:sp>
    </p:spTree>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p:cSld name="Full Bleed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6" name="Text Placeholder 2"/>
          <p:cNvSpPr>
            <a:spLocks noGrp="1"/>
          </p:cNvSpPr>
          <p:nvPr>
            <p:ph type="body" sz="quarter" idx="11"/>
          </p:nvPr>
        </p:nvSpPr>
        <p:spPr bwMode="auto">
          <a:xfrm>
            <a:off x="500063" y="3895662"/>
            <a:ext cx="8139112" cy="556563"/>
          </a:xfrm>
          <a:prstGeom prst="rect">
            <a:avLst/>
          </a:prstGeom>
          <a:noFill/>
          <a:extLst/>
        </p:spPr>
        <p:txBody>
          <a:bodyPr wrap="square" lIns="182880" tIns="91440" rIns="182880" bIns="91440" numCol="1" anchor="ctr" anchorCtr="0" compatLnSpc="1">
            <a:prstTxWarp prst="textNoShape">
              <a:avLst/>
            </a:prstTxWarp>
            <a:spAutoFit/>
          </a:bodyPr>
          <a:lstStyle>
            <a:lvl1pPr marL="0" indent="0" algn="ctr">
              <a:lnSpc>
                <a:spcPts val="2900"/>
              </a:lnSpc>
              <a:spcBef>
                <a:spcPts val="0"/>
              </a:spcBef>
              <a:buNone/>
              <a:defRPr sz="2400" i="0">
                <a:solidFill>
                  <a:schemeClr val="bg1"/>
                </a:solidFill>
              </a:defRPr>
            </a:lvl1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Half Page Photo With Text">
    <p:bg>
      <p:bgPr>
        <a:solidFill>
          <a:schemeClr val="bg2"/>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1"/>
            <a:ext cx="9301163" cy="2843212"/>
          </a:xfrm>
          <a:prstGeom prst="rect">
            <a:avLst/>
          </a:prstGeom>
          <a:solidFill>
            <a:schemeClr val="bg2"/>
          </a:solidFill>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4" name="Text Placeholder 3"/>
          <p:cNvSpPr>
            <a:spLocks noGrp="1"/>
          </p:cNvSpPr>
          <p:nvPr>
            <p:ph type="body" sz="quarter" idx="11"/>
          </p:nvPr>
        </p:nvSpPr>
        <p:spPr>
          <a:xfrm>
            <a:off x="448785" y="3054518"/>
            <a:ext cx="8364236" cy="564257"/>
          </a:xfrm>
          <a:prstGeom prst="rect">
            <a:avLst/>
          </a:prstGeom>
        </p:spPr>
        <p:txBody>
          <a:bodyPr vert="horz" wrap="square">
            <a:spAutoFit/>
          </a:bodyPr>
          <a:lstStyle>
            <a:lvl1pPr marL="0" indent="0">
              <a:buNone/>
              <a:defRPr sz="3200" baseline="0">
                <a:solidFill>
                  <a:schemeClr val="tx2"/>
                </a:solidFill>
                <a:latin typeface="+mj-lt"/>
              </a:defRPr>
            </a:lvl1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1_Full bleed photo">
    <p:bg>
      <p:bgPr>
        <a:solidFill>
          <a:schemeClr val="accent1"/>
        </a:solidFill>
        <a:effectLst/>
      </p:bgPr>
    </p:bg>
    <p:spTree>
      <p:nvGrpSpPr>
        <p:cNvPr id="1" name=""/>
        <p:cNvGrpSpPr/>
        <p:nvPr/>
      </p:nvGrpSpPr>
      <p:grpSpPr>
        <a:xfrm>
          <a:off x="0" y="0"/>
          <a:ext cx="0" cy="0"/>
          <a:chOff x="0" y="0"/>
          <a:chExt cx="0" cy="0"/>
        </a:xfrm>
      </p:grpSpPr>
      <p:sp>
        <p:nvSpPr>
          <p:cNvPr id="4" name="Rectangle 3"/>
          <p:cNvSpPr/>
          <p:nvPr/>
        </p:nvSpPr>
        <p:spPr>
          <a:xfrm>
            <a:off x="0" y="0"/>
            <a:ext cx="90932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5" name="Rectangle 4"/>
          <p:cNvSpPr>
            <a:spLocks noChangeArrowheads="1"/>
          </p:cNvSpPr>
          <p:nvPr/>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
        <p:nvSpPr>
          <p:cNvPr id="3" name="Picture Placeholder 2"/>
          <p:cNvSpPr>
            <a:spLocks noGrp="1"/>
          </p:cNvSpPr>
          <p:nvPr>
            <p:ph type="pic" sz="quarter" idx="10"/>
          </p:nvPr>
        </p:nvSpPr>
        <p:spPr>
          <a:xfrm>
            <a:off x="308012" y="240631"/>
            <a:ext cx="8480388" cy="4266646"/>
          </a:xfrm>
          <a:prstGeom prst="rect">
            <a:avLst/>
          </a:prstGeom>
          <a:solidFill>
            <a:schemeClr val="bg2"/>
          </a:solidFill>
        </p:spPr>
        <p:txBody>
          <a:bodyPr vert="horz" lIns="91424" tIns="45712" rIns="91424" bIns="45712"/>
          <a:lstStyle>
            <a:lvl1pPr marL="0" indent="0" algn="ctr">
              <a:buNone/>
              <a:defRPr sz="15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tx1"/>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tx1"/>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533399"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3"/>
          <p:cNvSpPr>
            <a:spLocks noGrp="1"/>
          </p:cNvSpPr>
          <p:nvPr>
            <p:ph type="body" sz="quarter" idx="11"/>
          </p:nvPr>
        </p:nvSpPr>
        <p:spPr>
          <a:xfrm>
            <a:off x="4755866"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baseline="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Tree>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533400" y="1347788"/>
            <a:ext cx="8115300" cy="2658728"/>
          </a:xfrm>
          <a:prstGeom prst="rect">
            <a:avLst/>
          </a:prstGeom>
        </p:spPr>
        <p:txBody>
          <a:bodyPr lIns="91420" tIns="45710" rIns="91420" bIns="45710">
            <a:noAutofit/>
          </a:bodyPr>
          <a:lstStyle>
            <a:lvl1pPr marL="0" indent="0" algn="ctr">
              <a:buNone/>
              <a:defRPr sz="2000" baseline="0">
                <a:solidFill>
                  <a:schemeClr val="tx1"/>
                </a:solidFill>
                <a:latin typeface="+mn-lt"/>
              </a:defRPr>
            </a:lvl1pPr>
          </a:lstStyle>
          <a:p>
            <a:pPr lvl="0"/>
            <a:r>
              <a:rPr lang="en-US" noProof="0" smtClean="0"/>
              <a:t>Click icon to add table</a:t>
            </a:r>
            <a:endParaRPr lang="en-GB" noProof="0" dirty="0"/>
          </a:p>
        </p:txBody>
      </p:sp>
      <p:sp>
        <p:nvSpPr>
          <p:cNvPr id="6"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Closing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Freeform 6"/>
          <p:cNvSpPr>
            <a:spLocks noChangeAspect="1" noEditPoints="1"/>
          </p:cNvSpPr>
          <p:nvPr/>
        </p:nvSpPr>
        <p:spPr bwMode="auto">
          <a:xfrm>
            <a:off x="3762994" y="2129076"/>
            <a:ext cx="1618012" cy="859571"/>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Tree>
    <p:extLst>
      <p:ext uri="{BB962C8B-B14F-4D97-AF65-F5344CB8AC3E}">
        <p14:creationId xmlns:p14="http://schemas.microsoft.com/office/powerpoint/2010/main" val="95875956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533400" y="1201738"/>
            <a:ext cx="8115300" cy="2808287"/>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smtClean="0"/>
              <a:t>Click icon to add chart</a:t>
            </a:r>
            <a:endParaRPr lang="en-US" noProof="0" dirty="0"/>
          </a:p>
        </p:txBody>
      </p:sp>
      <p:sp>
        <p:nvSpPr>
          <p:cNvPr id="7"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cSld name="Multi_Slide">
    <p:spTree>
      <p:nvGrpSpPr>
        <p:cNvPr id="1" name=""/>
        <p:cNvGrpSpPr/>
        <p:nvPr/>
      </p:nvGrpSpPr>
      <p:grpSpPr>
        <a:xfrm>
          <a:off x="0" y="0"/>
          <a:ext cx="0" cy="0"/>
          <a:chOff x="0" y="0"/>
          <a:chExt cx="0" cy="0"/>
        </a:xfrm>
      </p:grpSpPr>
      <p:sp>
        <p:nvSpPr>
          <p:cNvPr id="5" name="Content Placeholder 2"/>
          <p:cNvSpPr>
            <a:spLocks noGrp="1"/>
          </p:cNvSpPr>
          <p:nvPr>
            <p:ph idx="1"/>
          </p:nvPr>
        </p:nvSpPr>
        <p:spPr>
          <a:xfrm>
            <a:off x="474662" y="1347788"/>
            <a:ext cx="8280057" cy="3073946"/>
          </a:xfrm>
          <a:prstGeom prst="rect">
            <a:avLst/>
          </a:prstGeom>
        </p:spPr>
        <p:txBody>
          <a:bodyPr lIns="91420" tIns="45710" rIns="91420" bIns="45710">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US" smtClean="0"/>
              <a:t>Click to edit Master text styles</a:t>
            </a:r>
          </a:p>
        </p:txBody>
      </p:sp>
      <p:sp>
        <p:nvSpPr>
          <p:cNvPr id="4"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1_Half_Page_Blank">
    <p:spTree>
      <p:nvGrpSpPr>
        <p:cNvPr id="1" name=""/>
        <p:cNvGrpSpPr/>
        <p:nvPr/>
      </p:nvGrpSpPr>
      <p:grpSpPr>
        <a:xfrm>
          <a:off x="0" y="0"/>
          <a:ext cx="0" cy="0"/>
          <a:chOff x="0" y="0"/>
          <a:chExt cx="0" cy="0"/>
        </a:xfrm>
      </p:grpSpPr>
      <p:sp>
        <p:nvSpPr>
          <p:cNvPr id="5" name="Rectangle 4"/>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4" name="Text Placeholder 3"/>
          <p:cNvSpPr>
            <a:spLocks noGrp="1"/>
          </p:cNvSpPr>
          <p:nvPr>
            <p:ph type="body" sz="quarter" idx="10" hasCustomPrompt="1"/>
          </p:nvPr>
        </p:nvSpPr>
        <p:spPr>
          <a:xfrm>
            <a:off x="462301" y="1665182"/>
            <a:ext cx="3662024" cy="2925868"/>
          </a:xfrm>
          <a:prstGeom prst="rect">
            <a:avLst/>
          </a:prstGeom>
        </p:spPr>
        <p:txBody>
          <a:bodyPr lIns="91420" tIns="45710" rIns="91420" bIns="45710">
            <a:noAutofit/>
          </a:bodyPr>
          <a:lstStyle>
            <a:lvl1pPr marL="174625" indent="-117475">
              <a:lnSpc>
                <a:spcPct val="95000"/>
              </a:lnSpc>
              <a:spcBef>
                <a:spcPts val="1110"/>
              </a:spcBef>
              <a:buClr>
                <a:schemeClr val="tx2"/>
              </a:buClr>
              <a:buSzPct val="60000"/>
              <a:buFont typeface="Arial"/>
              <a:buChar char="•"/>
              <a:defRPr sz="2000" b="0" i="0">
                <a:solidFill>
                  <a:schemeClr val="bg1"/>
                </a:solidFill>
                <a:latin typeface="+mn-lt"/>
                <a:ea typeface="CiscoSansTT Thin" charset="0"/>
                <a:cs typeface="CiscoSansTT Thin" charset="0"/>
              </a:defRPr>
            </a:lvl1pPr>
            <a:lvl2pPr marL="288925" indent="-114300">
              <a:lnSpc>
                <a:spcPct val="95000"/>
              </a:lnSpc>
              <a:spcBef>
                <a:spcPts val="450"/>
              </a:spcBef>
              <a:buClr>
                <a:schemeClr val="tx2"/>
              </a:buClr>
              <a:buSzPct val="60000"/>
              <a:buFont typeface="Arial"/>
              <a:buChar char="•"/>
              <a:defRPr sz="1800" b="0" i="0">
                <a:solidFill>
                  <a:schemeClr val="bg1"/>
                </a:solidFill>
                <a:latin typeface="+mn-lt"/>
                <a:ea typeface="CiscoSansTT Thin" charset="0"/>
                <a:cs typeface="CiscoSansTT Thin" charset="0"/>
              </a:defRPr>
            </a:lvl2pPr>
            <a:lvl3pPr marL="403225" indent="-114300">
              <a:buClr>
                <a:schemeClr val="tx2"/>
              </a:buClr>
              <a:buSzPct val="60000"/>
              <a:buFont typeface="Arial"/>
              <a:buChar char="•"/>
              <a:defRPr sz="1600" b="0" i="0">
                <a:solidFill>
                  <a:schemeClr val="bg1"/>
                </a:solidFill>
                <a:latin typeface="+mn-lt"/>
                <a:ea typeface="CiscoSansTT Thin" charset="0"/>
                <a:cs typeface="CiscoSansTT Thin" charset="0"/>
              </a:defRPr>
            </a:lvl3pPr>
            <a:lvl4pPr marL="517525" indent="-114300">
              <a:buClr>
                <a:schemeClr val="tx2"/>
              </a:buClr>
              <a:buSzPct val="60000"/>
              <a:buFont typeface="Arial"/>
              <a:buChar char="•"/>
              <a:defRPr sz="1400" b="0" i="0">
                <a:solidFill>
                  <a:schemeClr val="bg1"/>
                </a:solidFill>
                <a:latin typeface="+mn-lt"/>
                <a:ea typeface="CiscoSansTT Thin" charset="0"/>
                <a:cs typeface="CiscoSansTT Thin" charset="0"/>
              </a:defRPr>
            </a:lvl4pPr>
            <a:lvl5pPr marL="631825" indent="-114300">
              <a:buClr>
                <a:schemeClr val="tx2"/>
              </a:buClr>
              <a:buSzPct val="60000"/>
              <a:buFont typeface="Arial"/>
              <a:buChar char="•"/>
              <a:defRPr sz="1200" b="0" i="0">
                <a:solidFill>
                  <a:schemeClr val="bg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3686559"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3200">
                <a:solidFill>
                  <a:schemeClr val="bg1"/>
                </a:solidFill>
              </a:defRPr>
            </a:lvl1pPr>
          </a:lstStyle>
          <a:p>
            <a:pPr lvl="0"/>
            <a:r>
              <a:rPr lang="en-US" smtClean="0"/>
              <a:t>Click to edit Master title style</a:t>
            </a:r>
            <a:endParaRPr lang="en-GB" dirty="0"/>
          </a:p>
        </p:txBody>
      </p:sp>
      <p:sp>
        <p:nvSpPr>
          <p:cNvPr id="8" name="Rectangle 4"/>
          <p:cNvSpPr>
            <a:spLocks noChangeArrowheads="1"/>
          </p:cNvSpPr>
          <p:nvPr/>
        </p:nvSpPr>
        <p:spPr bwMode="ltGray">
          <a:xfrm>
            <a:off x="477679" y="4741653"/>
            <a:ext cx="35683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2" pos="288">
          <p15:clr>
            <a:srgbClr val="FBAE40"/>
          </p15:clr>
        </p15:guide>
        <p15:guide id="3" pos="2598">
          <p15:clr>
            <a:srgbClr val="FBAE4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2_Half_Page_Text">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19100" y="1657350"/>
            <a:ext cx="3827463" cy="1828800"/>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3" y="531812"/>
            <a:ext cx="3551237" cy="4059237"/>
          </a:xfrm>
          <a:prstGeom prst="rect">
            <a:avLst/>
          </a:prstGeom>
        </p:spPr>
        <p:txBody>
          <a:bodyPr lIns="0" rIns="0" anchor="ctr" anchorCtr="0"/>
          <a:lstStyle>
            <a:lvl1pPr marL="169863" indent="-169863">
              <a:lnSpc>
                <a:spcPct val="100000"/>
              </a:lnSpc>
              <a:buClr>
                <a:schemeClr val="tx1"/>
              </a:buClr>
              <a:buSzPct val="60000"/>
              <a:buFont typeface="Arial" panose="020B0604020202020204" pitchFamily="34" charset="0"/>
              <a:buChar char="•"/>
              <a:tabLst>
                <a:tab pos="228600" algn="l"/>
              </a:tabLst>
              <a:defRPr sz="2400"/>
            </a:lvl1pPr>
            <a:lvl2pPr marL="346075" indent="-171450">
              <a:lnSpc>
                <a:spcPct val="100000"/>
              </a:lnSpc>
              <a:buClr>
                <a:schemeClr val="tx1"/>
              </a:buClr>
              <a:buSzPct val="60000"/>
              <a:buFont typeface="Arial" panose="020B0604020202020204" pitchFamily="34" charset="0"/>
              <a:buChar char="•"/>
              <a:defRPr sz="2400"/>
            </a:lvl2pPr>
            <a:lvl3pPr marL="457200" indent="-117475">
              <a:lnSpc>
                <a:spcPct val="100000"/>
              </a:lnSpc>
              <a:buClr>
                <a:schemeClr val="tx1"/>
              </a:buClr>
              <a:buSzPct val="60000"/>
              <a:buFont typeface="Arial" panose="020B0604020202020204" pitchFamily="34" charset="0"/>
              <a:buChar char="•"/>
              <a:defRPr sz="2000"/>
            </a:lvl3pPr>
            <a:lvl4pPr marL="574675" indent="-117475">
              <a:lnSpc>
                <a:spcPct val="100000"/>
              </a:lnSpc>
              <a:buClr>
                <a:schemeClr val="tx1"/>
              </a:buClr>
              <a:buSzPct val="60000"/>
              <a:buFont typeface="Arial" panose="020B0604020202020204" pitchFamily="34" charset="0"/>
              <a:buChar char="•"/>
              <a:tabLst/>
              <a:defRPr sz="1800"/>
            </a:lvl4pPr>
            <a:lvl5pPr marL="744538" indent="-112713">
              <a:lnSpc>
                <a:spcPct val="100000"/>
              </a:lnSpc>
              <a:buClr>
                <a:schemeClr val="tx1"/>
              </a:buClr>
              <a:buSzPct val="60000"/>
              <a:buFont typeface="Arial" panose="020B0604020202020204" pitchFamily="34" charset="0"/>
              <a:buChar cha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4"/>
          <p:cNvSpPr>
            <a:spLocks noChangeArrowheads="1"/>
          </p:cNvSpPr>
          <p:nvPr/>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6">
          <p15:clr>
            <a:srgbClr val="FBAE40"/>
          </p15:clr>
        </p15:guide>
        <p15:guide id="4" pos="2675">
          <p15:clr>
            <a:srgbClr val="FBAE4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3_Half_Page_Text_2 column">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510540"/>
            <a:ext cx="3808797" cy="65532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t"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3" y="510540"/>
            <a:ext cx="3551237" cy="4080510"/>
          </a:xfrm>
          <a:prstGeom prst="rect">
            <a:avLst/>
          </a:prstGeom>
        </p:spPr>
        <p:txBody>
          <a:bodyPr lIns="0" rIns="0"/>
          <a:lstStyle>
            <a:lvl1pPr marL="114300" indent="-114300">
              <a:lnSpc>
                <a:spcPct val="100000"/>
              </a:lnSpc>
              <a:buClr>
                <a:schemeClr val="tx1"/>
              </a:buClr>
              <a:buSzPct val="60000"/>
              <a:defRPr sz="2000"/>
            </a:lvl1pPr>
            <a:lvl2pPr marL="228600" indent="-114300">
              <a:lnSpc>
                <a:spcPct val="100000"/>
              </a:lnSpc>
              <a:buClr>
                <a:schemeClr val="tx1"/>
              </a:buClr>
              <a:buSzPct val="60000"/>
              <a:defRPr sz="2000"/>
            </a:lvl2pPr>
            <a:lvl3pPr marL="342900" indent="-114300">
              <a:lnSpc>
                <a:spcPct val="100000"/>
              </a:lnSpc>
              <a:buClr>
                <a:schemeClr val="tx1"/>
              </a:buClr>
              <a:buSzPct val="60000"/>
              <a:defRPr sz="1800"/>
            </a:lvl3pPr>
            <a:lvl4pPr marL="457200" indent="-123825">
              <a:lnSpc>
                <a:spcPct val="100000"/>
              </a:lnSpc>
              <a:buClr>
                <a:schemeClr val="tx1"/>
              </a:buClr>
              <a:buSzPct val="60000"/>
              <a:defRPr sz="1600"/>
            </a:lvl4pPr>
            <a:lvl5pPr marL="574675" indent="-117475">
              <a:lnSpc>
                <a:spcPct val="100000"/>
              </a:lnSpc>
              <a:buClr>
                <a:schemeClr val="tx1"/>
              </a:buClr>
              <a:buSzPct val="60000"/>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437766" y="1659842"/>
            <a:ext cx="3808797" cy="2931208"/>
          </a:xfrm>
          <a:prstGeom prst="rect">
            <a:avLst/>
          </a:prstGeom>
        </p:spPr>
        <p:txBody>
          <a:bodyPr/>
          <a:lstStyle>
            <a:lvl1pPr marL="114300" indent="-114300">
              <a:buClr>
                <a:schemeClr val="tx2"/>
              </a:buClr>
              <a:buSzPct val="60000"/>
              <a:defRPr lang="en-US" sz="2000" kern="1200" dirty="0" smtClean="0">
                <a:solidFill>
                  <a:schemeClr val="bg1"/>
                </a:solidFill>
                <a:latin typeface="+mn-lt"/>
                <a:ea typeface="ＭＳ Ｐゴシック" charset="0"/>
                <a:cs typeface="CiscoSans"/>
              </a:defRPr>
            </a:lvl1pPr>
            <a:lvl2pPr marL="228600" indent="-114300">
              <a:buClr>
                <a:schemeClr val="tx2"/>
              </a:buClr>
              <a:buSzPct val="60000"/>
              <a:defRPr sz="2000">
                <a:solidFill>
                  <a:schemeClr val="bg1"/>
                </a:solidFill>
              </a:defRPr>
            </a:lvl2pPr>
            <a:lvl3pPr marL="342900" indent="-114300">
              <a:buClr>
                <a:schemeClr val="tx2"/>
              </a:buClr>
              <a:buSzPct val="60000"/>
              <a:defRPr sz="1800">
                <a:solidFill>
                  <a:schemeClr val="bg1"/>
                </a:solidFill>
              </a:defRPr>
            </a:lvl3pPr>
            <a:lvl4pPr marL="457200" indent="-123825">
              <a:buClr>
                <a:schemeClr val="tx2"/>
              </a:buClr>
              <a:buSzPct val="60000"/>
              <a:defRPr sz="1600">
                <a:solidFill>
                  <a:schemeClr val="bg1"/>
                </a:solidFill>
              </a:defRPr>
            </a:lvl4pPr>
            <a:lvl5pPr marL="574675" indent="-117475">
              <a:buClr>
                <a:schemeClr val="tx2"/>
              </a:buClr>
              <a:buSzPct val="60000"/>
              <a:defRPr sz="16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Rectangle 4"/>
          <p:cNvSpPr>
            <a:spLocks noChangeArrowheads="1"/>
          </p:cNvSpPr>
          <p:nvPr/>
        </p:nvSpPr>
        <p:spPr bwMode="ltGray">
          <a:xfrm>
            <a:off x="477678" y="4741653"/>
            <a:ext cx="3359215"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4" pos="2675">
          <p15:clr>
            <a:srgbClr val="FBAE4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4_Half_Page_Picture_Caption">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5" y="531813"/>
            <a:ext cx="3559175" cy="336484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9" name="Text Placeholder 8"/>
          <p:cNvSpPr>
            <a:spLocks noGrp="1"/>
          </p:cNvSpPr>
          <p:nvPr>
            <p:ph type="body" sz="quarter" idx="11"/>
          </p:nvPr>
        </p:nvSpPr>
        <p:spPr>
          <a:xfrm>
            <a:off x="5089525" y="4062350"/>
            <a:ext cx="3559175" cy="525145"/>
          </a:xfrm>
          <a:prstGeom prst="rect">
            <a:avLst/>
          </a:prstGeom>
        </p:spPr>
        <p:txBody>
          <a:bodyPr lIns="0" tIns="0" rIns="0" bIns="0"/>
          <a:lstStyle>
            <a:lvl1pPr marL="0" indent="0">
              <a:buNone/>
              <a:defRPr sz="1400"/>
            </a:lvl1pPr>
          </a:lstStyle>
          <a:p>
            <a:pPr lvl="0"/>
            <a:r>
              <a:rPr lang="en-US" smtClean="0"/>
              <a:t>Click to edit Master text styles</a:t>
            </a:r>
          </a:p>
        </p:txBody>
      </p:sp>
      <p:sp>
        <p:nvSpPr>
          <p:cNvPr id="10" name="Rectangle 4"/>
          <p:cNvSpPr>
            <a:spLocks noChangeArrowheads="1"/>
          </p:cNvSpPr>
          <p:nvPr/>
        </p:nvSpPr>
        <p:spPr bwMode="ltGray">
          <a:xfrm>
            <a:off x="477679" y="4741653"/>
            <a:ext cx="2863168"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5_Half_Page_Picture">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5" y="531813"/>
            <a:ext cx="3559175" cy="405923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8" name="Rectangle 4"/>
          <p:cNvSpPr>
            <a:spLocks noChangeArrowheads="1"/>
          </p:cNvSpPr>
          <p:nvPr/>
        </p:nvSpPr>
        <p:spPr bwMode="ltGray">
          <a:xfrm>
            <a:off x="477679" y="4741653"/>
            <a:ext cx="32635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6_Half_Page_Headline Only">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8" name="Rectangle 4"/>
          <p:cNvSpPr>
            <a:spLocks noChangeArrowheads="1"/>
          </p:cNvSpPr>
          <p:nvPr/>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7_Half_Page_Picture_Full">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4580092" y="0"/>
            <a:ext cx="4563907" cy="5143500"/>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8" name="Rectangle 4"/>
          <p:cNvSpPr>
            <a:spLocks noChangeArrowheads="1"/>
          </p:cNvSpPr>
          <p:nvPr/>
        </p:nvSpPr>
        <p:spPr bwMode="ltGray">
          <a:xfrm>
            <a:off x="477679" y="4741653"/>
            <a:ext cx="32994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8_Half_Page_Chart">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Chart Placeholder 5"/>
          <p:cNvSpPr>
            <a:spLocks noGrp="1"/>
          </p:cNvSpPr>
          <p:nvPr>
            <p:ph type="chart" sz="quarter" idx="10"/>
          </p:nvPr>
        </p:nvSpPr>
        <p:spPr>
          <a:xfrm>
            <a:off x="5089525" y="503238"/>
            <a:ext cx="3559175" cy="4087812"/>
          </a:xfrm>
          <a:prstGeom prst="rect">
            <a:avLst/>
          </a:prstGeom>
        </p:spPr>
        <p:txBody>
          <a:bodyPr anchor="ctr" anchorCtr="0"/>
          <a:lstStyle>
            <a:lvl1pPr marL="0" indent="0" algn="ctr">
              <a:buNone/>
              <a:defRPr/>
            </a:lvl1pPr>
          </a:lstStyle>
          <a:p>
            <a:r>
              <a:rPr lang="en-US" smtClean="0"/>
              <a:t>Click icon to add chart</a:t>
            </a:r>
            <a:endParaRPr lang="en-US"/>
          </a:p>
        </p:txBody>
      </p:sp>
      <p:sp>
        <p:nvSpPr>
          <p:cNvPr id="8" name="Rectangle 4"/>
          <p:cNvSpPr>
            <a:spLocks noChangeArrowheads="1"/>
          </p:cNvSpPr>
          <p:nvPr/>
        </p:nvSpPr>
        <p:spPr bwMode="ltGray">
          <a:xfrm>
            <a:off x="477678" y="4741653"/>
            <a:ext cx="3179921"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628650" y="1369219"/>
            <a:ext cx="7886700" cy="3263504"/>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5B330F91-728A-E140-96D3-B12CFBABDFD8}" type="datetimeFigureOut">
              <a:rPr lang="en-US" smtClean="0">
                <a:solidFill>
                  <a:srgbClr val="676767"/>
                </a:solidFill>
                <a:ea typeface="ＭＳ Ｐゴシック" pitchFamily="34" charset="-128"/>
                <a:cs typeface=""/>
              </a:rPr>
              <a:pPr/>
              <a:t>1/23/2018</a:t>
            </a:fld>
            <a:endParaRPr lang="en-US">
              <a:solidFill>
                <a:srgbClr val="676767"/>
              </a:solidFill>
              <a:ea typeface="ＭＳ Ｐゴシック" pitchFamily="34" charset="-128"/>
              <a:cs typeface=""/>
            </a:endParaRPr>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en-US">
              <a:solidFill>
                <a:srgbClr val="676767"/>
              </a:solidFill>
              <a:ea typeface="ＭＳ Ｐゴシック" pitchFamily="34" charset="-128"/>
              <a:cs typeface=""/>
            </a:endParaRPr>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24A4F60F-F5AE-F24D-84E0-FBAC939D1A8B}" type="slidenum">
              <a:rPr lang="en-US" smtClean="0">
                <a:solidFill>
                  <a:srgbClr val="676767"/>
                </a:solidFill>
                <a:ea typeface="ＭＳ Ｐゴシック" pitchFamily="34" charset="-128"/>
                <a:cs typeface=""/>
              </a:rPr>
              <a:pPr/>
              <a:t>‹#›</a:t>
            </a:fld>
            <a:endParaRPr lang="en-US">
              <a:solidFill>
                <a:srgbClr val="676767"/>
              </a:solidFill>
              <a:ea typeface="ＭＳ Ｐゴシック" pitchFamily="34" charset="-128"/>
              <a:cs typeface=""/>
            </a:endParaRPr>
          </a:p>
        </p:txBody>
      </p:sp>
    </p:spTree>
    <p:extLst>
      <p:ext uri="{BB962C8B-B14F-4D97-AF65-F5344CB8AC3E}">
        <p14:creationId xmlns:p14="http://schemas.microsoft.com/office/powerpoint/2010/main" val="1310666735"/>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9_Half_Page_Table">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Table Placeholder 6"/>
          <p:cNvSpPr>
            <a:spLocks noGrp="1"/>
          </p:cNvSpPr>
          <p:nvPr>
            <p:ph type="tbl" sz="quarter" idx="10"/>
          </p:nvPr>
        </p:nvSpPr>
        <p:spPr>
          <a:xfrm>
            <a:off x="5089525" y="503238"/>
            <a:ext cx="3559175" cy="4087812"/>
          </a:xfrm>
          <a:prstGeom prst="rect">
            <a:avLst/>
          </a:prstGeom>
        </p:spPr>
        <p:txBody>
          <a:bodyPr anchor="ctr" anchorCtr="0"/>
          <a:lstStyle>
            <a:lvl1pPr marL="0" indent="0" algn="ctr">
              <a:buNone/>
              <a:defRPr/>
            </a:lvl1pPr>
          </a:lstStyle>
          <a:p>
            <a:r>
              <a:rPr lang="en-US" smtClean="0"/>
              <a:t>Click icon to add table</a:t>
            </a:r>
            <a:endParaRPr lang="en-US"/>
          </a:p>
        </p:txBody>
      </p:sp>
      <p:sp>
        <p:nvSpPr>
          <p:cNvPr id="8" name="Rectangle 4"/>
          <p:cNvSpPr>
            <a:spLocks noChangeArrowheads="1"/>
          </p:cNvSpPr>
          <p:nvPr/>
        </p:nvSpPr>
        <p:spPr bwMode="ltGray">
          <a:xfrm>
            <a:off x="477678" y="4741653"/>
            <a:ext cx="3407027"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6">
          <p15:clr>
            <a:srgbClr val="FBAE40"/>
          </p15:clr>
        </p15:guide>
        <p15:guide id="4" pos="2675">
          <p15:clr>
            <a:srgbClr val="FBAE40"/>
          </p15:clr>
        </p15:guide>
        <p15:guide id="7" pos="3206">
          <p15:clr>
            <a:srgbClr val="FBAE4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preserve="1">
  <p:cSld name="Closing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5" name="Freeform 6"/>
          <p:cNvSpPr>
            <a:spLocks noChangeAspect="1" noEditPoints="1"/>
          </p:cNvSpPr>
          <p:nvPr/>
        </p:nvSpPr>
        <p:spPr bwMode="auto">
          <a:xfrm>
            <a:off x="3762994" y="2129076"/>
            <a:ext cx="1618012" cy="859571"/>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cSld name="Demo">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99915" y="3209550"/>
            <a:ext cx="4684867" cy="288131"/>
          </a:xfrm>
          <a:prstGeom prst="rect">
            <a:avLst/>
          </a:prstGeom>
        </p:spPr>
        <p:txBody>
          <a:bodyPr vert="horz" lIns="68574" tIns="34288" rIns="68574" bIns="34288" rtlCol="0">
            <a:noAutofit/>
          </a:bodyPr>
          <a:lstStyle>
            <a:lvl1pPr marL="0" indent="0" algn="l" defTabSz="685748" rtl="0" eaLnBrk="1" latinLnBrk="0" hangingPunct="1">
              <a:lnSpc>
                <a:spcPct val="95000"/>
              </a:lnSpc>
              <a:spcBef>
                <a:spcPts val="1080"/>
              </a:spcBef>
              <a:buClr>
                <a:srgbClr val="92D050"/>
              </a:buClr>
              <a:buSzPct val="90000"/>
              <a:buFont typeface="Arial" pitchFamily="34" charset="0"/>
              <a:buNone/>
              <a:tabLst/>
              <a:defRPr lang="en-US" sz="1800" kern="1200" baseline="0" dirty="0">
                <a:solidFill>
                  <a:schemeClr val="tx1"/>
                </a:solidFill>
                <a:latin typeface="+mj-lt"/>
                <a:ea typeface="+mn-ea"/>
                <a:cs typeface="+mn-cs"/>
              </a:defRPr>
            </a:lvl1pPr>
            <a:lvl2pPr marL="342871" indent="0" algn="ctr">
              <a:buNone/>
              <a:defRPr>
                <a:solidFill>
                  <a:schemeClr val="tx1">
                    <a:tint val="75000"/>
                  </a:schemeClr>
                </a:solidFill>
              </a:defRPr>
            </a:lvl2pPr>
            <a:lvl3pPr marL="685748" indent="0" algn="ctr">
              <a:buNone/>
              <a:defRPr>
                <a:solidFill>
                  <a:schemeClr val="tx1">
                    <a:tint val="75000"/>
                  </a:schemeClr>
                </a:solidFill>
              </a:defRPr>
            </a:lvl3pPr>
            <a:lvl4pPr marL="1028622" indent="0" algn="ctr">
              <a:buNone/>
              <a:defRPr>
                <a:solidFill>
                  <a:schemeClr val="tx1">
                    <a:tint val="75000"/>
                  </a:schemeClr>
                </a:solidFill>
              </a:defRPr>
            </a:lvl4pPr>
            <a:lvl5pPr marL="1371498" indent="0" algn="ctr">
              <a:buNone/>
              <a:defRPr>
                <a:solidFill>
                  <a:schemeClr val="tx1">
                    <a:tint val="75000"/>
                  </a:schemeClr>
                </a:solidFill>
              </a:defRPr>
            </a:lvl5pPr>
            <a:lvl6pPr marL="1714369" indent="0" algn="ctr">
              <a:buNone/>
              <a:defRPr>
                <a:solidFill>
                  <a:schemeClr val="tx1">
                    <a:tint val="75000"/>
                  </a:schemeClr>
                </a:solidFill>
              </a:defRPr>
            </a:lvl6pPr>
            <a:lvl7pPr marL="2057246" indent="0" algn="ctr">
              <a:buNone/>
              <a:defRPr>
                <a:solidFill>
                  <a:schemeClr val="tx1">
                    <a:tint val="75000"/>
                  </a:schemeClr>
                </a:solidFill>
              </a:defRPr>
            </a:lvl7pPr>
            <a:lvl8pPr marL="2400120" indent="0" algn="ctr">
              <a:buNone/>
              <a:defRPr>
                <a:solidFill>
                  <a:schemeClr val="tx1">
                    <a:tint val="75000"/>
                  </a:schemeClr>
                </a:solidFill>
              </a:defRPr>
            </a:lvl8pPr>
            <a:lvl9pPr marL="2742996" indent="0" algn="ctr">
              <a:buNone/>
              <a:defRPr>
                <a:solidFill>
                  <a:schemeClr val="tx1">
                    <a:tint val="75000"/>
                  </a:schemeClr>
                </a:solidFill>
              </a:defRPr>
            </a:lvl9pPr>
          </a:lstStyle>
          <a:p>
            <a:pPr lvl="0"/>
            <a:r>
              <a:rPr lang="en-US" dirty="0"/>
              <a:t>Click to edit master subtitle style</a:t>
            </a:r>
          </a:p>
        </p:txBody>
      </p:sp>
      <p:sp>
        <p:nvSpPr>
          <p:cNvPr id="2" name="Title 1"/>
          <p:cNvSpPr>
            <a:spLocks noGrp="1"/>
          </p:cNvSpPr>
          <p:nvPr>
            <p:ph type="ctrTitle" hasCustomPrompt="1"/>
          </p:nvPr>
        </p:nvSpPr>
        <p:spPr>
          <a:xfrm>
            <a:off x="459525" y="2462027"/>
            <a:ext cx="4712557" cy="766763"/>
          </a:xfrm>
        </p:spPr>
        <p:txBody>
          <a:bodyPr lIns="61715" tIns="34288" rIns="61715" bIns="34288" rtlCol="0" anchor="b">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5200" b="0" kern="1200" spc="0" baseline="0" dirty="0">
                <a:solidFill>
                  <a:schemeClr val="tx2"/>
                </a:solidFill>
                <a:latin typeface="+mj-lt"/>
                <a:ea typeface="+mj-ea"/>
                <a:cs typeface="+mj-cs"/>
              </a:defRPr>
            </a:lvl1pPr>
          </a:lstStyle>
          <a:p>
            <a:r>
              <a:rPr lang="en-US" dirty="0"/>
              <a:t>Click to edit master title style</a:t>
            </a:r>
          </a:p>
        </p:txBody>
      </p:sp>
      <p:sp>
        <p:nvSpPr>
          <p:cNvPr id="31" name="Picture Placeholder 30"/>
          <p:cNvSpPr>
            <a:spLocks noGrp="1"/>
          </p:cNvSpPr>
          <p:nvPr>
            <p:ph type="pic" sz="quarter" idx="10"/>
          </p:nvPr>
        </p:nvSpPr>
        <p:spPr>
          <a:xfrm>
            <a:off x="5540381" y="1438276"/>
            <a:ext cx="2676525" cy="2166938"/>
          </a:xfrm>
          <a:prstGeom prst="rect">
            <a:avLst/>
          </a:prstGeom>
        </p:spPr>
        <p:txBody>
          <a:bodyPr lIns="91420" tIns="45710" rIns="91420" bIns="45710" anchor="ctr" anchorCtr="1"/>
          <a:lstStyle>
            <a:lvl1pPr marL="0" indent="0" algn="ctr">
              <a:buNone/>
              <a:defRPr>
                <a:solidFill>
                  <a:schemeClr val="tx1"/>
                </a:solidFill>
                <a:latin typeface="+mj-lt"/>
              </a:defRPr>
            </a:lvl1pPr>
          </a:lstStyle>
          <a:p>
            <a:pPr lvl="0"/>
            <a:r>
              <a:rPr lang="en-US" noProof="0"/>
              <a:t>Click icon to add picture</a:t>
            </a:r>
            <a:endParaRPr lang="en-US" noProof="0" dirty="0"/>
          </a:p>
        </p:txBody>
      </p:sp>
    </p:spTree>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1_Half_Page_Blue_Blank">
    <p:spTree>
      <p:nvGrpSpPr>
        <p:cNvPr id="1" name=""/>
        <p:cNvGrpSpPr/>
        <p:nvPr/>
      </p:nvGrpSpPr>
      <p:grpSpPr>
        <a:xfrm>
          <a:off x="0" y="0"/>
          <a:ext cx="0" cy="0"/>
          <a:chOff x="0" y="0"/>
          <a:chExt cx="0" cy="0"/>
        </a:xfrm>
      </p:grpSpPr>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GB" dirty="0"/>
              <a:t>Click to edit Master title style</a:t>
            </a:r>
          </a:p>
        </p:txBody>
      </p:sp>
      <p:sp>
        <p:nvSpPr>
          <p:cNvPr id="8" name="Rectangle 4"/>
          <p:cNvSpPr>
            <a:spLocks noChangeArrowheads="1"/>
          </p:cNvSpPr>
          <p:nvPr userDrawn="1"/>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5073">
                    <a:alpha val="60000"/>
                  </a:srgbClr>
                </a:solidFill>
                <a:latin typeface="CiscoSansTT ExtraLight"/>
                <a:ea typeface=""/>
                <a:cs typeface="CiscoSans Thin"/>
              </a:rPr>
              <a:t>© 2017 Cisco and/or its affiliates. All rights reserved. Cisco Confidential</a:t>
            </a:r>
          </a:p>
        </p:txBody>
      </p:sp>
    </p:spTree>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orient="horz" pos="2193">
          <p15:clr>
            <a:srgbClr val="FBAE40"/>
          </p15:clr>
        </p15:guide>
        <p15:guide id="3" pos="2675">
          <p15:clr>
            <a:srgbClr val="FBAE40"/>
          </p15:clr>
        </p15:guide>
        <p15:guide id="4" pos="3206">
          <p15:clr>
            <a:srgbClr val="FBAE40"/>
          </p15:clr>
        </p15:guide>
      </p15:sldGuideLst>
    </p:ext>
  </p:extLst>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37766" y="1347788"/>
            <a:ext cx="8345488"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chemeClr val="tx2"/>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US" smtClean="0"/>
              <a:t>Click to edit Master text styles</a:t>
            </a:r>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ransition spd="med">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Storytelling with title">
    <p:spTree>
      <p:nvGrpSpPr>
        <p:cNvPr id="1" name=""/>
        <p:cNvGrpSpPr/>
        <p:nvPr/>
      </p:nvGrpSpPr>
      <p:grpSpPr>
        <a:xfrm>
          <a:off x="0" y="0"/>
          <a:ext cx="0" cy="0"/>
          <a:chOff x="0" y="0"/>
          <a:chExt cx="0" cy="0"/>
        </a:xfrm>
      </p:grpSpPr>
      <p:cxnSp>
        <p:nvCxnSpPr>
          <p:cNvPr id="8" name="Straight Connector 7"/>
          <p:cNvCxnSpPr/>
          <p:nvPr userDrawn="1"/>
        </p:nvCxnSpPr>
        <p:spPr>
          <a:xfrm flipV="1">
            <a:off x="3178383" y="1066899"/>
            <a:ext cx="0" cy="3426196"/>
          </a:xfrm>
          <a:prstGeom prst="line">
            <a:avLst/>
          </a:prstGeom>
          <a:ln w="12700" cmpd="sng">
            <a:gradFill flip="none" rotWithShape="1">
              <a:gsLst>
                <a:gs pos="0">
                  <a:schemeClr val="tx1">
                    <a:lumMod val="50000"/>
                  </a:schemeClr>
                </a:gs>
                <a:gs pos="86000">
                  <a:schemeClr val="accent5"/>
                </a:gs>
                <a:gs pos="21000">
                  <a:srgbClr val="863CB8"/>
                </a:gs>
                <a:gs pos="62000">
                  <a:schemeClr val="tx2"/>
                </a:gs>
                <a:gs pos="40000">
                  <a:schemeClr val="tx1"/>
                </a:gs>
                <a:gs pos="100000">
                  <a:srgbClr val="02AA8C"/>
                </a:gs>
              </a:gsLst>
              <a:lin ang="5400000" scaled="0"/>
              <a:tileRect/>
            </a:gradFill>
          </a:ln>
          <a:effectLst/>
        </p:spPr>
        <p:style>
          <a:lnRef idx="2">
            <a:schemeClr val="accent1"/>
          </a:lnRef>
          <a:fillRef idx="0">
            <a:schemeClr val="accent1"/>
          </a:fillRef>
          <a:effectRef idx="1">
            <a:schemeClr val="accent1"/>
          </a:effectRef>
          <a:fontRef idx="minor">
            <a:schemeClr val="tx1"/>
          </a:fontRef>
        </p:style>
      </p:cxnSp>
      <p:sp>
        <p:nvSpPr>
          <p:cNvPr id="9" name="Text Placeholder 3"/>
          <p:cNvSpPr>
            <a:spLocks noGrp="1"/>
          </p:cNvSpPr>
          <p:nvPr>
            <p:ph type="body" sz="quarter" idx="10"/>
          </p:nvPr>
        </p:nvSpPr>
        <p:spPr>
          <a:xfrm>
            <a:off x="490661" y="1066899"/>
            <a:ext cx="2437068" cy="3426196"/>
          </a:xfrm>
          <a:prstGeom prst="rect">
            <a:avLst/>
          </a:prstGeom>
        </p:spPr>
        <p:txBody>
          <a:bodyPr lIns="68580" tIns="34291" rIns="68580" bIns="34291">
            <a:noAutofit/>
          </a:bodyPr>
          <a:lstStyle>
            <a:lvl1pPr marL="171441" indent="-171441">
              <a:lnSpc>
                <a:spcPct val="95000"/>
              </a:lnSpc>
              <a:spcBef>
                <a:spcPts val="900"/>
              </a:spcBef>
              <a:buFont typeface="Wingdings" charset="2"/>
              <a:buChar char="§"/>
              <a:defRPr sz="1400">
                <a:solidFill>
                  <a:srgbClr val="2968AF"/>
                </a:solidFill>
                <a:latin typeface="+mj-lt"/>
              </a:defRPr>
            </a:lvl1pPr>
            <a:lvl2pPr marL="437393" indent="-159296">
              <a:lnSpc>
                <a:spcPct val="95000"/>
              </a:lnSpc>
              <a:spcBef>
                <a:spcPts val="500"/>
              </a:spcBef>
              <a:buClrTx/>
              <a:buSzPct val="90000"/>
              <a:buFont typeface="Arial"/>
              <a:buChar char="•"/>
              <a:defRPr lang="en-US" sz="1200" kern="1200" dirty="0" smtClean="0">
                <a:solidFill>
                  <a:srgbClr val="546568"/>
                </a:solidFill>
                <a:latin typeface="+mj-lt"/>
                <a:ea typeface="+mn-ea"/>
                <a:cs typeface="+mn-cs"/>
              </a:defRPr>
            </a:lvl2pPr>
            <a:lvl3pPr marL="642589" indent="-186297">
              <a:spcBef>
                <a:spcPts val="500"/>
              </a:spcBef>
              <a:buFont typeface="Lucida Grande"/>
              <a:buChar char="–"/>
              <a:defRPr sz="1100">
                <a:solidFill>
                  <a:schemeClr val="tx1"/>
                </a:solidFill>
                <a:latin typeface="+mj-lt"/>
              </a:defRPr>
            </a:lvl3pPr>
            <a:lvl4pPr marL="839686" indent="-159296">
              <a:spcBef>
                <a:spcPts val="500"/>
              </a:spcBef>
              <a:buFont typeface="Lucida Grande"/>
              <a:buChar char="–"/>
              <a:defRPr sz="900">
                <a:solidFill>
                  <a:schemeClr val="tx1"/>
                </a:solidFill>
                <a:latin typeface="+mj-lt"/>
              </a:defRPr>
            </a:lvl4pPr>
            <a:lvl5pPr marL="1004383" indent="-132297">
              <a:spcBef>
                <a:spcPts val="500"/>
              </a:spcBef>
              <a:buFont typeface="Lucida Grande"/>
              <a:buChar char="–"/>
              <a:defRPr sz="900">
                <a:solidFill>
                  <a:schemeClr val="bg1">
                    <a:lumMod val="50000"/>
                  </a:schemeClr>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cSld>
  <p:clrMapOvr>
    <a:masterClrMapping/>
  </p:clrMapOvr>
  <p:transition spd="slow">
    <p:wip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accent1"/>
        </a:solidFill>
        <a:effectLst/>
      </p:bgPr>
    </p:bg>
    <p:spTree>
      <p:nvGrpSpPr>
        <p:cNvPr id="1" name=""/>
        <p:cNvGrpSpPr/>
        <p:nvPr/>
      </p:nvGrpSpPr>
      <p:grpSpPr>
        <a:xfrm>
          <a:off x="0" y="0"/>
          <a:ext cx="0" cy="0"/>
          <a:chOff x="0" y="0"/>
          <a:chExt cx="0" cy="0"/>
        </a:xfrm>
      </p:grpSpPr>
      <p:sp>
        <p:nvSpPr>
          <p:cNvPr id="16" name="Subtitle 2"/>
          <p:cNvSpPr>
            <a:spLocks noGrp="1"/>
          </p:cNvSpPr>
          <p:nvPr>
            <p:ph type="subTitle" idx="1" hasCustomPrompt="1"/>
          </p:nvPr>
        </p:nvSpPr>
        <p:spPr>
          <a:xfrm>
            <a:off x="469496" y="3868768"/>
            <a:ext cx="8296421" cy="288131"/>
          </a:xfrm>
          <a:prstGeom prst="rect">
            <a:avLst/>
          </a:prstGeom>
        </p:spPr>
        <p:txBody>
          <a:bodyPr lIns="91420" tIns="45710" rIns="91420" bIns="45710" anchor="b" anchorCtr="0">
            <a:noAutofit/>
          </a:bodyPr>
          <a:lstStyle>
            <a:lvl1pPr marL="0" indent="0" algn="l">
              <a:buNone/>
              <a:defRPr sz="1600" b="0" i="0">
                <a:solidFill>
                  <a:schemeClr val="bg1"/>
                </a:solidFill>
                <a:latin typeface="+mn-lt"/>
                <a:cs typeface="CiscoSansTT ExtraLight"/>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dirty="0"/>
              <a:t>Speaker Name</a:t>
            </a:r>
            <a:endParaRPr lang="en-US" dirty="0"/>
          </a:p>
        </p:txBody>
      </p:sp>
      <p:sp>
        <p:nvSpPr>
          <p:cNvPr id="17" name="Text Placeholder 38"/>
          <p:cNvSpPr>
            <a:spLocks noGrp="1"/>
          </p:cNvSpPr>
          <p:nvPr>
            <p:ph type="body" sz="quarter" idx="11" hasCustomPrompt="1"/>
          </p:nvPr>
        </p:nvSpPr>
        <p:spPr>
          <a:xfrm>
            <a:off x="469496" y="4108765"/>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Speaker Title</a:t>
            </a:r>
          </a:p>
        </p:txBody>
      </p:sp>
      <p:sp>
        <p:nvSpPr>
          <p:cNvPr id="18" name="Text Placeholder 40"/>
          <p:cNvSpPr>
            <a:spLocks noGrp="1"/>
          </p:cNvSpPr>
          <p:nvPr>
            <p:ph type="body" sz="quarter" idx="12" hasCustomPrompt="1"/>
          </p:nvPr>
        </p:nvSpPr>
        <p:spPr>
          <a:xfrm>
            <a:off x="469496" y="4348762"/>
            <a:ext cx="8296421" cy="288131"/>
          </a:xfrm>
          <a:prstGeom prst="rect">
            <a:avLst/>
          </a:prstGeom>
        </p:spPr>
        <p:txBody>
          <a:bodyPr lIns="91420" tIns="45710" rIns="91420" bIns="45710"/>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a:t>Date</a:t>
            </a:r>
          </a:p>
        </p:txBody>
      </p:sp>
      <p:sp>
        <p:nvSpPr>
          <p:cNvPr id="19"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lstStyle>
            <a:lvl1pPr marL="0" indent="0">
              <a:buFont typeface="Arial" panose="020B0604020202020204" pitchFamily="34" charset="0"/>
              <a:buNone/>
              <a:defRPr sz="2200" b="0" i="0" baseline="0">
                <a:solidFill>
                  <a:schemeClr val="bg1"/>
                </a:solidFill>
                <a:latin typeface="+mj-lt"/>
                <a:cs typeface="CiscoSansTT ExtraLight"/>
              </a:defRPr>
            </a:lvl1pPr>
            <a:lvl2pPr marL="304781" indent="0">
              <a:buNone/>
              <a:defRPr/>
            </a:lvl2pPr>
            <a:lvl3pPr marL="427401" indent="0">
              <a:buNone/>
              <a:defRPr/>
            </a:lvl3pPr>
            <a:lvl4pPr marL="516694" indent="0">
              <a:buNone/>
              <a:defRPr/>
            </a:lvl4pPr>
            <a:lvl5pPr marL="601221" indent="0">
              <a:buNone/>
              <a:defRPr/>
            </a:lvl5pPr>
          </a:lstStyle>
          <a:p>
            <a:pPr lvl="0"/>
            <a:r>
              <a:rPr lang="en-GB" dirty="0"/>
              <a:t>Subtitle Goes Here</a:t>
            </a:r>
          </a:p>
        </p:txBody>
      </p:sp>
      <p:sp>
        <p:nvSpPr>
          <p:cNvPr id="20" name="Title 1"/>
          <p:cNvSpPr>
            <a:spLocks noGrp="1"/>
          </p:cNvSpPr>
          <p:nvPr>
            <p:ph type="ctrTitle" hasCustomPrompt="1"/>
          </p:nvPr>
        </p:nvSpPr>
        <p:spPr>
          <a:xfrm>
            <a:off x="425765" y="2639977"/>
            <a:ext cx="8340152" cy="644730"/>
          </a:xfrm>
          <a:prstGeom prst="rect">
            <a:avLst/>
          </a:prstGeom>
        </p:spPr>
        <p:txBody>
          <a:bodyPr anchor="b"/>
          <a:lstStyle>
            <a:lvl1pPr marL="0" indent="0" algn="l">
              <a:lnSpc>
                <a:spcPct val="90000"/>
              </a:lnSpc>
              <a:buFont typeface="Arial" panose="020B0604020202020204" pitchFamily="34" charset="0"/>
              <a:buNone/>
              <a:defRPr sz="4000" b="0" i="0" spc="0" baseline="0">
                <a:solidFill>
                  <a:schemeClr val="bg1"/>
                </a:solidFill>
                <a:latin typeface="+mj-lt"/>
                <a:cs typeface="CiscoSansTT ExtraLight"/>
              </a:defRPr>
            </a:lvl1pPr>
          </a:lstStyle>
          <a:p>
            <a:r>
              <a:rPr lang="en-GB" dirty="0"/>
              <a:t>Presentation Title Goes Here</a:t>
            </a:r>
            <a:endParaRPr lang="en-US" dirty="0"/>
          </a:p>
        </p:txBody>
      </p:sp>
      <p:sp>
        <p:nvSpPr>
          <p:cNvPr id="6" name="Freeform 6"/>
          <p:cNvSpPr>
            <a:spLocks noChangeAspect="1" noEditPoints="1"/>
          </p:cNvSpPr>
          <p:nvPr/>
        </p:nvSpPr>
        <p:spPr bwMode="auto">
          <a:xfrm>
            <a:off x="469496" y="391308"/>
            <a:ext cx="795528" cy="422625"/>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tx2"/>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rgbClr val="005073"/>
              </a:solidFill>
            </a:endParaRPr>
          </a:p>
        </p:txBody>
      </p:sp>
    </p:spTree>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Segu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1_Segue_White">
    <p:spTree>
      <p:nvGrpSpPr>
        <p:cNvPr id="1" name=""/>
        <p:cNvGrpSpPr/>
        <p:nvPr/>
      </p:nvGrpSpPr>
      <p:grpSpPr>
        <a:xfrm>
          <a:off x="0" y="0"/>
          <a:ext cx="0" cy="0"/>
          <a:chOff x="0" y="0"/>
          <a:chExt cx="0" cy="0"/>
        </a:xfrm>
      </p:grpSpPr>
      <p:sp>
        <p:nvSpPr>
          <p:cNvPr id="3" name="Rectangle 2"/>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7" name="Title 1"/>
          <p:cNvSpPr>
            <a:spLocks noGrp="1"/>
          </p:cNvSpPr>
          <p:nvPr>
            <p:ph type="ctrTitle" hasCustomPrompt="1"/>
          </p:nvPr>
        </p:nvSpPr>
        <p:spPr>
          <a:xfrm>
            <a:off x="416425" y="915409"/>
            <a:ext cx="7598042" cy="2569946"/>
          </a:xfrm>
          <a:prstGeom prst="rect">
            <a:avLst/>
          </a:prstGeom>
          <a:noFill/>
        </p:spPr>
        <p:txBody>
          <a:bodyPr anchor="b">
            <a:noAutofit/>
          </a:bodyPr>
          <a:lstStyle>
            <a:lvl1pPr marL="0" indent="0" algn="l">
              <a:lnSpc>
                <a:spcPct val="90000"/>
              </a:lnSpc>
              <a:buFont typeface="Arial" panose="020B0604020202020204" pitchFamily="34" charset="0"/>
              <a:buNone/>
              <a:defRPr sz="4600" b="0" i="0" spc="0" baseline="0">
                <a:solidFill>
                  <a:schemeClr val="tx2"/>
                </a:solidFill>
                <a:latin typeface="+mj-lt"/>
                <a:ea typeface="CiscoSansTT Thin" charset="0"/>
                <a:cs typeface="CiscoSansTT Thin" charset="0"/>
              </a:defRPr>
            </a:lvl1pPr>
          </a:lstStyle>
          <a:p>
            <a:r>
              <a:rPr lang="en-GB" dirty="0"/>
              <a:t>Section Title Goes Here</a:t>
            </a:r>
            <a:endParaRPr lang="en-US" dirty="0"/>
          </a:p>
        </p:txBody>
      </p:sp>
    </p:spTree>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latin typeface="+mn-lt"/>
                <a:cs typeface="CiscoSans ExtraLight"/>
              </a:defRPr>
            </a:lvl1pPr>
          </a:lstStyle>
          <a:p>
            <a:pPr lvl="0"/>
            <a:r>
              <a:rPr lang="en-US" noProof="0" smtClean="0"/>
              <a:t>Drag picture to placeholder or click icon to add</a:t>
            </a:r>
            <a:endParaRPr lang="en-US" noProof="0" dirty="0"/>
          </a:p>
        </p:txBody>
      </p:sp>
    </p:spTree>
    <p:extLst>
      <p:ext uri="{BB962C8B-B14F-4D97-AF65-F5344CB8AC3E}">
        <p14:creationId xmlns:p14="http://schemas.microsoft.com/office/powerpoint/2010/main" val="285715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bg1"/>
                </a:solidFill>
                <a:latin typeface="+mj-lt"/>
                <a:cs typeface="CiscoSans Thin"/>
              </a:defRPr>
            </a:lvl1pPr>
          </a:lstStyle>
          <a:p>
            <a:r>
              <a:rPr lang="en-US" smtClean="0"/>
              <a:t>Click to edit Master title style</a:t>
            </a:r>
            <a:endParaRPr lang="en-US" dirty="0"/>
          </a:p>
        </p:txBody>
      </p:sp>
    </p:spTree>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1_Quote Slide">
    <p:bg>
      <p:bgPr>
        <a:solidFill>
          <a:schemeClr val="accent5"/>
        </a:solidFill>
        <a:effectLst/>
      </p:bgPr>
    </p:bg>
    <p:spTree>
      <p:nvGrpSpPr>
        <p:cNvPr id="1" name=""/>
        <p:cNvGrpSpPr/>
        <p:nvPr/>
      </p:nvGrpSpPr>
      <p:grpSpPr>
        <a:xfrm>
          <a:off x="0" y="0"/>
          <a:ext cx="0" cy="0"/>
          <a:chOff x="0" y="0"/>
          <a:chExt cx="0" cy="0"/>
        </a:xfrm>
      </p:grpSpPr>
      <p:sp>
        <p:nvSpPr>
          <p:cNvPr id="5" name="Rectangle 4"/>
          <p:cNvSpPr/>
          <p:nvPr/>
        </p:nvSpPr>
        <p:spPr>
          <a:xfrm>
            <a:off x="0" y="0"/>
            <a:ext cx="9144000" cy="514350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3" name="Text Placeholder 9"/>
          <p:cNvSpPr>
            <a:spLocks noGrp="1"/>
          </p:cNvSpPr>
          <p:nvPr>
            <p:ph type="body" sz="quarter" idx="11"/>
          </p:nvPr>
        </p:nvSpPr>
        <p:spPr>
          <a:xfrm>
            <a:off x="468313"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4" name="Title 1"/>
          <p:cNvSpPr>
            <a:spLocks noGrp="1"/>
          </p:cNvSpPr>
          <p:nvPr>
            <p:ph type="ctrTitle"/>
          </p:nvPr>
        </p:nvSpPr>
        <p:spPr>
          <a:xfrm>
            <a:off x="287923" y="1540551"/>
            <a:ext cx="7972248" cy="2278837"/>
          </a:xfrm>
          <a:prstGeom prst="rect">
            <a:avLst/>
          </a:prstGeom>
        </p:spPr>
        <p:txBody>
          <a:bodyPr>
            <a:noAutofit/>
          </a:bodyPr>
          <a:lstStyle>
            <a:lvl1pPr marL="183600" indent="-399968" algn="l">
              <a:lnSpc>
                <a:spcPct val="90000"/>
              </a:lnSpc>
              <a:defRPr sz="4000" b="0" i="1" spc="0" baseline="0">
                <a:solidFill>
                  <a:schemeClr val="tx2"/>
                </a:solidFill>
                <a:latin typeface="+mj-lt"/>
                <a:cs typeface="CiscoSans Thin"/>
              </a:defRPr>
            </a:lvl1pPr>
          </a:lstStyle>
          <a:p>
            <a:r>
              <a:rPr lang="en-US" smtClean="0"/>
              <a:t>Click to edit Master title style</a:t>
            </a:r>
            <a:endParaRPr lang="en-US" dirty="0"/>
          </a:p>
        </p:txBody>
      </p:sp>
    </p:spTree>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p:cSld name="Full Bleed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6" name="Text Placeholder 2"/>
          <p:cNvSpPr>
            <a:spLocks noGrp="1"/>
          </p:cNvSpPr>
          <p:nvPr>
            <p:ph type="body" sz="quarter" idx="11"/>
          </p:nvPr>
        </p:nvSpPr>
        <p:spPr bwMode="auto">
          <a:xfrm>
            <a:off x="500063" y="3895662"/>
            <a:ext cx="8139112" cy="556563"/>
          </a:xfrm>
          <a:prstGeom prst="rect">
            <a:avLst/>
          </a:prstGeom>
          <a:noFill/>
          <a:extLst/>
        </p:spPr>
        <p:txBody>
          <a:bodyPr wrap="square" lIns="182880" tIns="91440" rIns="182880" bIns="91440" numCol="1" anchor="ctr" anchorCtr="0" compatLnSpc="1">
            <a:prstTxWarp prst="textNoShape">
              <a:avLst/>
            </a:prstTxWarp>
            <a:spAutoFit/>
          </a:bodyPr>
          <a:lstStyle>
            <a:lvl1pPr marL="0" indent="0" algn="ctr">
              <a:lnSpc>
                <a:spcPts val="2900"/>
              </a:lnSpc>
              <a:spcBef>
                <a:spcPts val="0"/>
              </a:spcBef>
              <a:buNone/>
              <a:defRPr sz="2400" i="0">
                <a:solidFill>
                  <a:schemeClr val="bg1"/>
                </a:solidFill>
              </a:defRPr>
            </a:lvl1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Half Page Photo With Text">
    <p:bg>
      <p:bgPr>
        <a:solidFill>
          <a:schemeClr val="bg2"/>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1"/>
            <a:ext cx="9301163" cy="2843212"/>
          </a:xfrm>
          <a:prstGeom prst="rect">
            <a:avLst/>
          </a:prstGeom>
          <a:solidFill>
            <a:schemeClr val="bg2"/>
          </a:solidFill>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
        <p:nvSpPr>
          <p:cNvPr id="4" name="Text Placeholder 3"/>
          <p:cNvSpPr>
            <a:spLocks noGrp="1"/>
          </p:cNvSpPr>
          <p:nvPr>
            <p:ph type="body" sz="quarter" idx="11"/>
          </p:nvPr>
        </p:nvSpPr>
        <p:spPr>
          <a:xfrm>
            <a:off x="448785" y="3054518"/>
            <a:ext cx="8364236" cy="564257"/>
          </a:xfrm>
          <a:prstGeom prst="rect">
            <a:avLst/>
          </a:prstGeom>
        </p:spPr>
        <p:txBody>
          <a:bodyPr vert="horz" wrap="square">
            <a:spAutoFit/>
          </a:bodyPr>
          <a:lstStyle>
            <a:lvl1pPr marL="0" indent="0">
              <a:buNone/>
              <a:defRPr sz="3200" baseline="0">
                <a:solidFill>
                  <a:schemeClr val="tx2"/>
                </a:solidFill>
                <a:latin typeface="+mj-lt"/>
              </a:defRPr>
            </a:lvl1pPr>
          </a:lstStyle>
          <a:p>
            <a:pPr lvl="0"/>
            <a:r>
              <a:rPr lang="en-US" smtClean="0"/>
              <a:t>Click to edit Master text styles</a:t>
            </a:r>
          </a:p>
        </p:txBody>
      </p:sp>
    </p:spTree>
    <p:extLst/>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1_Full bleed photo">
    <p:bg>
      <p:bgPr>
        <a:solidFill>
          <a:schemeClr val="accent1"/>
        </a:solidFill>
        <a:effectLst/>
      </p:bgPr>
    </p:bg>
    <p:spTree>
      <p:nvGrpSpPr>
        <p:cNvPr id="1" name=""/>
        <p:cNvGrpSpPr/>
        <p:nvPr/>
      </p:nvGrpSpPr>
      <p:grpSpPr>
        <a:xfrm>
          <a:off x="0" y="0"/>
          <a:ext cx="0" cy="0"/>
          <a:chOff x="0" y="0"/>
          <a:chExt cx="0" cy="0"/>
        </a:xfrm>
      </p:grpSpPr>
      <p:sp>
        <p:nvSpPr>
          <p:cNvPr id="4" name="Rectangle 3"/>
          <p:cNvSpPr/>
          <p:nvPr/>
        </p:nvSpPr>
        <p:spPr>
          <a:xfrm>
            <a:off x="0" y="0"/>
            <a:ext cx="90932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5" name="Rectangle 4"/>
          <p:cNvSpPr>
            <a:spLocks noChangeArrowheads="1"/>
          </p:cNvSpPr>
          <p:nvPr/>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
        <p:nvSpPr>
          <p:cNvPr id="3" name="Picture Placeholder 2"/>
          <p:cNvSpPr>
            <a:spLocks noGrp="1"/>
          </p:cNvSpPr>
          <p:nvPr>
            <p:ph type="pic" sz="quarter" idx="10"/>
          </p:nvPr>
        </p:nvSpPr>
        <p:spPr>
          <a:xfrm>
            <a:off x="308012" y="240631"/>
            <a:ext cx="8480388" cy="4266646"/>
          </a:xfrm>
          <a:prstGeom prst="rect">
            <a:avLst/>
          </a:prstGeom>
          <a:solidFill>
            <a:schemeClr val="bg2"/>
          </a:solidFill>
        </p:spPr>
        <p:txBody>
          <a:bodyPr vert="horz" lIns="91424" tIns="45712" rIns="91424" bIns="45712"/>
          <a:lstStyle>
            <a:lvl1pPr marL="0" indent="0" algn="ctr">
              <a:buNone/>
              <a:defRPr sz="1500" baseline="0">
                <a:solidFill>
                  <a:schemeClr val="tx1"/>
                </a:solidFill>
                <a:latin typeface="+mj-lt"/>
                <a:cs typeface="CiscoSans ExtraLight"/>
              </a:defRPr>
            </a:lvl1pPr>
          </a:lstStyle>
          <a:p>
            <a:pPr lvl="0"/>
            <a:r>
              <a:rPr lang="en-US" noProof="0" smtClean="0"/>
              <a:t>Drag picture to placeholder or click icon to add</a:t>
            </a:r>
            <a:endParaRPr lang="en-US" noProof="0" dirty="0"/>
          </a:p>
        </p:txBody>
      </p:sp>
    </p:spTree>
    <p:extLst/>
  </p:cSld>
  <p:clrMapOvr>
    <a:masterClrMapping/>
  </p:clrMapOvr>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tx1"/>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tx1"/>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p:nvPr>
        </p:nvSpPr>
        <p:spPr>
          <a:xfrm>
            <a:off x="533399"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3"/>
          <p:cNvSpPr>
            <a:spLocks noGrp="1"/>
          </p:cNvSpPr>
          <p:nvPr>
            <p:ph type="body" sz="quarter" idx="11"/>
          </p:nvPr>
        </p:nvSpPr>
        <p:spPr>
          <a:xfrm>
            <a:off x="4755866" y="1205898"/>
            <a:ext cx="3886200" cy="3083094"/>
          </a:xfrm>
          <a:prstGeom prst="rect">
            <a:avLst/>
          </a:prstGeom>
        </p:spPr>
        <p:txBody>
          <a:bodyPr lIns="0" tIns="45710" rIns="0" bIns="45710">
            <a:noAutofit/>
          </a:bodyPr>
          <a:lstStyle>
            <a:lvl1pPr marL="174625" indent="-117475">
              <a:lnSpc>
                <a:spcPct val="95000"/>
              </a:lnSpc>
              <a:spcBef>
                <a:spcPts val="1110"/>
              </a:spcBef>
              <a:buClr>
                <a:schemeClr val="tx1"/>
              </a:buClr>
              <a:buSzPct val="60000"/>
              <a:buFont typeface="Arial"/>
              <a:buChar char="•"/>
              <a:defRPr sz="2000" b="0" i="0" baseline="0">
                <a:solidFill>
                  <a:schemeClr val="tx1"/>
                </a:solidFill>
                <a:latin typeface="+mn-lt"/>
                <a:cs typeface="CiscoSans ExtraLight"/>
              </a:defRPr>
            </a:lvl1pPr>
            <a:lvl2pPr marL="288925" indent="-114300">
              <a:lnSpc>
                <a:spcPct val="95000"/>
              </a:lnSpc>
              <a:spcBef>
                <a:spcPts val="450"/>
              </a:spcBef>
              <a:buClr>
                <a:schemeClr val="tx1"/>
              </a:buClr>
              <a:buSzPct val="60000"/>
              <a:buFont typeface="Arial"/>
              <a:buChar char="•"/>
              <a:defRPr sz="1800" b="0" i="0">
                <a:solidFill>
                  <a:schemeClr val="tx1"/>
                </a:solidFill>
                <a:latin typeface="+mn-lt"/>
                <a:cs typeface="CiscoSans ExtraLight"/>
              </a:defRPr>
            </a:lvl2pPr>
            <a:lvl3pPr marL="403225" indent="-114300">
              <a:buClr>
                <a:schemeClr val="tx1"/>
              </a:buClr>
              <a:buSzPct val="60000"/>
              <a:buFont typeface="Arial"/>
              <a:buChar char="•"/>
              <a:defRPr sz="1600" b="0" i="0">
                <a:solidFill>
                  <a:schemeClr val="tx1"/>
                </a:solidFill>
                <a:latin typeface="+mn-lt"/>
                <a:cs typeface="CiscoSans ExtraLight"/>
              </a:defRPr>
            </a:lvl3pPr>
            <a:lvl4pPr marL="517525" indent="-114300">
              <a:buClr>
                <a:schemeClr val="tx1"/>
              </a:buClr>
              <a:buSzPct val="60000"/>
              <a:buFont typeface="Arial"/>
              <a:buChar char="•"/>
              <a:defRPr sz="1400" b="0" i="0">
                <a:solidFill>
                  <a:schemeClr val="tx1"/>
                </a:solidFill>
                <a:latin typeface="+mn-lt"/>
                <a:cs typeface="CiscoSans ExtraLight"/>
              </a:defRPr>
            </a:lvl4pPr>
            <a:lvl5pPr marL="631825" indent="-114300">
              <a:buClr>
                <a:schemeClr val="tx1"/>
              </a:buClr>
              <a:buSzPct val="60000"/>
              <a:buFont typeface="Arial"/>
              <a:buChar char="•"/>
              <a:defRPr sz="1200" b="0" i="0">
                <a:solidFill>
                  <a:schemeClr val="tx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Tree>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Content Slide Without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389660" y="895601"/>
            <a:ext cx="8398739"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rgbClr val="676767"/>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GB" dirty="0" smtClean="0"/>
              <a:t>Click to edit Text</a:t>
            </a:r>
          </a:p>
        </p:txBody>
      </p:sp>
    </p:spTree>
    <p:extLst>
      <p:ext uri="{BB962C8B-B14F-4D97-AF65-F5344CB8AC3E}">
        <p14:creationId xmlns:p14="http://schemas.microsoft.com/office/powerpoint/2010/main" val="1178577248"/>
      </p:ext>
    </p:extLst>
  </p:cSld>
  <p:clrMapOvr>
    <a:masterClrMapping/>
  </p:clrMapOvr>
  <p:transition spd="med">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533400" y="1347788"/>
            <a:ext cx="8115300" cy="2658728"/>
          </a:xfrm>
          <a:prstGeom prst="rect">
            <a:avLst/>
          </a:prstGeom>
        </p:spPr>
        <p:txBody>
          <a:bodyPr lIns="91420" tIns="45710" rIns="91420" bIns="45710">
            <a:noAutofit/>
          </a:bodyPr>
          <a:lstStyle>
            <a:lvl1pPr marL="0" indent="0" algn="ctr">
              <a:buNone/>
              <a:defRPr sz="2000" baseline="0">
                <a:solidFill>
                  <a:schemeClr val="tx1"/>
                </a:solidFill>
                <a:latin typeface="+mn-lt"/>
              </a:defRPr>
            </a:lvl1pPr>
          </a:lstStyle>
          <a:p>
            <a:pPr lvl="0"/>
            <a:r>
              <a:rPr lang="en-US" noProof="0" smtClean="0"/>
              <a:t>Click icon to add table</a:t>
            </a:r>
            <a:endParaRPr lang="en-GB" noProof="0" dirty="0"/>
          </a:p>
        </p:txBody>
      </p:sp>
      <p:sp>
        <p:nvSpPr>
          <p:cNvPr id="6"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800">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533400" y="1201738"/>
            <a:ext cx="8115300" cy="2808287"/>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smtClean="0"/>
              <a:t>Click icon to add chart</a:t>
            </a:r>
            <a:endParaRPr lang="en-US" noProof="0" dirty="0"/>
          </a:p>
        </p:txBody>
      </p:sp>
      <p:sp>
        <p:nvSpPr>
          <p:cNvPr id="7" name="Text Placeholder 9"/>
          <p:cNvSpPr>
            <a:spLocks noGrp="1"/>
          </p:cNvSpPr>
          <p:nvPr>
            <p:ph type="body" sz="quarter" idx="11"/>
          </p:nvPr>
        </p:nvSpPr>
        <p:spPr>
          <a:xfrm>
            <a:off x="437767"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smtClean="0"/>
              <a:t>Click to edit Master text styles</a:t>
            </a:r>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cSld name="Multi_Slide">
    <p:spTree>
      <p:nvGrpSpPr>
        <p:cNvPr id="1" name=""/>
        <p:cNvGrpSpPr/>
        <p:nvPr/>
      </p:nvGrpSpPr>
      <p:grpSpPr>
        <a:xfrm>
          <a:off x="0" y="0"/>
          <a:ext cx="0" cy="0"/>
          <a:chOff x="0" y="0"/>
          <a:chExt cx="0" cy="0"/>
        </a:xfrm>
      </p:grpSpPr>
      <p:sp>
        <p:nvSpPr>
          <p:cNvPr id="5" name="Content Placeholder 2"/>
          <p:cNvSpPr>
            <a:spLocks noGrp="1"/>
          </p:cNvSpPr>
          <p:nvPr>
            <p:ph idx="1"/>
          </p:nvPr>
        </p:nvSpPr>
        <p:spPr>
          <a:xfrm>
            <a:off x="474662" y="1347788"/>
            <a:ext cx="8280057" cy="3073946"/>
          </a:xfrm>
          <a:prstGeom prst="rect">
            <a:avLst/>
          </a:prstGeom>
        </p:spPr>
        <p:txBody>
          <a:bodyPr lIns="91420" tIns="45710" rIns="91420" bIns="45710">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US" smtClean="0"/>
              <a:t>Click to edit Master text styles</a:t>
            </a:r>
          </a:p>
        </p:txBody>
      </p:sp>
      <p:sp>
        <p:nvSpPr>
          <p:cNvPr id="4"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1_Half_Page_Blank">
    <p:spTree>
      <p:nvGrpSpPr>
        <p:cNvPr id="1" name=""/>
        <p:cNvGrpSpPr/>
        <p:nvPr/>
      </p:nvGrpSpPr>
      <p:grpSpPr>
        <a:xfrm>
          <a:off x="0" y="0"/>
          <a:ext cx="0" cy="0"/>
          <a:chOff x="0" y="0"/>
          <a:chExt cx="0" cy="0"/>
        </a:xfrm>
      </p:grpSpPr>
      <p:sp>
        <p:nvSpPr>
          <p:cNvPr id="5" name="Rectangle 4"/>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4" name="Text Placeholder 3"/>
          <p:cNvSpPr>
            <a:spLocks noGrp="1"/>
          </p:cNvSpPr>
          <p:nvPr>
            <p:ph type="body" sz="quarter" idx="10" hasCustomPrompt="1"/>
          </p:nvPr>
        </p:nvSpPr>
        <p:spPr>
          <a:xfrm>
            <a:off x="462301" y="1665182"/>
            <a:ext cx="3662024" cy="2925868"/>
          </a:xfrm>
          <a:prstGeom prst="rect">
            <a:avLst/>
          </a:prstGeom>
        </p:spPr>
        <p:txBody>
          <a:bodyPr lIns="91420" tIns="45710" rIns="91420" bIns="45710">
            <a:noAutofit/>
          </a:bodyPr>
          <a:lstStyle>
            <a:lvl1pPr marL="174625" indent="-117475">
              <a:lnSpc>
                <a:spcPct val="95000"/>
              </a:lnSpc>
              <a:spcBef>
                <a:spcPts val="1110"/>
              </a:spcBef>
              <a:buClr>
                <a:schemeClr val="tx2"/>
              </a:buClr>
              <a:buSzPct val="60000"/>
              <a:buFont typeface="Arial"/>
              <a:buChar char="•"/>
              <a:defRPr sz="2000" b="0" i="0">
                <a:solidFill>
                  <a:schemeClr val="bg1"/>
                </a:solidFill>
                <a:latin typeface="+mn-lt"/>
                <a:ea typeface="CiscoSansTT Thin" charset="0"/>
                <a:cs typeface="CiscoSansTT Thin" charset="0"/>
              </a:defRPr>
            </a:lvl1pPr>
            <a:lvl2pPr marL="288925" indent="-114300">
              <a:lnSpc>
                <a:spcPct val="95000"/>
              </a:lnSpc>
              <a:spcBef>
                <a:spcPts val="450"/>
              </a:spcBef>
              <a:buClr>
                <a:schemeClr val="tx2"/>
              </a:buClr>
              <a:buSzPct val="60000"/>
              <a:buFont typeface="Arial"/>
              <a:buChar char="•"/>
              <a:defRPr sz="1800" b="0" i="0">
                <a:solidFill>
                  <a:schemeClr val="bg1"/>
                </a:solidFill>
                <a:latin typeface="+mn-lt"/>
                <a:ea typeface="CiscoSansTT Thin" charset="0"/>
                <a:cs typeface="CiscoSansTT Thin" charset="0"/>
              </a:defRPr>
            </a:lvl2pPr>
            <a:lvl3pPr marL="403225" indent="-114300">
              <a:buClr>
                <a:schemeClr val="tx2"/>
              </a:buClr>
              <a:buSzPct val="60000"/>
              <a:buFont typeface="Arial"/>
              <a:buChar char="•"/>
              <a:defRPr sz="1600" b="0" i="0">
                <a:solidFill>
                  <a:schemeClr val="bg1"/>
                </a:solidFill>
                <a:latin typeface="+mn-lt"/>
                <a:ea typeface="CiscoSansTT Thin" charset="0"/>
                <a:cs typeface="CiscoSansTT Thin" charset="0"/>
              </a:defRPr>
            </a:lvl3pPr>
            <a:lvl4pPr marL="517525" indent="-114300">
              <a:buClr>
                <a:schemeClr val="tx2"/>
              </a:buClr>
              <a:buSzPct val="60000"/>
              <a:buFont typeface="Arial"/>
              <a:buChar char="•"/>
              <a:defRPr sz="1400" b="0" i="0">
                <a:solidFill>
                  <a:schemeClr val="bg1"/>
                </a:solidFill>
                <a:latin typeface="+mn-lt"/>
                <a:ea typeface="CiscoSansTT Thin" charset="0"/>
                <a:cs typeface="CiscoSansTT Thin" charset="0"/>
              </a:defRPr>
            </a:lvl4pPr>
            <a:lvl5pPr marL="631825" indent="-114300">
              <a:buClr>
                <a:schemeClr val="tx2"/>
              </a:buClr>
              <a:buSzPct val="60000"/>
              <a:buFont typeface="Arial"/>
              <a:buChar char="•"/>
              <a:defRPr sz="1200" b="0" i="0">
                <a:solidFill>
                  <a:schemeClr val="bg1"/>
                </a:solidFill>
                <a:latin typeface="+mn-lt"/>
                <a:ea typeface="CiscoSansTT Thin" charset="0"/>
                <a:cs typeface="CiscoSansTT Thin" charset="0"/>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6" name="Title Placeholder 5"/>
          <p:cNvSpPr>
            <a:spLocks noGrp="1"/>
          </p:cNvSpPr>
          <p:nvPr>
            <p:ph type="title"/>
          </p:nvPr>
        </p:nvSpPr>
        <p:spPr bwMode="auto">
          <a:xfrm>
            <a:off x="437766" y="341313"/>
            <a:ext cx="3686559"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sz="3200">
                <a:solidFill>
                  <a:schemeClr val="bg1"/>
                </a:solidFill>
              </a:defRPr>
            </a:lvl1pPr>
          </a:lstStyle>
          <a:p>
            <a:pPr lvl="0"/>
            <a:r>
              <a:rPr lang="en-US" smtClean="0"/>
              <a:t>Click to edit Master title style</a:t>
            </a:r>
            <a:endParaRPr lang="en-GB" dirty="0"/>
          </a:p>
        </p:txBody>
      </p:sp>
      <p:sp>
        <p:nvSpPr>
          <p:cNvPr id="8" name="Rectangle 4"/>
          <p:cNvSpPr>
            <a:spLocks noChangeArrowheads="1"/>
          </p:cNvSpPr>
          <p:nvPr/>
        </p:nvSpPr>
        <p:spPr bwMode="ltGray">
          <a:xfrm>
            <a:off x="477679" y="4741653"/>
            <a:ext cx="35683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2" pos="288">
          <p15:clr>
            <a:srgbClr val="FBAE40"/>
          </p15:clr>
        </p15:guide>
        <p15:guide id="3" pos="2598">
          <p15:clr>
            <a:srgbClr val="FBAE40"/>
          </p15:clr>
        </p15:guide>
      </p15:sldGuideLst>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2_Half_Page_Text">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19100" y="1657350"/>
            <a:ext cx="3827463" cy="1828800"/>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3" y="531812"/>
            <a:ext cx="3551237" cy="4059237"/>
          </a:xfrm>
          <a:prstGeom prst="rect">
            <a:avLst/>
          </a:prstGeom>
        </p:spPr>
        <p:txBody>
          <a:bodyPr lIns="0" rIns="0" anchor="ctr" anchorCtr="0"/>
          <a:lstStyle>
            <a:lvl1pPr marL="169863" indent="-169863">
              <a:lnSpc>
                <a:spcPct val="100000"/>
              </a:lnSpc>
              <a:buClr>
                <a:schemeClr val="tx1"/>
              </a:buClr>
              <a:buSzPct val="60000"/>
              <a:buFont typeface="Arial" panose="020B0604020202020204" pitchFamily="34" charset="0"/>
              <a:buChar char="•"/>
              <a:tabLst>
                <a:tab pos="228600" algn="l"/>
              </a:tabLst>
              <a:defRPr sz="2400"/>
            </a:lvl1pPr>
            <a:lvl2pPr marL="346075" indent="-171450">
              <a:lnSpc>
                <a:spcPct val="100000"/>
              </a:lnSpc>
              <a:buClr>
                <a:schemeClr val="tx1"/>
              </a:buClr>
              <a:buSzPct val="60000"/>
              <a:buFont typeface="Arial" panose="020B0604020202020204" pitchFamily="34" charset="0"/>
              <a:buChar char="•"/>
              <a:defRPr sz="2400"/>
            </a:lvl2pPr>
            <a:lvl3pPr marL="457200" indent="-117475">
              <a:lnSpc>
                <a:spcPct val="100000"/>
              </a:lnSpc>
              <a:buClr>
                <a:schemeClr val="tx1"/>
              </a:buClr>
              <a:buSzPct val="60000"/>
              <a:buFont typeface="Arial" panose="020B0604020202020204" pitchFamily="34" charset="0"/>
              <a:buChar char="•"/>
              <a:defRPr sz="2000"/>
            </a:lvl3pPr>
            <a:lvl4pPr marL="574675" indent="-117475">
              <a:lnSpc>
                <a:spcPct val="100000"/>
              </a:lnSpc>
              <a:buClr>
                <a:schemeClr val="tx1"/>
              </a:buClr>
              <a:buSzPct val="60000"/>
              <a:buFont typeface="Arial" panose="020B0604020202020204" pitchFamily="34" charset="0"/>
              <a:buChar char="•"/>
              <a:tabLst/>
              <a:defRPr sz="1800"/>
            </a:lvl4pPr>
            <a:lvl5pPr marL="744538" indent="-112713">
              <a:lnSpc>
                <a:spcPct val="100000"/>
              </a:lnSpc>
              <a:buClr>
                <a:schemeClr val="tx1"/>
              </a:buClr>
              <a:buSzPct val="60000"/>
              <a:buFont typeface="Arial" panose="020B0604020202020204" pitchFamily="34" charset="0"/>
              <a:buChar cha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4"/>
          <p:cNvSpPr>
            <a:spLocks noChangeArrowheads="1"/>
          </p:cNvSpPr>
          <p:nvPr/>
        </p:nvSpPr>
        <p:spPr bwMode="ltGray">
          <a:xfrm>
            <a:off x="477679" y="4741653"/>
            <a:ext cx="34667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6">
          <p15:clr>
            <a:srgbClr val="FBAE40"/>
          </p15:clr>
        </p15:guide>
        <p15:guide id="4" pos="2675">
          <p15:clr>
            <a:srgbClr val="FBAE40"/>
          </p15:clr>
        </p15:guide>
      </p15:sldGuideLst>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3_Half_Page_Text_2 column">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510540"/>
            <a:ext cx="3808797" cy="65532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t"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6" name="Text Placeholder 5"/>
          <p:cNvSpPr>
            <a:spLocks noGrp="1"/>
          </p:cNvSpPr>
          <p:nvPr>
            <p:ph type="body" sz="quarter" idx="10"/>
          </p:nvPr>
        </p:nvSpPr>
        <p:spPr>
          <a:xfrm>
            <a:off x="5097463" y="510540"/>
            <a:ext cx="3551237" cy="4080510"/>
          </a:xfrm>
          <a:prstGeom prst="rect">
            <a:avLst/>
          </a:prstGeom>
        </p:spPr>
        <p:txBody>
          <a:bodyPr lIns="0" rIns="0"/>
          <a:lstStyle>
            <a:lvl1pPr marL="114300" indent="-114300">
              <a:lnSpc>
                <a:spcPct val="100000"/>
              </a:lnSpc>
              <a:buClr>
                <a:schemeClr val="tx1"/>
              </a:buClr>
              <a:buSzPct val="60000"/>
              <a:defRPr sz="2000"/>
            </a:lvl1pPr>
            <a:lvl2pPr marL="228600" indent="-114300">
              <a:lnSpc>
                <a:spcPct val="100000"/>
              </a:lnSpc>
              <a:buClr>
                <a:schemeClr val="tx1"/>
              </a:buClr>
              <a:buSzPct val="60000"/>
              <a:defRPr sz="2000"/>
            </a:lvl2pPr>
            <a:lvl3pPr marL="342900" indent="-114300">
              <a:lnSpc>
                <a:spcPct val="100000"/>
              </a:lnSpc>
              <a:buClr>
                <a:schemeClr val="tx1"/>
              </a:buClr>
              <a:buSzPct val="60000"/>
              <a:defRPr sz="1800"/>
            </a:lvl3pPr>
            <a:lvl4pPr marL="457200" indent="-123825">
              <a:lnSpc>
                <a:spcPct val="100000"/>
              </a:lnSpc>
              <a:buClr>
                <a:schemeClr val="tx1"/>
              </a:buClr>
              <a:buSzPct val="60000"/>
              <a:defRPr sz="1600"/>
            </a:lvl4pPr>
            <a:lvl5pPr marL="574675" indent="-117475">
              <a:lnSpc>
                <a:spcPct val="100000"/>
              </a:lnSpc>
              <a:buClr>
                <a:schemeClr val="tx1"/>
              </a:buClr>
              <a:buSzPct val="60000"/>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437766" y="1659842"/>
            <a:ext cx="3808797" cy="2931208"/>
          </a:xfrm>
          <a:prstGeom prst="rect">
            <a:avLst/>
          </a:prstGeom>
        </p:spPr>
        <p:txBody>
          <a:bodyPr/>
          <a:lstStyle>
            <a:lvl1pPr marL="114300" indent="-114300">
              <a:buClr>
                <a:schemeClr val="tx2"/>
              </a:buClr>
              <a:buSzPct val="60000"/>
              <a:defRPr lang="en-US" sz="2000" kern="1200" dirty="0" smtClean="0">
                <a:solidFill>
                  <a:schemeClr val="bg1"/>
                </a:solidFill>
                <a:latin typeface="+mn-lt"/>
                <a:ea typeface="ＭＳ Ｐゴシック" charset="0"/>
                <a:cs typeface="CiscoSans"/>
              </a:defRPr>
            </a:lvl1pPr>
            <a:lvl2pPr marL="228600" indent="-114300">
              <a:buClr>
                <a:schemeClr val="tx2"/>
              </a:buClr>
              <a:buSzPct val="60000"/>
              <a:defRPr sz="2000">
                <a:solidFill>
                  <a:schemeClr val="bg1"/>
                </a:solidFill>
              </a:defRPr>
            </a:lvl2pPr>
            <a:lvl3pPr marL="342900" indent="-114300">
              <a:buClr>
                <a:schemeClr val="tx2"/>
              </a:buClr>
              <a:buSzPct val="60000"/>
              <a:defRPr sz="1800">
                <a:solidFill>
                  <a:schemeClr val="bg1"/>
                </a:solidFill>
              </a:defRPr>
            </a:lvl3pPr>
            <a:lvl4pPr marL="457200" indent="-123825">
              <a:buClr>
                <a:schemeClr val="tx2"/>
              </a:buClr>
              <a:buSzPct val="60000"/>
              <a:defRPr sz="1600">
                <a:solidFill>
                  <a:schemeClr val="bg1"/>
                </a:solidFill>
              </a:defRPr>
            </a:lvl4pPr>
            <a:lvl5pPr marL="574675" indent="-117475">
              <a:buClr>
                <a:schemeClr val="tx2"/>
              </a:buClr>
              <a:buSzPct val="60000"/>
              <a:defRPr sz="16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Rectangle 4"/>
          <p:cNvSpPr>
            <a:spLocks noChangeArrowheads="1"/>
          </p:cNvSpPr>
          <p:nvPr/>
        </p:nvSpPr>
        <p:spPr bwMode="ltGray">
          <a:xfrm>
            <a:off x="477678" y="4741653"/>
            <a:ext cx="3359215"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4" pos="2675">
          <p15:clr>
            <a:srgbClr val="FBAE40"/>
          </p15:clr>
        </p15:guide>
      </p15:sldGuideLst>
    </p:ext>
  </p:extLs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4_Half_Page_Picture_Caption">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5" y="531813"/>
            <a:ext cx="3559175" cy="336484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9" name="Text Placeholder 8"/>
          <p:cNvSpPr>
            <a:spLocks noGrp="1"/>
          </p:cNvSpPr>
          <p:nvPr>
            <p:ph type="body" sz="quarter" idx="11"/>
          </p:nvPr>
        </p:nvSpPr>
        <p:spPr>
          <a:xfrm>
            <a:off x="5089525" y="4062350"/>
            <a:ext cx="3559175" cy="525145"/>
          </a:xfrm>
          <a:prstGeom prst="rect">
            <a:avLst/>
          </a:prstGeom>
        </p:spPr>
        <p:txBody>
          <a:bodyPr lIns="0" tIns="0" rIns="0" bIns="0"/>
          <a:lstStyle>
            <a:lvl1pPr marL="0" indent="0">
              <a:buNone/>
              <a:defRPr sz="1400"/>
            </a:lvl1pPr>
          </a:lstStyle>
          <a:p>
            <a:pPr lvl="0"/>
            <a:r>
              <a:rPr lang="en-US" smtClean="0"/>
              <a:t>Click to edit Master text styles</a:t>
            </a:r>
          </a:p>
        </p:txBody>
      </p:sp>
      <p:sp>
        <p:nvSpPr>
          <p:cNvPr id="10" name="Rectangle 4"/>
          <p:cNvSpPr>
            <a:spLocks noChangeArrowheads="1"/>
          </p:cNvSpPr>
          <p:nvPr/>
        </p:nvSpPr>
        <p:spPr bwMode="ltGray">
          <a:xfrm>
            <a:off x="477679" y="4741653"/>
            <a:ext cx="2863168"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5_Half_Page_Picture">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5089525" y="531813"/>
            <a:ext cx="3559175" cy="4059236"/>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8" name="Rectangle 4"/>
          <p:cNvSpPr>
            <a:spLocks noChangeArrowheads="1"/>
          </p:cNvSpPr>
          <p:nvPr/>
        </p:nvSpPr>
        <p:spPr bwMode="ltGray">
          <a:xfrm>
            <a:off x="477679" y="4741653"/>
            <a:ext cx="3263592"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2" pos="26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6_Half_Page_Headline Only">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8" name="Rectangle 4"/>
          <p:cNvSpPr>
            <a:spLocks noChangeArrowheads="1"/>
          </p:cNvSpPr>
          <p:nvPr/>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7_Half_Page_Picture_Full">
    <p:spTree>
      <p:nvGrpSpPr>
        <p:cNvPr id="1" name=""/>
        <p:cNvGrpSpPr/>
        <p:nvPr/>
      </p:nvGrpSpPr>
      <p:grpSpPr>
        <a:xfrm>
          <a:off x="0" y="0"/>
          <a:ext cx="0" cy="0"/>
          <a:chOff x="0" y="0"/>
          <a:chExt cx="0" cy="0"/>
        </a:xfrm>
      </p:grpSpPr>
      <p:sp>
        <p:nvSpPr>
          <p:cNvPr id="4" name="Rectangle 3"/>
          <p:cNvSpPr/>
          <p:nvPr/>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rgbClr val="005073"/>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US" smtClean="0"/>
              <a:t>Click to edit Master title style</a:t>
            </a:r>
            <a:endParaRPr lang="en-GB" dirty="0"/>
          </a:p>
        </p:txBody>
      </p:sp>
      <p:sp>
        <p:nvSpPr>
          <p:cNvPr id="7" name="Picture Placeholder 6"/>
          <p:cNvSpPr>
            <a:spLocks noGrp="1"/>
          </p:cNvSpPr>
          <p:nvPr>
            <p:ph type="pic" sz="quarter" idx="10"/>
          </p:nvPr>
        </p:nvSpPr>
        <p:spPr>
          <a:xfrm>
            <a:off x="4580092" y="0"/>
            <a:ext cx="4563907" cy="5143500"/>
          </a:xfrm>
          <a:prstGeom prst="rect">
            <a:avLst/>
          </a:prstGeom>
        </p:spPr>
        <p:txBody>
          <a:bodyPr anchor="ctr" anchorCtr="0"/>
          <a:lstStyle>
            <a:lvl1pPr marL="0" indent="0" algn="ctr">
              <a:buNone/>
              <a:defRPr/>
            </a:lvl1pPr>
          </a:lstStyle>
          <a:p>
            <a:r>
              <a:rPr lang="en-US" smtClean="0"/>
              <a:t>Drag picture to placeholder or click icon to add</a:t>
            </a:r>
            <a:endParaRPr lang="en-US" dirty="0"/>
          </a:p>
        </p:txBody>
      </p:sp>
      <p:sp>
        <p:nvSpPr>
          <p:cNvPr id="8" name="Rectangle 4"/>
          <p:cNvSpPr>
            <a:spLocks noChangeArrowheads="1"/>
          </p:cNvSpPr>
          <p:nvPr/>
        </p:nvSpPr>
        <p:spPr bwMode="ltGray">
          <a:xfrm>
            <a:off x="477679" y="4741653"/>
            <a:ext cx="32994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00BCEB">
                    <a:lumMod val="75000"/>
                  </a:srgbClr>
                </a:solidFill>
                <a:latin typeface="CiscoSansTT ExtraLight"/>
                <a:ea typeface=""/>
                <a:cs typeface="CiscoSans Thin"/>
              </a:rPr>
              <a:t>© 2017  Cisco and/or its affiliates. All rights reserved.   Cisco Confidential</a:t>
            </a:r>
          </a:p>
        </p:txBody>
      </p:sp>
    </p:spTree>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18" Type="http://schemas.openxmlformats.org/officeDocument/2006/relationships/slideLayout" Target="../slideLayouts/slideLayout41.xml"/><Relationship Id="rId3" Type="http://schemas.openxmlformats.org/officeDocument/2006/relationships/slideLayout" Target="../slideLayouts/slideLayout26.xml"/><Relationship Id="rId21" Type="http://schemas.openxmlformats.org/officeDocument/2006/relationships/slideLayout" Target="../slideLayouts/slideLayout44.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17" Type="http://schemas.openxmlformats.org/officeDocument/2006/relationships/slideLayout" Target="../slideLayouts/slideLayout40.xml"/><Relationship Id="rId2" Type="http://schemas.openxmlformats.org/officeDocument/2006/relationships/slideLayout" Target="../slideLayouts/slideLayout25.xml"/><Relationship Id="rId16" Type="http://schemas.openxmlformats.org/officeDocument/2006/relationships/slideLayout" Target="../slideLayouts/slideLayout39.xml"/><Relationship Id="rId20" Type="http://schemas.openxmlformats.org/officeDocument/2006/relationships/slideLayout" Target="../slideLayouts/slideLayout43.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24" Type="http://schemas.openxmlformats.org/officeDocument/2006/relationships/image" Target="../media/image1.png"/><Relationship Id="rId5" Type="http://schemas.openxmlformats.org/officeDocument/2006/relationships/slideLayout" Target="../slideLayouts/slideLayout28.xml"/><Relationship Id="rId15" Type="http://schemas.openxmlformats.org/officeDocument/2006/relationships/slideLayout" Target="../slideLayouts/slideLayout38.xml"/><Relationship Id="rId23" Type="http://schemas.openxmlformats.org/officeDocument/2006/relationships/theme" Target="../theme/theme10.xml"/><Relationship Id="rId10" Type="http://schemas.openxmlformats.org/officeDocument/2006/relationships/slideLayout" Target="../slideLayouts/slideLayout33.xml"/><Relationship Id="rId19" Type="http://schemas.openxmlformats.org/officeDocument/2006/relationships/slideLayout" Target="../slideLayouts/slideLayout42.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 Id="rId22" Type="http://schemas.openxmlformats.org/officeDocument/2006/relationships/slideLayout" Target="../slideLayouts/slideLayout45.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slideLayout" Target="../slideLayouts/slideLayout58.xml"/><Relationship Id="rId18" Type="http://schemas.openxmlformats.org/officeDocument/2006/relationships/slideLayout" Target="../slideLayouts/slideLayout63.xml"/><Relationship Id="rId26" Type="http://schemas.openxmlformats.org/officeDocument/2006/relationships/slideLayout" Target="../slideLayouts/slideLayout71.xml"/><Relationship Id="rId3" Type="http://schemas.openxmlformats.org/officeDocument/2006/relationships/slideLayout" Target="../slideLayouts/slideLayout48.xml"/><Relationship Id="rId21" Type="http://schemas.openxmlformats.org/officeDocument/2006/relationships/slideLayout" Target="../slideLayouts/slideLayout66.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17" Type="http://schemas.openxmlformats.org/officeDocument/2006/relationships/slideLayout" Target="../slideLayouts/slideLayout62.xml"/><Relationship Id="rId25" Type="http://schemas.openxmlformats.org/officeDocument/2006/relationships/slideLayout" Target="../slideLayouts/slideLayout70.xml"/><Relationship Id="rId2" Type="http://schemas.openxmlformats.org/officeDocument/2006/relationships/slideLayout" Target="../slideLayouts/slideLayout47.xml"/><Relationship Id="rId16" Type="http://schemas.openxmlformats.org/officeDocument/2006/relationships/slideLayout" Target="../slideLayouts/slideLayout61.xml"/><Relationship Id="rId20" Type="http://schemas.openxmlformats.org/officeDocument/2006/relationships/slideLayout" Target="../slideLayouts/slideLayout65.xml"/><Relationship Id="rId29" Type="http://schemas.openxmlformats.org/officeDocument/2006/relationships/slideLayout" Target="../slideLayouts/slideLayout74.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24" Type="http://schemas.openxmlformats.org/officeDocument/2006/relationships/slideLayout" Target="../slideLayouts/slideLayout69.xml"/><Relationship Id="rId32" Type="http://schemas.openxmlformats.org/officeDocument/2006/relationships/theme" Target="../theme/theme11.xml"/><Relationship Id="rId5" Type="http://schemas.openxmlformats.org/officeDocument/2006/relationships/slideLayout" Target="../slideLayouts/slideLayout50.xml"/><Relationship Id="rId15" Type="http://schemas.openxmlformats.org/officeDocument/2006/relationships/slideLayout" Target="../slideLayouts/slideLayout60.xml"/><Relationship Id="rId23" Type="http://schemas.openxmlformats.org/officeDocument/2006/relationships/slideLayout" Target="../slideLayouts/slideLayout68.xml"/><Relationship Id="rId28" Type="http://schemas.openxmlformats.org/officeDocument/2006/relationships/slideLayout" Target="../slideLayouts/slideLayout73.xml"/><Relationship Id="rId10" Type="http://schemas.openxmlformats.org/officeDocument/2006/relationships/slideLayout" Target="../slideLayouts/slideLayout55.xml"/><Relationship Id="rId19" Type="http://schemas.openxmlformats.org/officeDocument/2006/relationships/slideLayout" Target="../slideLayouts/slideLayout64.xml"/><Relationship Id="rId31" Type="http://schemas.openxmlformats.org/officeDocument/2006/relationships/slideLayout" Target="../slideLayouts/slideLayout76.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slideLayout" Target="../slideLayouts/slideLayout59.xml"/><Relationship Id="rId22" Type="http://schemas.openxmlformats.org/officeDocument/2006/relationships/slideLayout" Target="../slideLayouts/slideLayout67.xml"/><Relationship Id="rId27" Type="http://schemas.openxmlformats.org/officeDocument/2006/relationships/slideLayout" Target="../slideLayouts/slideLayout72.xml"/><Relationship Id="rId30" Type="http://schemas.openxmlformats.org/officeDocument/2006/relationships/slideLayout" Target="../slideLayouts/slideLayout75.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84.xml"/><Relationship Id="rId13" Type="http://schemas.openxmlformats.org/officeDocument/2006/relationships/slideLayout" Target="../slideLayouts/slideLayout89.xml"/><Relationship Id="rId18" Type="http://schemas.openxmlformats.org/officeDocument/2006/relationships/slideLayout" Target="../slideLayouts/slideLayout94.xml"/><Relationship Id="rId26" Type="http://schemas.openxmlformats.org/officeDocument/2006/relationships/slideLayout" Target="../slideLayouts/slideLayout102.xml"/><Relationship Id="rId3" Type="http://schemas.openxmlformats.org/officeDocument/2006/relationships/slideLayout" Target="../slideLayouts/slideLayout79.xml"/><Relationship Id="rId21" Type="http://schemas.openxmlformats.org/officeDocument/2006/relationships/slideLayout" Target="../slideLayouts/slideLayout97.xml"/><Relationship Id="rId7" Type="http://schemas.openxmlformats.org/officeDocument/2006/relationships/slideLayout" Target="../slideLayouts/slideLayout83.xml"/><Relationship Id="rId12" Type="http://schemas.openxmlformats.org/officeDocument/2006/relationships/slideLayout" Target="../slideLayouts/slideLayout88.xml"/><Relationship Id="rId17" Type="http://schemas.openxmlformats.org/officeDocument/2006/relationships/slideLayout" Target="../slideLayouts/slideLayout93.xml"/><Relationship Id="rId25" Type="http://schemas.openxmlformats.org/officeDocument/2006/relationships/slideLayout" Target="../slideLayouts/slideLayout101.xml"/><Relationship Id="rId2" Type="http://schemas.openxmlformats.org/officeDocument/2006/relationships/slideLayout" Target="../slideLayouts/slideLayout78.xml"/><Relationship Id="rId16" Type="http://schemas.openxmlformats.org/officeDocument/2006/relationships/slideLayout" Target="../slideLayouts/slideLayout92.xml"/><Relationship Id="rId20" Type="http://schemas.openxmlformats.org/officeDocument/2006/relationships/slideLayout" Target="../slideLayouts/slideLayout96.xml"/><Relationship Id="rId29" Type="http://schemas.openxmlformats.org/officeDocument/2006/relationships/slideLayout" Target="../slideLayouts/slideLayout105.xml"/><Relationship Id="rId1" Type="http://schemas.openxmlformats.org/officeDocument/2006/relationships/slideLayout" Target="../slideLayouts/slideLayout77.xml"/><Relationship Id="rId6" Type="http://schemas.openxmlformats.org/officeDocument/2006/relationships/slideLayout" Target="../slideLayouts/slideLayout82.xml"/><Relationship Id="rId11" Type="http://schemas.openxmlformats.org/officeDocument/2006/relationships/slideLayout" Target="../slideLayouts/slideLayout87.xml"/><Relationship Id="rId24" Type="http://schemas.openxmlformats.org/officeDocument/2006/relationships/slideLayout" Target="../slideLayouts/slideLayout100.xml"/><Relationship Id="rId32" Type="http://schemas.openxmlformats.org/officeDocument/2006/relationships/theme" Target="../theme/theme12.xml"/><Relationship Id="rId5" Type="http://schemas.openxmlformats.org/officeDocument/2006/relationships/slideLayout" Target="../slideLayouts/slideLayout81.xml"/><Relationship Id="rId15" Type="http://schemas.openxmlformats.org/officeDocument/2006/relationships/slideLayout" Target="../slideLayouts/slideLayout91.xml"/><Relationship Id="rId23" Type="http://schemas.openxmlformats.org/officeDocument/2006/relationships/slideLayout" Target="../slideLayouts/slideLayout99.xml"/><Relationship Id="rId28" Type="http://schemas.openxmlformats.org/officeDocument/2006/relationships/slideLayout" Target="../slideLayouts/slideLayout104.xml"/><Relationship Id="rId10" Type="http://schemas.openxmlformats.org/officeDocument/2006/relationships/slideLayout" Target="../slideLayouts/slideLayout86.xml"/><Relationship Id="rId19" Type="http://schemas.openxmlformats.org/officeDocument/2006/relationships/slideLayout" Target="../slideLayouts/slideLayout95.xml"/><Relationship Id="rId31" Type="http://schemas.openxmlformats.org/officeDocument/2006/relationships/slideLayout" Target="../slideLayouts/slideLayout107.xml"/><Relationship Id="rId4" Type="http://schemas.openxmlformats.org/officeDocument/2006/relationships/slideLayout" Target="../slideLayouts/slideLayout80.xml"/><Relationship Id="rId9" Type="http://schemas.openxmlformats.org/officeDocument/2006/relationships/slideLayout" Target="../slideLayouts/slideLayout85.xml"/><Relationship Id="rId14" Type="http://schemas.openxmlformats.org/officeDocument/2006/relationships/slideLayout" Target="../slideLayouts/slideLayout90.xml"/><Relationship Id="rId22" Type="http://schemas.openxmlformats.org/officeDocument/2006/relationships/slideLayout" Target="../slideLayouts/slideLayout98.xml"/><Relationship Id="rId27" Type="http://schemas.openxmlformats.org/officeDocument/2006/relationships/slideLayout" Target="../slideLayouts/slideLayout103.xml"/><Relationship Id="rId30" Type="http://schemas.openxmlformats.org/officeDocument/2006/relationships/slideLayout" Target="../slideLayouts/slideLayout106.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15.xml"/><Relationship Id="rId13" Type="http://schemas.openxmlformats.org/officeDocument/2006/relationships/slideLayout" Target="../slideLayouts/slideLayout120.xml"/><Relationship Id="rId18" Type="http://schemas.openxmlformats.org/officeDocument/2006/relationships/slideLayout" Target="../slideLayouts/slideLayout125.xml"/><Relationship Id="rId26" Type="http://schemas.openxmlformats.org/officeDocument/2006/relationships/slideLayout" Target="../slideLayouts/slideLayout133.xml"/><Relationship Id="rId39" Type="http://schemas.openxmlformats.org/officeDocument/2006/relationships/slideLayout" Target="../slideLayouts/slideLayout146.xml"/><Relationship Id="rId3" Type="http://schemas.openxmlformats.org/officeDocument/2006/relationships/slideLayout" Target="../slideLayouts/slideLayout110.xml"/><Relationship Id="rId21" Type="http://schemas.openxmlformats.org/officeDocument/2006/relationships/slideLayout" Target="../slideLayouts/slideLayout128.xml"/><Relationship Id="rId34" Type="http://schemas.openxmlformats.org/officeDocument/2006/relationships/slideLayout" Target="../slideLayouts/slideLayout141.xml"/><Relationship Id="rId7" Type="http://schemas.openxmlformats.org/officeDocument/2006/relationships/slideLayout" Target="../slideLayouts/slideLayout114.xml"/><Relationship Id="rId12" Type="http://schemas.openxmlformats.org/officeDocument/2006/relationships/slideLayout" Target="../slideLayouts/slideLayout119.xml"/><Relationship Id="rId17" Type="http://schemas.openxmlformats.org/officeDocument/2006/relationships/slideLayout" Target="../slideLayouts/slideLayout124.xml"/><Relationship Id="rId25" Type="http://schemas.openxmlformats.org/officeDocument/2006/relationships/slideLayout" Target="../slideLayouts/slideLayout132.xml"/><Relationship Id="rId33" Type="http://schemas.openxmlformats.org/officeDocument/2006/relationships/slideLayout" Target="../slideLayouts/slideLayout140.xml"/><Relationship Id="rId38" Type="http://schemas.openxmlformats.org/officeDocument/2006/relationships/slideLayout" Target="../slideLayouts/slideLayout145.xml"/><Relationship Id="rId2" Type="http://schemas.openxmlformats.org/officeDocument/2006/relationships/slideLayout" Target="../slideLayouts/slideLayout109.xml"/><Relationship Id="rId16" Type="http://schemas.openxmlformats.org/officeDocument/2006/relationships/slideLayout" Target="../slideLayouts/slideLayout123.xml"/><Relationship Id="rId20" Type="http://schemas.openxmlformats.org/officeDocument/2006/relationships/slideLayout" Target="../slideLayouts/slideLayout127.xml"/><Relationship Id="rId29" Type="http://schemas.openxmlformats.org/officeDocument/2006/relationships/slideLayout" Target="../slideLayouts/slideLayout136.xml"/><Relationship Id="rId1" Type="http://schemas.openxmlformats.org/officeDocument/2006/relationships/slideLayout" Target="../slideLayouts/slideLayout108.xml"/><Relationship Id="rId6" Type="http://schemas.openxmlformats.org/officeDocument/2006/relationships/slideLayout" Target="../slideLayouts/slideLayout113.xml"/><Relationship Id="rId11" Type="http://schemas.openxmlformats.org/officeDocument/2006/relationships/slideLayout" Target="../slideLayouts/slideLayout118.xml"/><Relationship Id="rId24" Type="http://schemas.openxmlformats.org/officeDocument/2006/relationships/slideLayout" Target="../slideLayouts/slideLayout131.xml"/><Relationship Id="rId32" Type="http://schemas.openxmlformats.org/officeDocument/2006/relationships/slideLayout" Target="../slideLayouts/slideLayout139.xml"/><Relationship Id="rId37" Type="http://schemas.openxmlformats.org/officeDocument/2006/relationships/slideLayout" Target="../slideLayouts/slideLayout144.xml"/><Relationship Id="rId40" Type="http://schemas.openxmlformats.org/officeDocument/2006/relationships/theme" Target="../theme/theme13.xml"/><Relationship Id="rId5" Type="http://schemas.openxmlformats.org/officeDocument/2006/relationships/slideLayout" Target="../slideLayouts/slideLayout112.xml"/><Relationship Id="rId15" Type="http://schemas.openxmlformats.org/officeDocument/2006/relationships/slideLayout" Target="../slideLayouts/slideLayout122.xml"/><Relationship Id="rId23" Type="http://schemas.openxmlformats.org/officeDocument/2006/relationships/slideLayout" Target="../slideLayouts/slideLayout130.xml"/><Relationship Id="rId28" Type="http://schemas.openxmlformats.org/officeDocument/2006/relationships/slideLayout" Target="../slideLayouts/slideLayout135.xml"/><Relationship Id="rId36" Type="http://schemas.openxmlformats.org/officeDocument/2006/relationships/slideLayout" Target="../slideLayouts/slideLayout143.xml"/><Relationship Id="rId10" Type="http://schemas.openxmlformats.org/officeDocument/2006/relationships/slideLayout" Target="../slideLayouts/slideLayout117.xml"/><Relationship Id="rId19" Type="http://schemas.openxmlformats.org/officeDocument/2006/relationships/slideLayout" Target="../slideLayouts/slideLayout126.xml"/><Relationship Id="rId31" Type="http://schemas.openxmlformats.org/officeDocument/2006/relationships/slideLayout" Target="../slideLayouts/slideLayout138.xml"/><Relationship Id="rId4" Type="http://schemas.openxmlformats.org/officeDocument/2006/relationships/slideLayout" Target="../slideLayouts/slideLayout111.xml"/><Relationship Id="rId9" Type="http://schemas.openxmlformats.org/officeDocument/2006/relationships/slideLayout" Target="../slideLayouts/slideLayout116.xml"/><Relationship Id="rId14" Type="http://schemas.openxmlformats.org/officeDocument/2006/relationships/slideLayout" Target="../slideLayouts/slideLayout121.xml"/><Relationship Id="rId22" Type="http://schemas.openxmlformats.org/officeDocument/2006/relationships/slideLayout" Target="../slideLayouts/slideLayout129.xml"/><Relationship Id="rId27" Type="http://schemas.openxmlformats.org/officeDocument/2006/relationships/slideLayout" Target="../slideLayouts/slideLayout134.xml"/><Relationship Id="rId30" Type="http://schemas.openxmlformats.org/officeDocument/2006/relationships/slideLayout" Target="../slideLayouts/slideLayout137.xml"/><Relationship Id="rId35" Type="http://schemas.openxmlformats.org/officeDocument/2006/relationships/slideLayout" Target="../slideLayouts/slideLayout14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4.xml"/><Relationship Id="rId13" Type="http://schemas.openxmlformats.org/officeDocument/2006/relationships/slideLayout" Target="../slideLayouts/slideLayout159.xml"/><Relationship Id="rId18" Type="http://schemas.openxmlformats.org/officeDocument/2006/relationships/slideLayout" Target="../slideLayouts/slideLayout164.xml"/><Relationship Id="rId26" Type="http://schemas.openxmlformats.org/officeDocument/2006/relationships/slideLayout" Target="../slideLayouts/slideLayout172.xml"/><Relationship Id="rId3" Type="http://schemas.openxmlformats.org/officeDocument/2006/relationships/slideLayout" Target="../slideLayouts/slideLayout149.xml"/><Relationship Id="rId21" Type="http://schemas.openxmlformats.org/officeDocument/2006/relationships/slideLayout" Target="../slideLayouts/slideLayout167.xml"/><Relationship Id="rId7" Type="http://schemas.openxmlformats.org/officeDocument/2006/relationships/slideLayout" Target="../slideLayouts/slideLayout153.xml"/><Relationship Id="rId12" Type="http://schemas.openxmlformats.org/officeDocument/2006/relationships/slideLayout" Target="../slideLayouts/slideLayout158.xml"/><Relationship Id="rId17" Type="http://schemas.openxmlformats.org/officeDocument/2006/relationships/slideLayout" Target="../slideLayouts/slideLayout163.xml"/><Relationship Id="rId25" Type="http://schemas.openxmlformats.org/officeDocument/2006/relationships/slideLayout" Target="../slideLayouts/slideLayout171.xml"/><Relationship Id="rId2" Type="http://schemas.openxmlformats.org/officeDocument/2006/relationships/slideLayout" Target="../slideLayouts/slideLayout148.xml"/><Relationship Id="rId16" Type="http://schemas.openxmlformats.org/officeDocument/2006/relationships/slideLayout" Target="../slideLayouts/slideLayout162.xml"/><Relationship Id="rId20" Type="http://schemas.openxmlformats.org/officeDocument/2006/relationships/slideLayout" Target="../slideLayouts/slideLayout166.xml"/><Relationship Id="rId29" Type="http://schemas.openxmlformats.org/officeDocument/2006/relationships/slideLayout" Target="../slideLayouts/slideLayout175.xml"/><Relationship Id="rId1" Type="http://schemas.openxmlformats.org/officeDocument/2006/relationships/slideLayout" Target="../slideLayouts/slideLayout147.xml"/><Relationship Id="rId6" Type="http://schemas.openxmlformats.org/officeDocument/2006/relationships/slideLayout" Target="../slideLayouts/slideLayout152.xml"/><Relationship Id="rId11" Type="http://schemas.openxmlformats.org/officeDocument/2006/relationships/slideLayout" Target="../slideLayouts/slideLayout157.xml"/><Relationship Id="rId24" Type="http://schemas.openxmlformats.org/officeDocument/2006/relationships/slideLayout" Target="../slideLayouts/slideLayout170.xml"/><Relationship Id="rId5" Type="http://schemas.openxmlformats.org/officeDocument/2006/relationships/slideLayout" Target="../slideLayouts/slideLayout151.xml"/><Relationship Id="rId15" Type="http://schemas.openxmlformats.org/officeDocument/2006/relationships/slideLayout" Target="../slideLayouts/slideLayout161.xml"/><Relationship Id="rId23" Type="http://schemas.openxmlformats.org/officeDocument/2006/relationships/slideLayout" Target="../slideLayouts/slideLayout169.xml"/><Relationship Id="rId28" Type="http://schemas.openxmlformats.org/officeDocument/2006/relationships/slideLayout" Target="../slideLayouts/slideLayout174.xml"/><Relationship Id="rId10" Type="http://schemas.openxmlformats.org/officeDocument/2006/relationships/slideLayout" Target="../slideLayouts/slideLayout156.xml"/><Relationship Id="rId19" Type="http://schemas.openxmlformats.org/officeDocument/2006/relationships/slideLayout" Target="../slideLayouts/slideLayout165.xml"/><Relationship Id="rId31" Type="http://schemas.openxmlformats.org/officeDocument/2006/relationships/theme" Target="../theme/theme14.xml"/><Relationship Id="rId4" Type="http://schemas.openxmlformats.org/officeDocument/2006/relationships/slideLayout" Target="../slideLayouts/slideLayout150.xml"/><Relationship Id="rId9" Type="http://schemas.openxmlformats.org/officeDocument/2006/relationships/slideLayout" Target="../slideLayouts/slideLayout155.xml"/><Relationship Id="rId14" Type="http://schemas.openxmlformats.org/officeDocument/2006/relationships/slideLayout" Target="../slideLayouts/slideLayout160.xml"/><Relationship Id="rId22" Type="http://schemas.openxmlformats.org/officeDocument/2006/relationships/slideLayout" Target="../slideLayouts/slideLayout168.xml"/><Relationship Id="rId27" Type="http://schemas.openxmlformats.org/officeDocument/2006/relationships/slideLayout" Target="../slideLayouts/slideLayout173.xml"/><Relationship Id="rId30" Type="http://schemas.openxmlformats.org/officeDocument/2006/relationships/slideLayout" Target="../slideLayouts/slideLayout176.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84.xml"/><Relationship Id="rId13" Type="http://schemas.openxmlformats.org/officeDocument/2006/relationships/slideLayout" Target="../slideLayouts/slideLayout189.xml"/><Relationship Id="rId18" Type="http://schemas.openxmlformats.org/officeDocument/2006/relationships/slideLayout" Target="../slideLayouts/slideLayout194.xml"/><Relationship Id="rId3" Type="http://schemas.openxmlformats.org/officeDocument/2006/relationships/slideLayout" Target="../slideLayouts/slideLayout179.xml"/><Relationship Id="rId7" Type="http://schemas.openxmlformats.org/officeDocument/2006/relationships/slideLayout" Target="../slideLayouts/slideLayout183.xml"/><Relationship Id="rId12" Type="http://schemas.openxmlformats.org/officeDocument/2006/relationships/slideLayout" Target="../slideLayouts/slideLayout188.xml"/><Relationship Id="rId17" Type="http://schemas.openxmlformats.org/officeDocument/2006/relationships/slideLayout" Target="../slideLayouts/slideLayout193.xml"/><Relationship Id="rId2" Type="http://schemas.openxmlformats.org/officeDocument/2006/relationships/slideLayout" Target="../slideLayouts/slideLayout178.xml"/><Relationship Id="rId16" Type="http://schemas.openxmlformats.org/officeDocument/2006/relationships/slideLayout" Target="../slideLayouts/slideLayout192.xml"/><Relationship Id="rId1" Type="http://schemas.openxmlformats.org/officeDocument/2006/relationships/slideLayout" Target="../slideLayouts/slideLayout177.xml"/><Relationship Id="rId6" Type="http://schemas.openxmlformats.org/officeDocument/2006/relationships/slideLayout" Target="../slideLayouts/slideLayout182.xml"/><Relationship Id="rId11" Type="http://schemas.openxmlformats.org/officeDocument/2006/relationships/slideLayout" Target="../slideLayouts/slideLayout187.xml"/><Relationship Id="rId5" Type="http://schemas.openxmlformats.org/officeDocument/2006/relationships/slideLayout" Target="../slideLayouts/slideLayout181.xml"/><Relationship Id="rId15" Type="http://schemas.openxmlformats.org/officeDocument/2006/relationships/slideLayout" Target="../slideLayouts/slideLayout191.xml"/><Relationship Id="rId10" Type="http://schemas.openxmlformats.org/officeDocument/2006/relationships/slideLayout" Target="../slideLayouts/slideLayout186.xml"/><Relationship Id="rId19" Type="http://schemas.openxmlformats.org/officeDocument/2006/relationships/theme" Target="../theme/theme15.xml"/><Relationship Id="rId4" Type="http://schemas.openxmlformats.org/officeDocument/2006/relationships/slideLayout" Target="../slideLayouts/slideLayout180.xml"/><Relationship Id="rId9" Type="http://schemas.openxmlformats.org/officeDocument/2006/relationships/slideLayout" Target="../slideLayouts/slideLayout185.xml"/><Relationship Id="rId14" Type="http://schemas.openxmlformats.org/officeDocument/2006/relationships/slideLayout" Target="../slideLayouts/slideLayout190.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202.xml"/><Relationship Id="rId13" Type="http://schemas.openxmlformats.org/officeDocument/2006/relationships/slideLayout" Target="../slideLayouts/slideLayout207.xml"/><Relationship Id="rId18" Type="http://schemas.openxmlformats.org/officeDocument/2006/relationships/slideLayout" Target="../slideLayouts/slideLayout212.xml"/><Relationship Id="rId26" Type="http://schemas.openxmlformats.org/officeDocument/2006/relationships/slideLayout" Target="../slideLayouts/slideLayout220.xml"/><Relationship Id="rId3" Type="http://schemas.openxmlformats.org/officeDocument/2006/relationships/slideLayout" Target="../slideLayouts/slideLayout197.xml"/><Relationship Id="rId21" Type="http://schemas.openxmlformats.org/officeDocument/2006/relationships/slideLayout" Target="../slideLayouts/slideLayout215.xml"/><Relationship Id="rId34" Type="http://schemas.openxmlformats.org/officeDocument/2006/relationships/slideLayout" Target="../slideLayouts/slideLayout228.xml"/><Relationship Id="rId7" Type="http://schemas.openxmlformats.org/officeDocument/2006/relationships/slideLayout" Target="../slideLayouts/slideLayout201.xml"/><Relationship Id="rId12" Type="http://schemas.openxmlformats.org/officeDocument/2006/relationships/slideLayout" Target="../slideLayouts/slideLayout206.xml"/><Relationship Id="rId17" Type="http://schemas.openxmlformats.org/officeDocument/2006/relationships/slideLayout" Target="../slideLayouts/slideLayout211.xml"/><Relationship Id="rId25" Type="http://schemas.openxmlformats.org/officeDocument/2006/relationships/slideLayout" Target="../slideLayouts/slideLayout219.xml"/><Relationship Id="rId33" Type="http://schemas.openxmlformats.org/officeDocument/2006/relationships/slideLayout" Target="../slideLayouts/slideLayout227.xml"/><Relationship Id="rId2" Type="http://schemas.openxmlformats.org/officeDocument/2006/relationships/slideLayout" Target="../slideLayouts/slideLayout196.xml"/><Relationship Id="rId16" Type="http://schemas.openxmlformats.org/officeDocument/2006/relationships/slideLayout" Target="../slideLayouts/slideLayout210.xml"/><Relationship Id="rId20" Type="http://schemas.openxmlformats.org/officeDocument/2006/relationships/slideLayout" Target="../slideLayouts/slideLayout214.xml"/><Relationship Id="rId29" Type="http://schemas.openxmlformats.org/officeDocument/2006/relationships/slideLayout" Target="../slideLayouts/slideLayout223.xml"/><Relationship Id="rId1" Type="http://schemas.openxmlformats.org/officeDocument/2006/relationships/slideLayout" Target="../slideLayouts/slideLayout195.xml"/><Relationship Id="rId6" Type="http://schemas.openxmlformats.org/officeDocument/2006/relationships/slideLayout" Target="../slideLayouts/slideLayout200.xml"/><Relationship Id="rId11" Type="http://schemas.openxmlformats.org/officeDocument/2006/relationships/slideLayout" Target="../slideLayouts/slideLayout205.xml"/><Relationship Id="rId24" Type="http://schemas.openxmlformats.org/officeDocument/2006/relationships/slideLayout" Target="../slideLayouts/slideLayout218.xml"/><Relationship Id="rId32" Type="http://schemas.openxmlformats.org/officeDocument/2006/relationships/slideLayout" Target="../slideLayouts/slideLayout226.xml"/><Relationship Id="rId5" Type="http://schemas.openxmlformats.org/officeDocument/2006/relationships/slideLayout" Target="../slideLayouts/slideLayout199.xml"/><Relationship Id="rId15" Type="http://schemas.openxmlformats.org/officeDocument/2006/relationships/slideLayout" Target="../slideLayouts/slideLayout209.xml"/><Relationship Id="rId23" Type="http://schemas.openxmlformats.org/officeDocument/2006/relationships/slideLayout" Target="../slideLayouts/slideLayout217.xml"/><Relationship Id="rId28" Type="http://schemas.openxmlformats.org/officeDocument/2006/relationships/slideLayout" Target="../slideLayouts/slideLayout222.xml"/><Relationship Id="rId10" Type="http://schemas.openxmlformats.org/officeDocument/2006/relationships/slideLayout" Target="../slideLayouts/slideLayout204.xml"/><Relationship Id="rId19" Type="http://schemas.openxmlformats.org/officeDocument/2006/relationships/slideLayout" Target="../slideLayouts/slideLayout213.xml"/><Relationship Id="rId31" Type="http://schemas.openxmlformats.org/officeDocument/2006/relationships/slideLayout" Target="../slideLayouts/slideLayout225.xml"/><Relationship Id="rId4" Type="http://schemas.openxmlformats.org/officeDocument/2006/relationships/slideLayout" Target="../slideLayouts/slideLayout198.xml"/><Relationship Id="rId9" Type="http://schemas.openxmlformats.org/officeDocument/2006/relationships/slideLayout" Target="../slideLayouts/slideLayout203.xml"/><Relationship Id="rId14" Type="http://schemas.openxmlformats.org/officeDocument/2006/relationships/slideLayout" Target="../slideLayouts/slideLayout208.xml"/><Relationship Id="rId22" Type="http://schemas.openxmlformats.org/officeDocument/2006/relationships/slideLayout" Target="../slideLayouts/slideLayout216.xml"/><Relationship Id="rId27" Type="http://schemas.openxmlformats.org/officeDocument/2006/relationships/slideLayout" Target="../slideLayouts/slideLayout221.xml"/><Relationship Id="rId30" Type="http://schemas.openxmlformats.org/officeDocument/2006/relationships/slideLayout" Target="../slideLayouts/slideLayout224.xml"/><Relationship Id="rId35" Type="http://schemas.openxmlformats.org/officeDocument/2006/relationships/theme" Target="../theme/theme1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36.xml"/><Relationship Id="rId13" Type="http://schemas.openxmlformats.org/officeDocument/2006/relationships/slideLayout" Target="../slideLayouts/slideLayout241.xml"/><Relationship Id="rId18" Type="http://schemas.openxmlformats.org/officeDocument/2006/relationships/slideLayout" Target="../slideLayouts/slideLayout246.xml"/><Relationship Id="rId26" Type="http://schemas.openxmlformats.org/officeDocument/2006/relationships/slideLayout" Target="../slideLayouts/slideLayout254.xml"/><Relationship Id="rId3" Type="http://schemas.openxmlformats.org/officeDocument/2006/relationships/slideLayout" Target="../slideLayouts/slideLayout231.xml"/><Relationship Id="rId21" Type="http://schemas.openxmlformats.org/officeDocument/2006/relationships/slideLayout" Target="../slideLayouts/slideLayout249.xml"/><Relationship Id="rId34" Type="http://schemas.openxmlformats.org/officeDocument/2006/relationships/slideLayout" Target="../slideLayouts/slideLayout262.xml"/><Relationship Id="rId7" Type="http://schemas.openxmlformats.org/officeDocument/2006/relationships/slideLayout" Target="../slideLayouts/slideLayout235.xml"/><Relationship Id="rId12" Type="http://schemas.openxmlformats.org/officeDocument/2006/relationships/slideLayout" Target="../slideLayouts/slideLayout240.xml"/><Relationship Id="rId17" Type="http://schemas.openxmlformats.org/officeDocument/2006/relationships/slideLayout" Target="../slideLayouts/slideLayout245.xml"/><Relationship Id="rId25" Type="http://schemas.openxmlformats.org/officeDocument/2006/relationships/slideLayout" Target="../slideLayouts/slideLayout253.xml"/><Relationship Id="rId33" Type="http://schemas.openxmlformats.org/officeDocument/2006/relationships/slideLayout" Target="../slideLayouts/slideLayout261.xml"/><Relationship Id="rId2" Type="http://schemas.openxmlformats.org/officeDocument/2006/relationships/slideLayout" Target="../slideLayouts/slideLayout230.xml"/><Relationship Id="rId16" Type="http://schemas.openxmlformats.org/officeDocument/2006/relationships/slideLayout" Target="../slideLayouts/slideLayout244.xml"/><Relationship Id="rId20" Type="http://schemas.openxmlformats.org/officeDocument/2006/relationships/slideLayout" Target="../slideLayouts/slideLayout248.xml"/><Relationship Id="rId29" Type="http://schemas.openxmlformats.org/officeDocument/2006/relationships/slideLayout" Target="../slideLayouts/slideLayout257.xml"/><Relationship Id="rId1" Type="http://schemas.openxmlformats.org/officeDocument/2006/relationships/slideLayout" Target="../slideLayouts/slideLayout229.xml"/><Relationship Id="rId6" Type="http://schemas.openxmlformats.org/officeDocument/2006/relationships/slideLayout" Target="../slideLayouts/slideLayout234.xml"/><Relationship Id="rId11" Type="http://schemas.openxmlformats.org/officeDocument/2006/relationships/slideLayout" Target="../slideLayouts/slideLayout239.xml"/><Relationship Id="rId24" Type="http://schemas.openxmlformats.org/officeDocument/2006/relationships/slideLayout" Target="../slideLayouts/slideLayout252.xml"/><Relationship Id="rId32" Type="http://schemas.openxmlformats.org/officeDocument/2006/relationships/slideLayout" Target="../slideLayouts/slideLayout260.xml"/><Relationship Id="rId5" Type="http://schemas.openxmlformats.org/officeDocument/2006/relationships/slideLayout" Target="../slideLayouts/slideLayout233.xml"/><Relationship Id="rId15" Type="http://schemas.openxmlformats.org/officeDocument/2006/relationships/slideLayout" Target="../slideLayouts/slideLayout243.xml"/><Relationship Id="rId23" Type="http://schemas.openxmlformats.org/officeDocument/2006/relationships/slideLayout" Target="../slideLayouts/slideLayout251.xml"/><Relationship Id="rId28" Type="http://schemas.openxmlformats.org/officeDocument/2006/relationships/slideLayout" Target="../slideLayouts/slideLayout256.xml"/><Relationship Id="rId10" Type="http://schemas.openxmlformats.org/officeDocument/2006/relationships/slideLayout" Target="../slideLayouts/slideLayout238.xml"/><Relationship Id="rId19" Type="http://schemas.openxmlformats.org/officeDocument/2006/relationships/slideLayout" Target="../slideLayouts/slideLayout247.xml"/><Relationship Id="rId31" Type="http://schemas.openxmlformats.org/officeDocument/2006/relationships/slideLayout" Target="../slideLayouts/slideLayout259.xml"/><Relationship Id="rId4" Type="http://schemas.openxmlformats.org/officeDocument/2006/relationships/slideLayout" Target="../slideLayouts/slideLayout232.xml"/><Relationship Id="rId9" Type="http://schemas.openxmlformats.org/officeDocument/2006/relationships/slideLayout" Target="../slideLayouts/slideLayout237.xml"/><Relationship Id="rId14" Type="http://schemas.openxmlformats.org/officeDocument/2006/relationships/slideLayout" Target="../slideLayouts/slideLayout242.xml"/><Relationship Id="rId22" Type="http://schemas.openxmlformats.org/officeDocument/2006/relationships/slideLayout" Target="../slideLayouts/slideLayout250.xml"/><Relationship Id="rId27" Type="http://schemas.openxmlformats.org/officeDocument/2006/relationships/slideLayout" Target="../slideLayouts/slideLayout255.xml"/><Relationship Id="rId30" Type="http://schemas.openxmlformats.org/officeDocument/2006/relationships/slideLayout" Target="../slideLayouts/slideLayout258.xml"/><Relationship Id="rId35" Type="http://schemas.openxmlformats.org/officeDocument/2006/relationships/theme" Target="../theme/theme17.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70.xml"/><Relationship Id="rId13" Type="http://schemas.openxmlformats.org/officeDocument/2006/relationships/slideLayout" Target="../slideLayouts/slideLayout275.xml"/><Relationship Id="rId18" Type="http://schemas.openxmlformats.org/officeDocument/2006/relationships/slideLayout" Target="../slideLayouts/slideLayout280.xml"/><Relationship Id="rId26" Type="http://schemas.openxmlformats.org/officeDocument/2006/relationships/slideLayout" Target="../slideLayouts/slideLayout288.xml"/><Relationship Id="rId39" Type="http://schemas.openxmlformats.org/officeDocument/2006/relationships/slideLayout" Target="../slideLayouts/slideLayout301.xml"/><Relationship Id="rId3" Type="http://schemas.openxmlformats.org/officeDocument/2006/relationships/slideLayout" Target="../slideLayouts/slideLayout265.xml"/><Relationship Id="rId21" Type="http://schemas.openxmlformats.org/officeDocument/2006/relationships/slideLayout" Target="../slideLayouts/slideLayout283.xml"/><Relationship Id="rId34" Type="http://schemas.openxmlformats.org/officeDocument/2006/relationships/slideLayout" Target="../slideLayouts/slideLayout296.xml"/><Relationship Id="rId42" Type="http://schemas.openxmlformats.org/officeDocument/2006/relationships/slideLayout" Target="../slideLayouts/slideLayout304.xml"/><Relationship Id="rId7" Type="http://schemas.openxmlformats.org/officeDocument/2006/relationships/slideLayout" Target="../slideLayouts/slideLayout269.xml"/><Relationship Id="rId12" Type="http://schemas.openxmlformats.org/officeDocument/2006/relationships/slideLayout" Target="../slideLayouts/slideLayout274.xml"/><Relationship Id="rId17" Type="http://schemas.openxmlformats.org/officeDocument/2006/relationships/slideLayout" Target="../slideLayouts/slideLayout279.xml"/><Relationship Id="rId25" Type="http://schemas.openxmlformats.org/officeDocument/2006/relationships/slideLayout" Target="../slideLayouts/slideLayout287.xml"/><Relationship Id="rId33" Type="http://schemas.openxmlformats.org/officeDocument/2006/relationships/slideLayout" Target="../slideLayouts/slideLayout295.xml"/><Relationship Id="rId38" Type="http://schemas.openxmlformats.org/officeDocument/2006/relationships/slideLayout" Target="../slideLayouts/slideLayout300.xml"/><Relationship Id="rId2" Type="http://schemas.openxmlformats.org/officeDocument/2006/relationships/slideLayout" Target="../slideLayouts/slideLayout264.xml"/><Relationship Id="rId16" Type="http://schemas.openxmlformats.org/officeDocument/2006/relationships/slideLayout" Target="../slideLayouts/slideLayout278.xml"/><Relationship Id="rId20" Type="http://schemas.openxmlformats.org/officeDocument/2006/relationships/slideLayout" Target="../slideLayouts/slideLayout282.xml"/><Relationship Id="rId29" Type="http://schemas.openxmlformats.org/officeDocument/2006/relationships/slideLayout" Target="../slideLayouts/slideLayout291.xml"/><Relationship Id="rId41" Type="http://schemas.openxmlformats.org/officeDocument/2006/relationships/slideLayout" Target="../slideLayouts/slideLayout303.xml"/><Relationship Id="rId1" Type="http://schemas.openxmlformats.org/officeDocument/2006/relationships/slideLayout" Target="../slideLayouts/slideLayout263.xml"/><Relationship Id="rId6" Type="http://schemas.openxmlformats.org/officeDocument/2006/relationships/slideLayout" Target="../slideLayouts/slideLayout268.xml"/><Relationship Id="rId11" Type="http://schemas.openxmlformats.org/officeDocument/2006/relationships/slideLayout" Target="../slideLayouts/slideLayout273.xml"/><Relationship Id="rId24" Type="http://schemas.openxmlformats.org/officeDocument/2006/relationships/slideLayout" Target="../slideLayouts/slideLayout286.xml"/><Relationship Id="rId32" Type="http://schemas.openxmlformats.org/officeDocument/2006/relationships/slideLayout" Target="../slideLayouts/slideLayout294.xml"/><Relationship Id="rId37" Type="http://schemas.openxmlformats.org/officeDocument/2006/relationships/slideLayout" Target="../slideLayouts/slideLayout299.xml"/><Relationship Id="rId40" Type="http://schemas.openxmlformats.org/officeDocument/2006/relationships/slideLayout" Target="../slideLayouts/slideLayout302.xml"/><Relationship Id="rId45" Type="http://schemas.openxmlformats.org/officeDocument/2006/relationships/image" Target="../media/image8.png"/><Relationship Id="rId5" Type="http://schemas.openxmlformats.org/officeDocument/2006/relationships/slideLayout" Target="../slideLayouts/slideLayout267.xml"/><Relationship Id="rId15" Type="http://schemas.openxmlformats.org/officeDocument/2006/relationships/slideLayout" Target="../slideLayouts/slideLayout277.xml"/><Relationship Id="rId23" Type="http://schemas.openxmlformats.org/officeDocument/2006/relationships/slideLayout" Target="../slideLayouts/slideLayout285.xml"/><Relationship Id="rId28" Type="http://schemas.openxmlformats.org/officeDocument/2006/relationships/slideLayout" Target="../slideLayouts/slideLayout290.xml"/><Relationship Id="rId36" Type="http://schemas.openxmlformats.org/officeDocument/2006/relationships/slideLayout" Target="../slideLayouts/slideLayout298.xml"/><Relationship Id="rId10" Type="http://schemas.openxmlformats.org/officeDocument/2006/relationships/slideLayout" Target="../slideLayouts/slideLayout272.xml"/><Relationship Id="rId19" Type="http://schemas.openxmlformats.org/officeDocument/2006/relationships/slideLayout" Target="../slideLayouts/slideLayout281.xml"/><Relationship Id="rId31" Type="http://schemas.openxmlformats.org/officeDocument/2006/relationships/slideLayout" Target="../slideLayouts/slideLayout293.xml"/><Relationship Id="rId44" Type="http://schemas.openxmlformats.org/officeDocument/2006/relationships/theme" Target="../theme/theme18.xml"/><Relationship Id="rId4" Type="http://schemas.openxmlformats.org/officeDocument/2006/relationships/slideLayout" Target="../slideLayouts/slideLayout266.xml"/><Relationship Id="rId9" Type="http://schemas.openxmlformats.org/officeDocument/2006/relationships/slideLayout" Target="../slideLayouts/slideLayout271.xml"/><Relationship Id="rId14" Type="http://schemas.openxmlformats.org/officeDocument/2006/relationships/slideLayout" Target="../slideLayouts/slideLayout276.xml"/><Relationship Id="rId22" Type="http://schemas.openxmlformats.org/officeDocument/2006/relationships/slideLayout" Target="../slideLayouts/slideLayout284.xml"/><Relationship Id="rId27" Type="http://schemas.openxmlformats.org/officeDocument/2006/relationships/slideLayout" Target="../slideLayouts/slideLayout289.xml"/><Relationship Id="rId30" Type="http://schemas.openxmlformats.org/officeDocument/2006/relationships/slideLayout" Target="../slideLayouts/slideLayout292.xml"/><Relationship Id="rId35" Type="http://schemas.openxmlformats.org/officeDocument/2006/relationships/slideLayout" Target="../slideLayouts/slideLayout297.xml"/><Relationship Id="rId43" Type="http://schemas.openxmlformats.org/officeDocument/2006/relationships/slideLayout" Target="../slideLayouts/slideLayout305.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4.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16.xml"/><Relationship Id="rId1" Type="http://schemas.openxmlformats.org/officeDocument/2006/relationships/slideLayout" Target="../slideLayouts/slideLayout15.xml"/><Relationship Id="rId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slideLayout" Target="../slideLayouts/slideLayout18.xml"/><Relationship Id="rId1" Type="http://schemas.openxmlformats.org/officeDocument/2006/relationships/slideLayout" Target="../slideLayouts/slideLayout17.xml"/><Relationship Id="rId5" Type="http://schemas.openxmlformats.org/officeDocument/2006/relationships/image" Target="../media/image1.png"/><Relationship Id="rId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3" Type="http://schemas.openxmlformats.org/officeDocument/2006/relationships/theme" Target="../theme/theme8.xml"/><Relationship Id="rId2" Type="http://schemas.openxmlformats.org/officeDocument/2006/relationships/slideLayout" Target="../slideLayouts/slideLayout21.xml"/><Relationship Id="rId1" Type="http://schemas.openxmlformats.org/officeDocument/2006/relationships/slideLayout" Target="../slideLayouts/slideLayout20.xml"/></Relationships>
</file>

<file path=ppt/slideMasters/_rels/slideMaster9.xml.rels><?xml version="1.0" encoding="UTF-8" standalone="yes"?>
<Relationships xmlns="http://schemas.openxmlformats.org/package/2006/relationships"><Relationship Id="rId3" Type="http://schemas.openxmlformats.org/officeDocument/2006/relationships/theme" Target="../theme/theme9.xml"/><Relationship Id="rId2" Type="http://schemas.openxmlformats.org/officeDocument/2006/relationships/slideLayout" Target="../slideLayouts/slideLayout23.xml"/><Relationship Id="rId1" Type="http://schemas.openxmlformats.org/officeDocument/2006/relationships/slideLayout" Target="../slideLayouts/slideLayout22.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GB" dirty="0"/>
              <a:t>Title Goes Here</a:t>
            </a:r>
          </a:p>
        </p:txBody>
      </p:sp>
      <p:sp>
        <p:nvSpPr>
          <p:cNvPr id="13" name="Rectangle 4"/>
          <p:cNvSpPr>
            <a:spLocks noChangeArrowheads="1"/>
          </p:cNvSpPr>
          <p:nvPr/>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baseline="0" dirty="0">
                <a:solidFill>
                  <a:schemeClr val="bg2">
                    <a:lumMod val="65000"/>
                  </a:schemeClr>
                </a:solidFill>
                <a:latin typeface="+mn-lt"/>
                <a:ea typeface="+mn-ea"/>
                <a:cs typeface="CiscoSans Thin"/>
              </a:rPr>
              <a:t>© 2017  Cisco and/or its affiliates. All rights reserved.   Cisco Confidential</a:t>
            </a:r>
          </a:p>
        </p:txBody>
      </p:sp>
    </p:spTree>
  </p:cSld>
  <p:clrMap bg1="lt1" tx1="dk1" bg2="lt2" tx2="dk2" accent1="accent1" accent2="accent2" accent3="accent3" accent4="accent4" accent5="accent5" accent6="accent6" hlink="hlink" folHlink="folHlink"/>
  <p:sldLayoutIdLst>
    <p:sldLayoutId id="2147483874" r:id="rId1"/>
    <p:sldLayoutId id="2147483876" r:id="rId2"/>
    <p:sldLayoutId id="2147483879" r:id="rId3"/>
    <p:sldLayoutId id="2147483885" r:id="rId4"/>
    <p:sldLayoutId id="2147484011" r:id="rId5"/>
    <p:sldLayoutId id="2147483897" r:id="rId6"/>
    <p:sldLayoutId id="2147484133" r:id="rId7"/>
    <p:sldLayoutId id="2147484384" r:id="rId8"/>
    <p:sldLayoutId id="2147484386" r:id="rId9"/>
    <p:sldLayoutId id="2147484388" r:id="rId10"/>
  </p:sldLayoutIdLst>
  <p:txStyles>
    <p:titleStyle>
      <a:lvl1pPr algn="l" defTabSz="684213" rtl="0" eaLnBrk="1" fontAlgn="base" hangingPunct="1">
        <a:lnSpc>
          <a:spcPct val="80000"/>
        </a:lnSpc>
        <a:spcBef>
          <a:spcPct val="0"/>
        </a:spcBef>
        <a:spcAft>
          <a:spcPct val="0"/>
        </a:spcAft>
        <a:defRPr lang="en-US" sz="2800" b="0" i="0"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dirty="0" smtClean="0"/>
              <a:t>Title Goes Here</a:t>
            </a:r>
            <a:endParaRPr lang="en-GB" dirty="0"/>
          </a:p>
        </p:txBody>
      </p:sp>
      <p:sp>
        <p:nvSpPr>
          <p:cNvPr id="12" name="Rectangle 7"/>
          <p:cNvSpPr>
            <a:spLocks noChangeArrowheads="1"/>
          </p:cNvSpPr>
          <p:nvPr/>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4ABDCABE-3F10-B64C-92F1-862014417034}" type="slidenum">
              <a:rPr lang="en-US" sz="600">
                <a:solidFill>
                  <a:srgbClr val="000000">
                    <a:alpha val="25000"/>
                  </a:srgbClr>
                </a:solidFill>
                <a:latin typeface="Arial"/>
                <a:ea typeface=""/>
                <a:cs typeface="CiscoSans Thin"/>
              </a:rPr>
              <a:pPr algn="r" defTabSz="610744" fontAlgn="auto">
                <a:spcBef>
                  <a:spcPts val="0"/>
                </a:spcBef>
                <a:spcAft>
                  <a:spcPts val="0"/>
                </a:spcAft>
                <a:defRPr/>
              </a:pPr>
              <a:t>‹#›</a:t>
            </a:fld>
            <a:endParaRPr lang="en-US" sz="600" dirty="0">
              <a:solidFill>
                <a:srgbClr val="000000">
                  <a:alpha val="25000"/>
                </a:srgbClr>
              </a:solidFill>
              <a:latin typeface="Arial"/>
              <a:ea typeface=""/>
              <a:cs typeface="CiscoSans Thin"/>
            </a:endParaRPr>
          </a:p>
        </p:txBody>
      </p:sp>
      <p:sp>
        <p:nvSpPr>
          <p:cNvPr id="13" name="Rectangle 4"/>
          <p:cNvSpPr>
            <a:spLocks noChangeArrowheads="1"/>
          </p:cNvSpPr>
          <p:nvPr/>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rgbClr val="000000">
                    <a:alpha val="25000"/>
                  </a:srgbClr>
                </a:solidFill>
                <a:latin typeface="Arial"/>
                <a:ea typeface=""/>
                <a:cs typeface="CiscoSans Thin"/>
              </a:rPr>
              <a:t>© </a:t>
            </a:r>
            <a:r>
              <a:rPr lang="en-US" sz="600" dirty="0" smtClean="0">
                <a:solidFill>
                  <a:srgbClr val="000000">
                    <a:alpha val="25000"/>
                  </a:srgbClr>
                </a:solidFill>
                <a:latin typeface="Arial"/>
                <a:ea typeface=""/>
                <a:cs typeface="CiscoSans Thin"/>
              </a:rPr>
              <a:t>2015  </a:t>
            </a:r>
            <a:r>
              <a:rPr lang="en-US" sz="600" dirty="0">
                <a:solidFill>
                  <a:srgbClr val="000000">
                    <a:alpha val="25000"/>
                  </a:srgbClr>
                </a:solidFill>
                <a:latin typeface="Arial"/>
                <a:ea typeface=""/>
                <a:cs typeface="CiscoSans Thin"/>
              </a:rPr>
              <a:t>Cisco and/or its affiliates. All rights reserved.   Cisco Confidential</a:t>
            </a:r>
          </a:p>
        </p:txBody>
      </p:sp>
      <p:pic>
        <p:nvPicPr>
          <p:cNvPr id="7" name="Picture 2" descr="C:\Users\spius\Pictures\cisco logo blue gradient.png"/>
          <p:cNvPicPr>
            <a:picLocks noChangeAspect="1" noChangeArrowheads="1"/>
          </p:cNvPicPr>
          <p:nvPr/>
        </p:nvPicPr>
        <p:blipFill>
          <a:blip r:embed="rId24" cstate="screen">
            <a:extLst>
              <a:ext uri="{28A0092B-C50C-407E-A947-70E740481C1C}">
                <a14:useLocalDpi xmlns:a14="http://schemas.microsoft.com/office/drawing/2010/main"/>
              </a:ext>
            </a:extLst>
          </a:blip>
          <a:srcRect/>
          <a:stretch>
            <a:fillRect/>
          </a:stretch>
        </p:blipFill>
        <p:spPr bwMode="auto">
          <a:xfrm>
            <a:off x="474175" y="4625773"/>
            <a:ext cx="431312" cy="265176"/>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955755198"/>
      </p:ext>
    </p:extLst>
  </p:cSld>
  <p:clrMap bg1="lt1" tx1="dk1" bg2="lt2" tx2="dk2" accent1="accent1" accent2="accent2" accent3="accent3" accent4="accent4" accent5="accent5" accent6="accent6" hlink="hlink" folHlink="folHlink"/>
  <p:sldLayoutIdLst>
    <p:sldLayoutId id="2147484390" r:id="rId1"/>
    <p:sldLayoutId id="2147484391" r:id="rId2"/>
    <p:sldLayoutId id="2147484392" r:id="rId3"/>
    <p:sldLayoutId id="2147484393" r:id="rId4"/>
    <p:sldLayoutId id="2147484394" r:id="rId5"/>
    <p:sldLayoutId id="2147484395" r:id="rId6"/>
    <p:sldLayoutId id="2147484396" r:id="rId7"/>
    <p:sldLayoutId id="2147484397" r:id="rId8"/>
    <p:sldLayoutId id="2147484398" r:id="rId9"/>
    <p:sldLayoutId id="2147484399" r:id="rId10"/>
    <p:sldLayoutId id="2147484400" r:id="rId11"/>
    <p:sldLayoutId id="2147484401" r:id="rId12"/>
    <p:sldLayoutId id="2147484402" r:id="rId13"/>
    <p:sldLayoutId id="2147484403" r:id="rId14"/>
    <p:sldLayoutId id="2147484404" r:id="rId15"/>
    <p:sldLayoutId id="2147484405" r:id="rId16"/>
    <p:sldLayoutId id="2147484406" r:id="rId17"/>
    <p:sldLayoutId id="2147484407" r:id="rId18"/>
    <p:sldLayoutId id="2147484408" r:id="rId19"/>
    <p:sldLayoutId id="2147484409" r:id="rId20"/>
    <p:sldLayoutId id="2147484410" r:id="rId21"/>
    <p:sldLayoutId id="2147484411" r:id="rId22"/>
  </p:sldLayoutIdLst>
  <p:transition spd="slow">
    <p:wipe/>
  </p:transition>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3200" kern="1200" dirty="0">
          <a:solidFill>
            <a:srgbClr val="676767"/>
          </a:solidFill>
          <a:latin typeface="+mj-lt"/>
          <a:ea typeface="ＭＳ Ｐゴシック" charset="0"/>
          <a:cs typeface="CiscoSans"/>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dirty="0"/>
              <a:t>Title Goes Here</a:t>
            </a:r>
          </a:p>
        </p:txBody>
      </p:sp>
      <p:sp>
        <p:nvSpPr>
          <p:cNvPr id="13" name="Rectangle 4"/>
          <p:cNvSpPr>
            <a:spLocks noChangeArrowheads="1"/>
          </p:cNvSpPr>
          <p:nvPr/>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FFFFFF">
                    <a:lumMod val="6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696574496"/>
      </p:ext>
    </p:extLst>
  </p:cSld>
  <p:clrMap bg1="lt1" tx1="dk1" bg2="lt2" tx2="dk2" accent1="accent1" accent2="accent2" accent3="accent3" accent4="accent4" accent5="accent5" accent6="accent6" hlink="hlink" folHlink="folHlink"/>
  <p:sldLayoutIdLst>
    <p:sldLayoutId id="2147484413" r:id="rId1"/>
    <p:sldLayoutId id="2147484414" r:id="rId2"/>
    <p:sldLayoutId id="2147484415" r:id="rId3"/>
    <p:sldLayoutId id="2147484416" r:id="rId4"/>
    <p:sldLayoutId id="2147484417" r:id="rId5"/>
    <p:sldLayoutId id="2147484418" r:id="rId6"/>
    <p:sldLayoutId id="2147484419" r:id="rId7"/>
    <p:sldLayoutId id="2147484420" r:id="rId8"/>
    <p:sldLayoutId id="2147484421" r:id="rId9"/>
    <p:sldLayoutId id="2147484422" r:id="rId10"/>
    <p:sldLayoutId id="2147484423" r:id="rId11"/>
    <p:sldLayoutId id="2147484424" r:id="rId12"/>
    <p:sldLayoutId id="2147484425" r:id="rId13"/>
    <p:sldLayoutId id="2147484426" r:id="rId14"/>
    <p:sldLayoutId id="2147484427" r:id="rId15"/>
    <p:sldLayoutId id="2147484428" r:id="rId16"/>
    <p:sldLayoutId id="2147484429" r:id="rId17"/>
    <p:sldLayoutId id="2147484430" r:id="rId18"/>
    <p:sldLayoutId id="2147484431" r:id="rId19"/>
    <p:sldLayoutId id="2147484432" r:id="rId20"/>
    <p:sldLayoutId id="2147484433" r:id="rId21"/>
    <p:sldLayoutId id="2147484434" r:id="rId22"/>
    <p:sldLayoutId id="2147484435" r:id="rId23"/>
    <p:sldLayoutId id="2147484436" r:id="rId24"/>
    <p:sldLayoutId id="2147484437" r:id="rId25"/>
    <p:sldLayoutId id="2147484438" r:id="rId26"/>
    <p:sldLayoutId id="2147484439" r:id="rId27"/>
    <p:sldLayoutId id="2147484440" r:id="rId28"/>
    <p:sldLayoutId id="2147484441" r:id="rId29"/>
    <p:sldLayoutId id="2147484442" r:id="rId30"/>
    <p:sldLayoutId id="2147484443" r:id="rId31"/>
  </p:sldLayoutIdLst>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2800" b="0" i="0"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dirty="0"/>
              <a:t>Title Goes Here</a:t>
            </a:r>
          </a:p>
        </p:txBody>
      </p:sp>
      <p:sp>
        <p:nvSpPr>
          <p:cNvPr id="13" name="Rectangle 4"/>
          <p:cNvSpPr>
            <a:spLocks noChangeArrowheads="1"/>
          </p:cNvSpPr>
          <p:nvPr/>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FFFFFF">
                    <a:lumMod val="6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1288930757"/>
      </p:ext>
    </p:extLst>
  </p:cSld>
  <p:clrMap bg1="lt1" tx1="dk1" bg2="lt2" tx2="dk2" accent1="accent1" accent2="accent2" accent3="accent3" accent4="accent4" accent5="accent5" accent6="accent6" hlink="hlink" folHlink="folHlink"/>
  <p:sldLayoutIdLst>
    <p:sldLayoutId id="2147484445" r:id="rId1"/>
    <p:sldLayoutId id="2147484446" r:id="rId2"/>
    <p:sldLayoutId id="2147484447" r:id="rId3"/>
    <p:sldLayoutId id="2147484448" r:id="rId4"/>
    <p:sldLayoutId id="2147484449" r:id="rId5"/>
    <p:sldLayoutId id="2147484450" r:id="rId6"/>
    <p:sldLayoutId id="2147484451" r:id="rId7"/>
    <p:sldLayoutId id="2147484452" r:id="rId8"/>
    <p:sldLayoutId id="2147484453" r:id="rId9"/>
    <p:sldLayoutId id="2147484454" r:id="rId10"/>
    <p:sldLayoutId id="2147484455" r:id="rId11"/>
    <p:sldLayoutId id="2147484456" r:id="rId12"/>
    <p:sldLayoutId id="2147484457" r:id="rId13"/>
    <p:sldLayoutId id="2147484458" r:id="rId14"/>
    <p:sldLayoutId id="2147484459" r:id="rId15"/>
    <p:sldLayoutId id="2147484460" r:id="rId16"/>
    <p:sldLayoutId id="2147484461" r:id="rId17"/>
    <p:sldLayoutId id="2147484462" r:id="rId18"/>
    <p:sldLayoutId id="2147484463" r:id="rId19"/>
    <p:sldLayoutId id="2147484464" r:id="rId20"/>
    <p:sldLayoutId id="2147484465" r:id="rId21"/>
    <p:sldLayoutId id="2147484466" r:id="rId22"/>
    <p:sldLayoutId id="2147484467" r:id="rId23"/>
    <p:sldLayoutId id="2147484468" r:id="rId24"/>
    <p:sldLayoutId id="2147484469" r:id="rId25"/>
    <p:sldLayoutId id="2147484470" r:id="rId26"/>
    <p:sldLayoutId id="2147484471" r:id="rId27"/>
    <p:sldLayoutId id="2147484472" r:id="rId28"/>
    <p:sldLayoutId id="2147484473" r:id="rId29"/>
    <p:sldLayoutId id="2147484474" r:id="rId30"/>
    <p:sldLayoutId id="2147484475" r:id="rId31"/>
  </p:sldLayoutIdLst>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2800" b="0" i="0"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GB" dirty="0" smtClean="0"/>
              <a:t>Title Goes Here</a:t>
            </a:r>
            <a:endParaRPr lang="en-GB" dirty="0"/>
          </a:p>
        </p:txBody>
      </p:sp>
      <p:sp>
        <p:nvSpPr>
          <p:cNvPr id="13" name="Rectangle 4"/>
          <p:cNvSpPr>
            <a:spLocks noChangeArrowheads="1"/>
          </p:cNvSpPr>
          <p:nvPr userDrawn="1"/>
        </p:nvSpPr>
        <p:spPr bwMode="ltGray">
          <a:xfrm>
            <a:off x="477680" y="4741655"/>
            <a:ext cx="3401050" cy="154518"/>
          </a:xfrm>
          <a:prstGeom prst="rect">
            <a:avLst/>
          </a:prstGeom>
          <a:noFill/>
          <a:ln w="9525">
            <a:noFill/>
            <a:miter lim="800000"/>
            <a:headEnd/>
            <a:tailEnd/>
          </a:ln>
          <a:effectLst/>
        </p:spPr>
        <p:txBody>
          <a:bodyPr wrap="square" lIns="61586" tIns="30792" rIns="61586" bIns="30792" anchor="b">
            <a:spAutoFit/>
          </a:bodyPr>
          <a:lstStyle/>
          <a:p>
            <a:pPr defTabSz="610729" fontAlgn="auto">
              <a:spcBef>
                <a:spcPts val="0"/>
              </a:spcBef>
              <a:spcAft>
                <a:spcPts val="0"/>
              </a:spcAft>
              <a:defRPr/>
            </a:pPr>
            <a:r>
              <a:rPr lang="en-US" sz="600" spc="20" dirty="0">
                <a:solidFill>
                  <a:srgbClr val="005073">
                    <a:lumMod val="7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1815647793"/>
      </p:ext>
    </p:extLst>
  </p:cSld>
  <p:clrMap bg1="lt1" tx1="dk1" bg2="lt2" tx2="dk2" accent1="accent1" accent2="accent2" accent3="accent3" accent4="accent4" accent5="accent5" accent6="accent6" hlink="hlink" folHlink="folHlink"/>
  <p:sldLayoutIdLst>
    <p:sldLayoutId id="2147484477" r:id="rId1"/>
    <p:sldLayoutId id="2147484478" r:id="rId2"/>
    <p:sldLayoutId id="2147484479" r:id="rId3"/>
    <p:sldLayoutId id="2147484480" r:id="rId4"/>
    <p:sldLayoutId id="2147484481" r:id="rId5"/>
    <p:sldLayoutId id="2147484482" r:id="rId6"/>
    <p:sldLayoutId id="2147484483" r:id="rId7"/>
    <p:sldLayoutId id="2147484484" r:id="rId8"/>
    <p:sldLayoutId id="2147484485" r:id="rId9"/>
    <p:sldLayoutId id="2147484486" r:id="rId10"/>
    <p:sldLayoutId id="2147484487" r:id="rId11"/>
    <p:sldLayoutId id="2147484488" r:id="rId12"/>
    <p:sldLayoutId id="2147484489" r:id="rId13"/>
    <p:sldLayoutId id="2147484490" r:id="rId14"/>
    <p:sldLayoutId id="2147484491" r:id="rId15"/>
    <p:sldLayoutId id="2147484492" r:id="rId16"/>
    <p:sldLayoutId id="2147484493" r:id="rId17"/>
    <p:sldLayoutId id="2147484494" r:id="rId18"/>
    <p:sldLayoutId id="2147484495" r:id="rId19"/>
    <p:sldLayoutId id="2147484496" r:id="rId20"/>
    <p:sldLayoutId id="2147484497" r:id="rId21"/>
    <p:sldLayoutId id="2147484498" r:id="rId22"/>
    <p:sldLayoutId id="2147484499" r:id="rId23"/>
    <p:sldLayoutId id="2147484500" r:id="rId24"/>
    <p:sldLayoutId id="2147484501" r:id="rId25"/>
    <p:sldLayoutId id="2147484502" r:id="rId26"/>
    <p:sldLayoutId id="2147484503" r:id="rId27"/>
    <p:sldLayoutId id="2147484504" r:id="rId28"/>
    <p:sldLayoutId id="2147484505" r:id="rId29"/>
    <p:sldLayoutId id="2147484506" r:id="rId30"/>
    <p:sldLayoutId id="2147484507" r:id="rId31"/>
    <p:sldLayoutId id="2147484508" r:id="rId32"/>
    <p:sldLayoutId id="2147484509" r:id="rId33"/>
    <p:sldLayoutId id="2147484510" r:id="rId34"/>
    <p:sldLayoutId id="2147484511" r:id="rId35"/>
    <p:sldLayoutId id="2147484512" r:id="rId36"/>
    <p:sldLayoutId id="2147484513" r:id="rId37"/>
    <p:sldLayoutId id="2147484514" r:id="rId38"/>
    <p:sldLayoutId id="2147484515" r:id="rId39"/>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txStyles>
    <p:titleStyle>
      <a:lvl1pPr algn="l" defTabSz="684196" rtl="0" eaLnBrk="1" fontAlgn="base" hangingPunct="1">
        <a:lnSpc>
          <a:spcPct val="80000"/>
        </a:lnSpc>
        <a:spcBef>
          <a:spcPct val="0"/>
        </a:spcBef>
        <a:spcAft>
          <a:spcPct val="0"/>
        </a:spcAft>
        <a:defRPr lang="en-US" sz="2800" b="0" i="0" kern="1200" dirty="0">
          <a:solidFill>
            <a:schemeClr val="tx2"/>
          </a:solidFill>
          <a:latin typeface="+mj-lt"/>
          <a:ea typeface="CiscoSansTT Thin" charset="0"/>
          <a:cs typeface="CiscoSansTT Thin" charset="0"/>
        </a:defRPr>
      </a:lvl1pPr>
      <a:lvl2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189"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378"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566"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754"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59" indent="-169859" algn="l" defTabSz="684196"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66" indent="-215894" algn="l" defTabSz="684196"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789" indent="-169859" algn="l" defTabSz="684196"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25" indent="-169859" algn="l" defTabSz="684196"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61" indent="-169859" algn="l" defTabSz="684196"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34" indent="-171441" algn="l" defTabSz="685760"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21" indent="-171418" algn="l" defTabSz="685760"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160" indent="0" algn="l" defTabSz="685760" rtl="0" eaLnBrk="1" latinLnBrk="0" hangingPunct="1">
        <a:spcBef>
          <a:spcPct val="20000"/>
        </a:spcBef>
        <a:buFont typeface="Arial" pitchFamily="34" charset="0"/>
        <a:buNone/>
        <a:defRPr sz="1500" kern="1200">
          <a:solidFill>
            <a:schemeClr val="tx1"/>
          </a:solidFill>
          <a:latin typeface="+mn-lt"/>
          <a:ea typeface="+mn-ea"/>
          <a:cs typeface="+mn-cs"/>
        </a:defRPr>
      </a:lvl8pPr>
      <a:lvl9pPr marL="2914481" indent="-171441" algn="l" defTabSz="68576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60" rtl="0" eaLnBrk="1" latinLnBrk="0" hangingPunct="1">
        <a:defRPr sz="1400" kern="1200">
          <a:solidFill>
            <a:schemeClr val="tx1"/>
          </a:solidFill>
          <a:latin typeface="+mn-lt"/>
          <a:ea typeface="+mn-ea"/>
          <a:cs typeface="+mn-cs"/>
        </a:defRPr>
      </a:lvl1pPr>
      <a:lvl2pPr marL="342878" algn="l" defTabSz="685760" rtl="0" eaLnBrk="1" latinLnBrk="0" hangingPunct="1">
        <a:defRPr sz="1400" kern="1200">
          <a:solidFill>
            <a:schemeClr val="tx1"/>
          </a:solidFill>
          <a:latin typeface="+mn-lt"/>
          <a:ea typeface="+mn-ea"/>
          <a:cs typeface="+mn-cs"/>
        </a:defRPr>
      </a:lvl2pPr>
      <a:lvl3pPr marL="685760" algn="l" defTabSz="685760" rtl="0" eaLnBrk="1" latinLnBrk="0" hangingPunct="1">
        <a:defRPr sz="1400" kern="1200">
          <a:solidFill>
            <a:schemeClr val="tx1"/>
          </a:solidFill>
          <a:latin typeface="+mn-lt"/>
          <a:ea typeface="+mn-ea"/>
          <a:cs typeface="+mn-cs"/>
        </a:defRPr>
      </a:lvl3pPr>
      <a:lvl4pPr marL="1028639" algn="l" defTabSz="685760" rtl="0" eaLnBrk="1" latinLnBrk="0" hangingPunct="1">
        <a:defRPr sz="1400" kern="1200">
          <a:solidFill>
            <a:schemeClr val="tx1"/>
          </a:solidFill>
          <a:latin typeface="+mn-lt"/>
          <a:ea typeface="+mn-ea"/>
          <a:cs typeface="+mn-cs"/>
        </a:defRPr>
      </a:lvl4pPr>
      <a:lvl5pPr marL="1371521" algn="l" defTabSz="685760" rtl="0" eaLnBrk="1" latinLnBrk="0" hangingPunct="1">
        <a:defRPr sz="1400" kern="1200">
          <a:solidFill>
            <a:schemeClr val="tx1"/>
          </a:solidFill>
          <a:latin typeface="+mn-lt"/>
          <a:ea typeface="+mn-ea"/>
          <a:cs typeface="+mn-cs"/>
        </a:defRPr>
      </a:lvl5pPr>
      <a:lvl6pPr marL="1714398" algn="l" defTabSz="685760" rtl="0" eaLnBrk="1" latinLnBrk="0" hangingPunct="1">
        <a:defRPr sz="1400" kern="1200">
          <a:solidFill>
            <a:schemeClr val="tx1"/>
          </a:solidFill>
          <a:latin typeface="+mn-lt"/>
          <a:ea typeface="+mn-ea"/>
          <a:cs typeface="+mn-cs"/>
        </a:defRPr>
      </a:lvl6pPr>
      <a:lvl7pPr marL="2057281" algn="l" defTabSz="685760" rtl="0" eaLnBrk="1" latinLnBrk="0" hangingPunct="1">
        <a:defRPr sz="1400" kern="1200">
          <a:solidFill>
            <a:schemeClr val="tx1"/>
          </a:solidFill>
          <a:latin typeface="+mn-lt"/>
          <a:ea typeface="+mn-ea"/>
          <a:cs typeface="+mn-cs"/>
        </a:defRPr>
      </a:lvl7pPr>
      <a:lvl8pPr marL="2400160" algn="l" defTabSz="685760" rtl="0" eaLnBrk="1" latinLnBrk="0" hangingPunct="1">
        <a:defRPr sz="1400" kern="1200">
          <a:solidFill>
            <a:schemeClr val="tx1"/>
          </a:solidFill>
          <a:latin typeface="+mn-lt"/>
          <a:ea typeface="+mn-ea"/>
          <a:cs typeface="+mn-cs"/>
        </a:defRPr>
      </a:lvl8pPr>
      <a:lvl9pPr marL="2743042" algn="l" defTabSz="685760"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dirty="0"/>
              <a:t>Title Goes Here</a:t>
            </a:r>
          </a:p>
        </p:txBody>
      </p:sp>
      <p:sp>
        <p:nvSpPr>
          <p:cNvPr id="13" name="Rectangle 4"/>
          <p:cNvSpPr>
            <a:spLocks noChangeArrowheads="1"/>
          </p:cNvSpPr>
          <p:nvPr/>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FFFFFF">
                    <a:lumMod val="6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1300040020"/>
      </p:ext>
    </p:extLst>
  </p:cSld>
  <p:clrMap bg1="lt1" tx1="dk1" bg2="lt2" tx2="dk2" accent1="accent1" accent2="accent2" accent3="accent3" accent4="accent4" accent5="accent5" accent6="accent6" hlink="hlink" folHlink="folHlink"/>
  <p:sldLayoutIdLst>
    <p:sldLayoutId id="2147484517" r:id="rId1"/>
    <p:sldLayoutId id="2147484518" r:id="rId2"/>
    <p:sldLayoutId id="2147484519" r:id="rId3"/>
    <p:sldLayoutId id="2147484520" r:id="rId4"/>
    <p:sldLayoutId id="2147484521" r:id="rId5"/>
    <p:sldLayoutId id="2147484522" r:id="rId6"/>
    <p:sldLayoutId id="2147484523" r:id="rId7"/>
    <p:sldLayoutId id="2147484524" r:id="rId8"/>
    <p:sldLayoutId id="2147484525" r:id="rId9"/>
    <p:sldLayoutId id="2147484526" r:id="rId10"/>
    <p:sldLayoutId id="2147484527" r:id="rId11"/>
    <p:sldLayoutId id="2147484528" r:id="rId12"/>
    <p:sldLayoutId id="2147484529" r:id="rId13"/>
    <p:sldLayoutId id="2147484530" r:id="rId14"/>
    <p:sldLayoutId id="2147484531" r:id="rId15"/>
    <p:sldLayoutId id="2147484532" r:id="rId16"/>
    <p:sldLayoutId id="2147484533" r:id="rId17"/>
    <p:sldLayoutId id="2147484534" r:id="rId18"/>
    <p:sldLayoutId id="2147484535" r:id="rId19"/>
    <p:sldLayoutId id="2147484536" r:id="rId20"/>
    <p:sldLayoutId id="2147484537" r:id="rId21"/>
    <p:sldLayoutId id="2147484538" r:id="rId22"/>
    <p:sldLayoutId id="2147484539" r:id="rId23"/>
    <p:sldLayoutId id="2147484540" r:id="rId24"/>
    <p:sldLayoutId id="2147484541" r:id="rId25"/>
    <p:sldLayoutId id="2147484542" r:id="rId26"/>
    <p:sldLayoutId id="2147484543" r:id="rId27"/>
    <p:sldLayoutId id="2147484544" r:id="rId28"/>
    <p:sldLayoutId id="2147484545" r:id="rId29"/>
    <p:sldLayoutId id="2147484547" r:id="rId30"/>
  </p:sldLayoutIdLst>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2800" b="0" i="0"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GB" dirty="0"/>
              <a:t>Title Goes Here</a:t>
            </a:r>
          </a:p>
        </p:txBody>
      </p:sp>
      <p:sp>
        <p:nvSpPr>
          <p:cNvPr id="13" name="Rectangle 4"/>
          <p:cNvSpPr>
            <a:spLocks noChangeArrowheads="1"/>
          </p:cNvSpPr>
          <p:nvPr/>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FFFFFF">
                    <a:lumMod val="6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1656578209"/>
      </p:ext>
    </p:extLst>
  </p:cSld>
  <p:clrMap bg1="lt1" tx1="dk1" bg2="lt2" tx2="dk2" accent1="accent1" accent2="accent2" accent3="accent3" accent4="accent4" accent5="accent5" accent6="accent6" hlink="hlink" folHlink="folHlink"/>
  <p:sldLayoutIdLst>
    <p:sldLayoutId id="2147484549" r:id="rId1"/>
    <p:sldLayoutId id="2147484550" r:id="rId2"/>
    <p:sldLayoutId id="2147484551" r:id="rId3"/>
    <p:sldLayoutId id="2147484552" r:id="rId4"/>
    <p:sldLayoutId id="2147484553" r:id="rId5"/>
    <p:sldLayoutId id="2147484554" r:id="rId6"/>
    <p:sldLayoutId id="2147484555" r:id="rId7"/>
    <p:sldLayoutId id="2147484556" r:id="rId8"/>
    <p:sldLayoutId id="2147484557" r:id="rId9"/>
    <p:sldLayoutId id="2147484558" r:id="rId10"/>
    <p:sldLayoutId id="2147484559" r:id="rId11"/>
    <p:sldLayoutId id="2147484560" r:id="rId12"/>
    <p:sldLayoutId id="2147484561" r:id="rId13"/>
    <p:sldLayoutId id="2147484562" r:id="rId14"/>
    <p:sldLayoutId id="2147484563" r:id="rId15"/>
    <p:sldLayoutId id="2147484565" r:id="rId16"/>
    <p:sldLayoutId id="2147484566" r:id="rId17"/>
    <p:sldLayoutId id="2147484567" r:id="rId18"/>
  </p:sldLayoutIdLst>
  <p:txStyles>
    <p:titleStyle>
      <a:lvl1pPr algn="l" defTabSz="684213" rtl="0" eaLnBrk="1" fontAlgn="base" hangingPunct="1">
        <a:lnSpc>
          <a:spcPct val="80000"/>
        </a:lnSpc>
        <a:spcBef>
          <a:spcPct val="0"/>
        </a:spcBef>
        <a:spcAft>
          <a:spcPct val="0"/>
        </a:spcAft>
        <a:defRPr lang="en-US" sz="2800" b="0" i="0" u="none"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dirty="0"/>
              <a:t>Title Goes Here</a:t>
            </a:r>
          </a:p>
        </p:txBody>
      </p:sp>
      <p:sp>
        <p:nvSpPr>
          <p:cNvPr id="13" name="Rectangle 4"/>
          <p:cNvSpPr>
            <a:spLocks noChangeArrowheads="1"/>
          </p:cNvSpPr>
          <p:nvPr/>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FFFFFF">
                    <a:lumMod val="6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465900968"/>
      </p:ext>
    </p:extLst>
  </p:cSld>
  <p:clrMap bg1="lt1" tx1="dk1" bg2="lt2" tx2="dk2" accent1="accent1" accent2="accent2" accent3="accent3" accent4="accent4" accent5="accent5" accent6="accent6" hlink="hlink" folHlink="folHlink"/>
  <p:sldLayoutIdLst>
    <p:sldLayoutId id="2147484569" r:id="rId1"/>
    <p:sldLayoutId id="2147484570" r:id="rId2"/>
    <p:sldLayoutId id="2147484571" r:id="rId3"/>
    <p:sldLayoutId id="2147484572" r:id="rId4"/>
    <p:sldLayoutId id="2147484573" r:id="rId5"/>
    <p:sldLayoutId id="2147484574" r:id="rId6"/>
    <p:sldLayoutId id="2147484575" r:id="rId7"/>
    <p:sldLayoutId id="2147484576" r:id="rId8"/>
    <p:sldLayoutId id="2147484577" r:id="rId9"/>
    <p:sldLayoutId id="2147484578" r:id="rId10"/>
    <p:sldLayoutId id="2147484579" r:id="rId11"/>
    <p:sldLayoutId id="2147484580" r:id="rId12"/>
    <p:sldLayoutId id="2147484581" r:id="rId13"/>
    <p:sldLayoutId id="2147484582" r:id="rId14"/>
    <p:sldLayoutId id="2147484583" r:id="rId15"/>
    <p:sldLayoutId id="2147484584" r:id="rId16"/>
    <p:sldLayoutId id="2147484585" r:id="rId17"/>
    <p:sldLayoutId id="2147484586" r:id="rId18"/>
    <p:sldLayoutId id="2147484587" r:id="rId19"/>
    <p:sldLayoutId id="2147484588" r:id="rId20"/>
    <p:sldLayoutId id="2147484589" r:id="rId21"/>
    <p:sldLayoutId id="2147484590" r:id="rId22"/>
    <p:sldLayoutId id="2147484591" r:id="rId23"/>
    <p:sldLayoutId id="2147484592" r:id="rId24"/>
    <p:sldLayoutId id="2147484593" r:id="rId25"/>
    <p:sldLayoutId id="2147484594" r:id="rId26"/>
    <p:sldLayoutId id="2147484595" r:id="rId27"/>
    <p:sldLayoutId id="2147484596" r:id="rId28"/>
    <p:sldLayoutId id="2147484597" r:id="rId29"/>
    <p:sldLayoutId id="2147484598" r:id="rId30"/>
    <p:sldLayoutId id="2147484599" r:id="rId31"/>
    <p:sldLayoutId id="2147484600" r:id="rId32"/>
    <p:sldLayoutId id="2147484601" r:id="rId33"/>
    <p:sldLayoutId id="2147484602" r:id="rId34"/>
  </p:sldLayoutIdLst>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2800" b="0" i="0"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dirty="0"/>
              <a:t>Title Goes Here</a:t>
            </a:r>
          </a:p>
        </p:txBody>
      </p:sp>
      <p:sp>
        <p:nvSpPr>
          <p:cNvPr id="13" name="Rectangle 4"/>
          <p:cNvSpPr>
            <a:spLocks noChangeArrowheads="1"/>
          </p:cNvSpPr>
          <p:nvPr/>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FFFFFF">
                    <a:lumMod val="6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3339037"/>
      </p:ext>
    </p:extLst>
  </p:cSld>
  <p:clrMap bg1="lt1" tx1="dk1" bg2="lt2" tx2="dk2" accent1="accent1" accent2="accent2" accent3="accent3" accent4="accent4" accent5="accent5" accent6="accent6" hlink="hlink" folHlink="folHlink"/>
  <p:sldLayoutIdLst>
    <p:sldLayoutId id="2147484604" r:id="rId1"/>
    <p:sldLayoutId id="2147484605" r:id="rId2"/>
    <p:sldLayoutId id="2147484606" r:id="rId3"/>
    <p:sldLayoutId id="2147484607" r:id="rId4"/>
    <p:sldLayoutId id="2147484608" r:id="rId5"/>
    <p:sldLayoutId id="2147484609" r:id="rId6"/>
    <p:sldLayoutId id="2147484610" r:id="rId7"/>
    <p:sldLayoutId id="2147484611" r:id="rId8"/>
    <p:sldLayoutId id="2147484612" r:id="rId9"/>
    <p:sldLayoutId id="2147484613" r:id="rId10"/>
    <p:sldLayoutId id="2147484614" r:id="rId11"/>
    <p:sldLayoutId id="2147484615" r:id="rId12"/>
    <p:sldLayoutId id="2147484616" r:id="rId13"/>
    <p:sldLayoutId id="2147484617" r:id="rId14"/>
    <p:sldLayoutId id="2147484618" r:id="rId15"/>
    <p:sldLayoutId id="2147484619" r:id="rId16"/>
    <p:sldLayoutId id="2147484620" r:id="rId17"/>
    <p:sldLayoutId id="2147484621" r:id="rId18"/>
    <p:sldLayoutId id="2147484622" r:id="rId19"/>
    <p:sldLayoutId id="2147484623" r:id="rId20"/>
    <p:sldLayoutId id="2147484624" r:id="rId21"/>
    <p:sldLayoutId id="2147484625" r:id="rId22"/>
    <p:sldLayoutId id="2147484626" r:id="rId23"/>
    <p:sldLayoutId id="2147484627" r:id="rId24"/>
    <p:sldLayoutId id="2147484628" r:id="rId25"/>
    <p:sldLayoutId id="2147484629" r:id="rId26"/>
    <p:sldLayoutId id="2147484630" r:id="rId27"/>
    <p:sldLayoutId id="2147484631" r:id="rId28"/>
    <p:sldLayoutId id="2147484632" r:id="rId29"/>
    <p:sldLayoutId id="2147484634" r:id="rId30"/>
    <p:sldLayoutId id="2147484635" r:id="rId31"/>
    <p:sldLayoutId id="2147484636" r:id="rId32"/>
    <p:sldLayoutId id="2147484637" r:id="rId33"/>
    <p:sldLayoutId id="2147484682" r:id="rId34"/>
  </p:sldLayoutIdLst>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2800" b="0" i="0"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8150"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altLang="en-US" dirty="0" smtClean="0"/>
              <a:t>Title Goes Here</a:t>
            </a:r>
          </a:p>
        </p:txBody>
      </p:sp>
      <p:sp>
        <p:nvSpPr>
          <p:cNvPr id="12" name="Rectangle 7"/>
          <p:cNvSpPr>
            <a:spLocks noChangeArrowheads="1"/>
          </p:cNvSpPr>
          <p:nvPr/>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6A1E46DC-7EF6-4EA2-B285-14272867D133}" type="slidenum">
              <a:rPr lang="en-US" sz="600">
                <a:solidFill>
                  <a:srgbClr val="000000">
                    <a:alpha val="25000"/>
                  </a:srgbClr>
                </a:solidFill>
                <a:latin typeface="Arial"/>
                <a:ea typeface=""/>
                <a:cs typeface="CiscoSans Thin"/>
              </a:rPr>
              <a:pPr algn="r" defTabSz="610744" fontAlgn="auto">
                <a:spcBef>
                  <a:spcPts val="0"/>
                </a:spcBef>
                <a:spcAft>
                  <a:spcPts val="0"/>
                </a:spcAft>
                <a:defRPr/>
              </a:pPr>
              <a:t>‹#›</a:t>
            </a:fld>
            <a:endParaRPr lang="en-US" sz="600" dirty="0">
              <a:solidFill>
                <a:srgbClr val="000000">
                  <a:alpha val="25000"/>
                </a:srgbClr>
              </a:solidFill>
              <a:latin typeface="Arial"/>
              <a:ea typeface=""/>
              <a:cs typeface="CiscoSans Thin"/>
            </a:endParaRPr>
          </a:p>
        </p:txBody>
      </p:sp>
      <p:sp>
        <p:nvSpPr>
          <p:cNvPr id="13" name="Rectangle 4"/>
          <p:cNvSpPr>
            <a:spLocks noChangeArrowheads="1"/>
          </p:cNvSpPr>
          <p:nvPr/>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rgbClr val="000000">
                    <a:alpha val="25000"/>
                  </a:srgbClr>
                </a:solidFill>
                <a:latin typeface="Arial"/>
                <a:ea typeface=""/>
                <a:cs typeface="CiscoSans Thin"/>
              </a:rPr>
              <a:t>© </a:t>
            </a:r>
            <a:r>
              <a:rPr lang="en-US" sz="600" dirty="0" smtClean="0">
                <a:solidFill>
                  <a:srgbClr val="000000">
                    <a:alpha val="25000"/>
                  </a:srgbClr>
                </a:solidFill>
                <a:latin typeface="Arial"/>
                <a:ea typeface=""/>
                <a:cs typeface="CiscoSans Thin"/>
              </a:rPr>
              <a:t>2017  </a:t>
            </a:r>
            <a:r>
              <a:rPr lang="en-US" sz="600" dirty="0">
                <a:solidFill>
                  <a:srgbClr val="000000">
                    <a:alpha val="25000"/>
                  </a:srgbClr>
                </a:solidFill>
                <a:latin typeface="Arial"/>
                <a:ea typeface=""/>
                <a:cs typeface="CiscoSans Thin"/>
              </a:rPr>
              <a:t>Cisco and/or its affiliates. All rights reserved.   Cisco Confidential</a:t>
            </a:r>
          </a:p>
        </p:txBody>
      </p:sp>
      <p:pic>
        <p:nvPicPr>
          <p:cNvPr id="1029" name="Picture 2"/>
          <p:cNvPicPr>
            <a:picLocks noChangeAspect="1" noChangeArrowheads="1"/>
          </p:cNvPicPr>
          <p:nvPr/>
        </p:nvPicPr>
        <p:blipFill>
          <a:blip r:embed="rId45">
            <a:extLst>
              <a:ext uri="{28A0092B-C50C-407E-A947-70E740481C1C}">
                <a14:useLocalDpi xmlns:a14="http://schemas.microsoft.com/office/drawing/2010/main" val="0"/>
              </a:ext>
            </a:extLst>
          </a:blip>
          <a:stretch>
            <a:fillRect/>
          </a:stretch>
        </p:blipFill>
        <p:spPr bwMode="auto">
          <a:xfrm>
            <a:off x="477679" y="4625975"/>
            <a:ext cx="424180" cy="265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4471815"/>
      </p:ext>
    </p:extLst>
  </p:cSld>
  <p:clrMap bg1="lt1" tx1="dk1" bg2="lt2" tx2="dk2" accent1="accent1" accent2="accent2" accent3="accent3" accent4="accent4" accent5="accent5" accent6="accent6" hlink="hlink" folHlink="folHlink"/>
  <p:sldLayoutIdLst>
    <p:sldLayoutId id="2147484639" r:id="rId1"/>
    <p:sldLayoutId id="2147484640" r:id="rId2"/>
    <p:sldLayoutId id="2147484641" r:id="rId3"/>
    <p:sldLayoutId id="2147484642" r:id="rId4"/>
    <p:sldLayoutId id="2147484643" r:id="rId5"/>
    <p:sldLayoutId id="2147484644" r:id="rId6"/>
    <p:sldLayoutId id="2147484645" r:id="rId7"/>
    <p:sldLayoutId id="2147484646" r:id="rId8"/>
    <p:sldLayoutId id="2147484647" r:id="rId9"/>
    <p:sldLayoutId id="2147484648" r:id="rId10"/>
    <p:sldLayoutId id="2147484649" r:id="rId11"/>
    <p:sldLayoutId id="2147484650" r:id="rId12"/>
    <p:sldLayoutId id="2147484651" r:id="rId13"/>
    <p:sldLayoutId id="2147484652" r:id="rId14"/>
    <p:sldLayoutId id="2147484653" r:id="rId15"/>
    <p:sldLayoutId id="2147484654" r:id="rId16"/>
    <p:sldLayoutId id="2147484655" r:id="rId17"/>
    <p:sldLayoutId id="2147484656" r:id="rId18"/>
    <p:sldLayoutId id="2147484657" r:id="rId19"/>
    <p:sldLayoutId id="2147484658" r:id="rId20"/>
    <p:sldLayoutId id="2147484659" r:id="rId21"/>
    <p:sldLayoutId id="2147484660" r:id="rId22"/>
    <p:sldLayoutId id="2147484661" r:id="rId23"/>
    <p:sldLayoutId id="2147484662" r:id="rId24"/>
    <p:sldLayoutId id="2147484663" r:id="rId25"/>
    <p:sldLayoutId id="2147484664" r:id="rId26"/>
    <p:sldLayoutId id="2147484665" r:id="rId27"/>
    <p:sldLayoutId id="2147484666" r:id="rId28"/>
    <p:sldLayoutId id="2147484667" r:id="rId29"/>
    <p:sldLayoutId id="2147484668" r:id="rId30"/>
    <p:sldLayoutId id="2147484669" r:id="rId31"/>
    <p:sldLayoutId id="2147484670" r:id="rId32"/>
    <p:sldLayoutId id="2147484671" r:id="rId33"/>
    <p:sldLayoutId id="2147484672" r:id="rId34"/>
    <p:sldLayoutId id="2147484673" r:id="rId35"/>
    <p:sldLayoutId id="2147484674" r:id="rId36"/>
    <p:sldLayoutId id="2147484675" r:id="rId37"/>
    <p:sldLayoutId id="2147484676" r:id="rId38"/>
    <p:sldLayoutId id="2147484677" r:id="rId39"/>
    <p:sldLayoutId id="2147484678" r:id="rId40"/>
    <p:sldLayoutId id="2147484679" r:id="rId41"/>
    <p:sldLayoutId id="2147484680" r:id="rId42"/>
    <p:sldLayoutId id="2147484681" r:id="rId43"/>
  </p:sldLayoutIdLst>
  <p:transition spd="slow">
    <p:wipe/>
  </p:transition>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3200" kern="1200" dirty="0">
          <a:solidFill>
            <a:schemeClr val="tx2"/>
          </a:solidFill>
          <a:latin typeface="+mj-lt"/>
          <a:ea typeface="ＭＳ Ｐゴシック" charset="0"/>
          <a:cs typeface="CiscoSans"/>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GB" dirty="0"/>
              <a:t>Title Goes Here</a:t>
            </a:r>
          </a:p>
        </p:txBody>
      </p:sp>
      <p:sp>
        <p:nvSpPr>
          <p:cNvPr id="13" name="Rectangle 4"/>
          <p:cNvSpPr>
            <a:spLocks noChangeArrowheads="1"/>
          </p:cNvSpPr>
          <p:nvPr userDrawn="1"/>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FFFFFF">
                    <a:lumMod val="6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359048216"/>
      </p:ext>
    </p:extLst>
  </p:cSld>
  <p:clrMap bg1="lt1" tx1="dk1" bg2="lt2" tx2="dk2" accent1="accent1" accent2="accent2" accent3="accent3" accent4="accent4" accent5="accent5" accent6="accent6" hlink="hlink" folHlink="folHlink"/>
  <p:sldLayoutIdLst>
    <p:sldLayoutId id="2147484094" r:id="rId1"/>
  </p:sldLayoutIdLst>
  <p:txStyles>
    <p:titleStyle>
      <a:lvl1pPr algn="l" defTabSz="684213" rtl="0" eaLnBrk="1" fontAlgn="base" hangingPunct="1">
        <a:lnSpc>
          <a:spcPct val="80000"/>
        </a:lnSpc>
        <a:spcBef>
          <a:spcPct val="0"/>
        </a:spcBef>
        <a:spcAft>
          <a:spcPct val="0"/>
        </a:spcAft>
        <a:defRPr lang="en-US" sz="2800" b="0" i="0" u="none"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dirty="0"/>
              <a:t>Title Goes Here</a:t>
            </a:r>
          </a:p>
        </p:txBody>
      </p:sp>
      <p:sp>
        <p:nvSpPr>
          <p:cNvPr id="13" name="Rectangle 4"/>
          <p:cNvSpPr>
            <a:spLocks noChangeArrowheads="1"/>
          </p:cNvSpPr>
          <p:nvPr/>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FFFFFF">
                    <a:lumMod val="6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256216421"/>
      </p:ext>
    </p:extLst>
  </p:cSld>
  <p:clrMap bg1="lt1" tx1="dk1" bg2="lt2" tx2="dk2" accent1="accent1" accent2="accent2" accent3="accent3" accent4="accent4" accent5="accent5" accent6="accent6" hlink="hlink" folHlink="folHlink"/>
  <p:sldLayoutIdLst>
    <p:sldLayoutId id="2147484226" r:id="rId1"/>
    <p:sldLayoutId id="2147484387" r:id="rId2"/>
  </p:sldLayoutIdLst>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2800" b="0" i="0"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dirty="0"/>
              <a:t>Title Goes Here</a:t>
            </a:r>
          </a:p>
        </p:txBody>
      </p:sp>
      <p:sp>
        <p:nvSpPr>
          <p:cNvPr id="13" name="Rectangle 4"/>
          <p:cNvSpPr>
            <a:spLocks noChangeArrowheads="1"/>
          </p:cNvSpPr>
          <p:nvPr/>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FFFFFF">
                    <a:lumMod val="6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835083191"/>
      </p:ext>
    </p:extLst>
  </p:cSld>
  <p:clrMap bg1="lt1" tx1="dk1" bg2="lt2" tx2="dk2" accent1="accent1" accent2="accent2" accent3="accent3" accent4="accent4" accent5="accent5" accent6="accent6" hlink="hlink" folHlink="folHlink"/>
  <p:sldLayoutIdLst>
    <p:sldLayoutId id="2147484290" r:id="rId1"/>
  </p:sldLayoutIdLst>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2800" b="0" i="0"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dirty="0" smtClean="0"/>
              <a:t>Title Goes Here</a:t>
            </a:r>
            <a:endParaRPr lang="en-GB" dirty="0"/>
          </a:p>
        </p:txBody>
      </p:sp>
      <p:sp>
        <p:nvSpPr>
          <p:cNvPr id="12" name="Rectangle 7"/>
          <p:cNvSpPr>
            <a:spLocks noChangeArrowheads="1"/>
          </p:cNvSpPr>
          <p:nvPr/>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4ABDCABE-3F10-B64C-92F1-862014417034}" type="slidenum">
              <a:rPr lang="en-US" sz="600">
                <a:solidFill>
                  <a:srgbClr val="000000">
                    <a:alpha val="25000"/>
                  </a:srgbClr>
                </a:solidFill>
                <a:latin typeface="Arial"/>
                <a:ea typeface=""/>
                <a:cs typeface="CiscoSans Thin"/>
              </a:rPr>
              <a:pPr algn="r" defTabSz="610744" fontAlgn="auto">
                <a:spcBef>
                  <a:spcPts val="0"/>
                </a:spcBef>
                <a:spcAft>
                  <a:spcPts val="0"/>
                </a:spcAft>
                <a:defRPr/>
              </a:pPr>
              <a:t>‹#›</a:t>
            </a:fld>
            <a:endParaRPr lang="en-US" sz="600" dirty="0">
              <a:solidFill>
                <a:srgbClr val="000000">
                  <a:alpha val="25000"/>
                </a:srgbClr>
              </a:solidFill>
              <a:latin typeface="Arial"/>
              <a:ea typeface=""/>
              <a:cs typeface="CiscoSans Thin"/>
            </a:endParaRPr>
          </a:p>
        </p:txBody>
      </p:sp>
      <p:sp>
        <p:nvSpPr>
          <p:cNvPr id="13" name="Rectangle 4"/>
          <p:cNvSpPr>
            <a:spLocks noChangeArrowheads="1"/>
          </p:cNvSpPr>
          <p:nvPr/>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rgbClr val="000000">
                    <a:alpha val="25000"/>
                  </a:srgbClr>
                </a:solidFill>
                <a:latin typeface="Arial"/>
                <a:ea typeface=""/>
                <a:cs typeface="CiscoSans Thin"/>
              </a:rPr>
              <a:t>© </a:t>
            </a:r>
            <a:r>
              <a:rPr lang="en-US" sz="600" dirty="0" smtClean="0">
                <a:solidFill>
                  <a:srgbClr val="000000">
                    <a:alpha val="25000"/>
                  </a:srgbClr>
                </a:solidFill>
                <a:latin typeface="Arial"/>
                <a:ea typeface=""/>
                <a:cs typeface="CiscoSans Thin"/>
              </a:rPr>
              <a:t>2015  </a:t>
            </a:r>
            <a:r>
              <a:rPr lang="en-US" sz="600" dirty="0">
                <a:solidFill>
                  <a:srgbClr val="000000">
                    <a:alpha val="25000"/>
                  </a:srgbClr>
                </a:solidFill>
                <a:latin typeface="Arial"/>
                <a:ea typeface=""/>
                <a:cs typeface="CiscoSans Thin"/>
              </a:rPr>
              <a:t>Cisco and/or its affiliates. All rights reserved.   Cisco Confidential</a:t>
            </a:r>
          </a:p>
        </p:txBody>
      </p:sp>
      <p:pic>
        <p:nvPicPr>
          <p:cNvPr id="7" name="Picture 2" descr="C:\Users\spius\Pictures\cisco logo blue gradient.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74175" y="4625773"/>
            <a:ext cx="431312" cy="265176"/>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749652724"/>
      </p:ext>
    </p:extLst>
  </p:cSld>
  <p:clrMap bg1="lt1" tx1="dk1" bg2="lt2" tx2="dk2" accent1="accent1" accent2="accent2" accent3="accent3" accent4="accent4" accent5="accent5" accent6="accent6" hlink="hlink" folHlink="folHlink"/>
  <p:sldLayoutIdLst>
    <p:sldLayoutId id="2147484309" r:id="rId1"/>
    <p:sldLayoutId id="2147484310" r:id="rId2"/>
  </p:sldLayoutIdLst>
  <p:transition spd="slow">
    <p:wipe/>
  </p:transition>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3200" kern="1200" dirty="0">
          <a:solidFill>
            <a:srgbClr val="676767"/>
          </a:solidFill>
          <a:latin typeface="+mj-lt"/>
          <a:ea typeface="ＭＳ Ｐゴシック" charset="0"/>
          <a:cs typeface="CiscoSans"/>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dirty="0" smtClean="0"/>
              <a:t>Title Goes Here</a:t>
            </a:r>
            <a:endParaRPr lang="en-GB" dirty="0"/>
          </a:p>
        </p:txBody>
      </p:sp>
      <p:sp>
        <p:nvSpPr>
          <p:cNvPr id="12" name="Rectangle 7"/>
          <p:cNvSpPr>
            <a:spLocks noChangeArrowheads="1"/>
          </p:cNvSpPr>
          <p:nvPr/>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4ABDCABE-3F10-B64C-92F1-862014417034}" type="slidenum">
              <a:rPr lang="en-US" sz="600">
                <a:solidFill>
                  <a:srgbClr val="000000">
                    <a:alpha val="25000"/>
                  </a:srgbClr>
                </a:solidFill>
                <a:latin typeface="Arial"/>
                <a:ea typeface=""/>
                <a:cs typeface="CiscoSans Thin"/>
              </a:rPr>
              <a:pPr algn="r" defTabSz="610744" fontAlgn="auto">
                <a:spcBef>
                  <a:spcPts val="0"/>
                </a:spcBef>
                <a:spcAft>
                  <a:spcPts val="0"/>
                </a:spcAft>
                <a:defRPr/>
              </a:pPr>
              <a:t>‹#›</a:t>
            </a:fld>
            <a:endParaRPr lang="en-US" sz="600" dirty="0">
              <a:solidFill>
                <a:srgbClr val="000000">
                  <a:alpha val="25000"/>
                </a:srgbClr>
              </a:solidFill>
              <a:latin typeface="Arial"/>
              <a:ea typeface=""/>
              <a:cs typeface="CiscoSans Thin"/>
            </a:endParaRPr>
          </a:p>
        </p:txBody>
      </p:sp>
      <p:sp>
        <p:nvSpPr>
          <p:cNvPr id="13" name="Rectangle 4"/>
          <p:cNvSpPr>
            <a:spLocks noChangeArrowheads="1"/>
          </p:cNvSpPr>
          <p:nvPr/>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rgbClr val="000000">
                    <a:alpha val="25000"/>
                  </a:srgbClr>
                </a:solidFill>
                <a:latin typeface="Arial"/>
                <a:ea typeface=""/>
                <a:cs typeface="CiscoSans Thin"/>
              </a:rPr>
              <a:t>© </a:t>
            </a:r>
            <a:r>
              <a:rPr lang="en-US" sz="600" dirty="0" smtClean="0">
                <a:solidFill>
                  <a:srgbClr val="000000">
                    <a:alpha val="25000"/>
                  </a:srgbClr>
                </a:solidFill>
                <a:latin typeface="Arial"/>
                <a:ea typeface=""/>
                <a:cs typeface="CiscoSans Thin"/>
              </a:rPr>
              <a:t>2015  </a:t>
            </a:r>
            <a:r>
              <a:rPr lang="en-US" sz="600" dirty="0">
                <a:solidFill>
                  <a:srgbClr val="000000">
                    <a:alpha val="25000"/>
                  </a:srgbClr>
                </a:solidFill>
                <a:latin typeface="Arial"/>
                <a:ea typeface=""/>
                <a:cs typeface="CiscoSans Thin"/>
              </a:rPr>
              <a:t>Cisco and/or its affiliates. All rights reserved.   Cisco Confidential</a:t>
            </a:r>
          </a:p>
        </p:txBody>
      </p:sp>
      <p:pic>
        <p:nvPicPr>
          <p:cNvPr id="7" name="Picture 2" descr="C:\Users\spius\Pictures\cisco logo blue gradient.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474175" y="4625773"/>
            <a:ext cx="431312" cy="265176"/>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726076136"/>
      </p:ext>
    </p:extLst>
  </p:cSld>
  <p:clrMap bg1="lt1" tx1="dk1" bg2="lt2" tx2="dk2" accent1="accent1" accent2="accent2" accent3="accent3" accent4="accent4" accent5="accent5" accent6="accent6" hlink="hlink" folHlink="folHlink"/>
  <p:transition spd="slow">
    <p:wipe/>
  </p:transition>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3200" kern="1200" dirty="0">
          <a:solidFill>
            <a:srgbClr val="676767"/>
          </a:solidFill>
          <a:latin typeface="+mj-lt"/>
          <a:ea typeface="ＭＳ Ｐゴシック" charset="0"/>
          <a:cs typeface="CiscoSans"/>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GB" dirty="0" smtClean="0"/>
              <a:t>Title Goes Here</a:t>
            </a:r>
            <a:endParaRPr lang="en-GB" dirty="0"/>
          </a:p>
        </p:txBody>
      </p:sp>
      <p:sp>
        <p:nvSpPr>
          <p:cNvPr id="12" name="Rectangle 7"/>
          <p:cNvSpPr>
            <a:spLocks noChangeArrowheads="1"/>
          </p:cNvSpPr>
          <p:nvPr/>
        </p:nvSpPr>
        <p:spPr bwMode="ltGray">
          <a:xfrm>
            <a:off x="8515707" y="4742907"/>
            <a:ext cx="218414"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fld id="{4ABDCABE-3F10-B64C-92F1-862014417034}" type="slidenum">
              <a:rPr lang="en-US" sz="600">
                <a:solidFill>
                  <a:srgbClr val="000000">
                    <a:alpha val="25000"/>
                  </a:srgbClr>
                </a:solidFill>
                <a:latin typeface="Arial"/>
                <a:ea typeface=""/>
                <a:cs typeface="CiscoSans Thin"/>
              </a:rPr>
              <a:pPr algn="r" defTabSz="610744" fontAlgn="auto">
                <a:spcBef>
                  <a:spcPts val="0"/>
                </a:spcBef>
                <a:spcAft>
                  <a:spcPts val="0"/>
                </a:spcAft>
                <a:defRPr/>
              </a:pPr>
              <a:t>‹#›</a:t>
            </a:fld>
            <a:endParaRPr lang="en-US" sz="600" dirty="0">
              <a:solidFill>
                <a:srgbClr val="000000">
                  <a:alpha val="25000"/>
                </a:srgbClr>
              </a:solidFill>
              <a:latin typeface="Arial"/>
              <a:ea typeface=""/>
              <a:cs typeface="CiscoSans Thin"/>
            </a:endParaRPr>
          </a:p>
        </p:txBody>
      </p:sp>
      <p:sp>
        <p:nvSpPr>
          <p:cNvPr id="13" name="Rectangle 4"/>
          <p:cNvSpPr>
            <a:spLocks noChangeArrowheads="1"/>
          </p:cNvSpPr>
          <p:nvPr/>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rgbClr val="000000">
                    <a:alpha val="25000"/>
                  </a:srgbClr>
                </a:solidFill>
                <a:latin typeface="Arial"/>
                <a:ea typeface=""/>
                <a:cs typeface="CiscoSans Thin"/>
              </a:rPr>
              <a:t>© </a:t>
            </a:r>
            <a:r>
              <a:rPr lang="en-US" sz="600" dirty="0" smtClean="0">
                <a:solidFill>
                  <a:srgbClr val="000000">
                    <a:alpha val="25000"/>
                  </a:srgbClr>
                </a:solidFill>
                <a:latin typeface="Arial"/>
                <a:ea typeface=""/>
                <a:cs typeface="CiscoSans Thin"/>
              </a:rPr>
              <a:t>2015  </a:t>
            </a:r>
            <a:r>
              <a:rPr lang="en-US" sz="600" dirty="0">
                <a:solidFill>
                  <a:srgbClr val="000000">
                    <a:alpha val="25000"/>
                  </a:srgbClr>
                </a:solidFill>
                <a:latin typeface="Arial"/>
                <a:ea typeface=""/>
                <a:cs typeface="CiscoSans Thin"/>
              </a:rPr>
              <a:t>Cisco and/or its affiliates. All rights reserved.   Cisco Confidential</a:t>
            </a:r>
          </a:p>
        </p:txBody>
      </p:sp>
      <p:pic>
        <p:nvPicPr>
          <p:cNvPr id="7" name="Picture 2" descr="C:\Users\spius\Pictures\cisco logo blue gradient.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74175" y="4625773"/>
            <a:ext cx="431312" cy="265176"/>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044359079"/>
      </p:ext>
    </p:extLst>
  </p:cSld>
  <p:clrMap bg1="lt1" tx1="dk1" bg2="lt2" tx2="dk2" accent1="accent1" accent2="accent2" accent3="accent3" accent4="accent4" accent5="accent5" accent6="accent6" hlink="hlink" folHlink="folHlink"/>
  <p:sldLayoutIdLst>
    <p:sldLayoutId id="2147484348" r:id="rId1"/>
    <p:sldLayoutId id="2147484349" r:id="rId2"/>
    <p:sldLayoutId id="2147484350" r:id="rId3"/>
  </p:sldLayoutIdLst>
  <p:transition spd="slow">
    <p:wipe/>
  </p:transition>
  <p:timing>
    <p:tnLst>
      <p:par>
        <p:cTn id="1" dur="indefinite" restart="never" nodeType="tmRoot"/>
      </p:par>
    </p:tnLst>
  </p:timing>
  <p:txStyles>
    <p:titleStyle>
      <a:lvl1pPr algn="l" defTabSz="684213" rtl="0" eaLnBrk="1" fontAlgn="base" hangingPunct="1">
        <a:lnSpc>
          <a:spcPct val="80000"/>
        </a:lnSpc>
        <a:spcBef>
          <a:spcPct val="0"/>
        </a:spcBef>
        <a:spcAft>
          <a:spcPct val="0"/>
        </a:spcAft>
        <a:defRPr lang="en-US" sz="3200" kern="1200" dirty="0">
          <a:solidFill>
            <a:srgbClr val="676767"/>
          </a:solidFill>
          <a:latin typeface="+mj-lt"/>
          <a:ea typeface="ＭＳ Ｐゴシック" charset="0"/>
          <a:cs typeface="CiscoSans"/>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GB" dirty="0"/>
              <a:t>Title Goes Here</a:t>
            </a:r>
          </a:p>
        </p:txBody>
      </p:sp>
      <p:sp>
        <p:nvSpPr>
          <p:cNvPr id="13" name="Rectangle 4"/>
          <p:cNvSpPr>
            <a:spLocks noChangeArrowheads="1"/>
          </p:cNvSpPr>
          <p:nvPr/>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spAutoFit/>
          </a:bodyPr>
          <a:lstStyle/>
          <a:p>
            <a:pPr defTabSz="610744" fontAlgn="auto">
              <a:spcBef>
                <a:spcPts val="0"/>
              </a:spcBef>
              <a:spcAft>
                <a:spcPts val="0"/>
              </a:spcAft>
              <a:defRPr/>
            </a:pPr>
            <a:r>
              <a:rPr lang="en-US" sz="600" spc="20" dirty="0">
                <a:solidFill>
                  <a:srgbClr val="FFFFFF">
                    <a:lumMod val="65000"/>
                  </a:srgbClr>
                </a:solidFill>
                <a:latin typeface="CiscoSansTT ExtraLight"/>
                <a:ea typeface=""/>
                <a:cs typeface="CiscoSans Thin"/>
              </a:rPr>
              <a:t>© 2017  Cisco and/or its affiliates. All rights reserved.   Cisco Confidential</a:t>
            </a:r>
          </a:p>
        </p:txBody>
      </p:sp>
    </p:spTree>
    <p:extLst>
      <p:ext uri="{BB962C8B-B14F-4D97-AF65-F5344CB8AC3E}">
        <p14:creationId xmlns:p14="http://schemas.microsoft.com/office/powerpoint/2010/main" val="1216608932"/>
      </p:ext>
    </p:extLst>
  </p:cSld>
  <p:clrMap bg1="lt1" tx1="dk1" bg2="lt2" tx2="dk2" accent1="accent1" accent2="accent2" accent3="accent3" accent4="accent4" accent5="accent5" accent6="accent6" hlink="hlink" folHlink="folHlink"/>
  <p:sldLayoutIdLst>
    <p:sldLayoutId id="2147484379" r:id="rId1"/>
    <p:sldLayoutId id="2147484380" r:id="rId2"/>
  </p:sldLayoutIdLst>
  <p:txStyles>
    <p:titleStyle>
      <a:lvl1pPr algn="l" defTabSz="684213" rtl="0" eaLnBrk="1" fontAlgn="base" hangingPunct="1">
        <a:lnSpc>
          <a:spcPct val="80000"/>
        </a:lnSpc>
        <a:spcBef>
          <a:spcPct val="0"/>
        </a:spcBef>
        <a:spcAft>
          <a:spcPct val="0"/>
        </a:spcAft>
        <a:defRPr lang="en-US" sz="2800" b="0" i="0"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892">
          <p15:clr>
            <a:srgbClr val="F26B43"/>
          </p15:clr>
        </p15:guide>
        <p15:guide id="2" pos="336">
          <p15:clr>
            <a:srgbClr val="F26B43"/>
          </p15:clr>
        </p15:guide>
        <p15:guide id="3" pos="5448">
          <p15:clr>
            <a:srgbClr val="F26B43"/>
          </p15:clr>
        </p15:guide>
        <p15:guide id="4" orient="horz" pos="757">
          <p15:clr>
            <a:srgbClr val="F26B43"/>
          </p15:clr>
        </p15:guide>
        <p15:guide id="5" orient="horz" pos="335">
          <p15:clr>
            <a:srgbClr val="F26B43"/>
          </p15:clr>
        </p15:guide>
        <p15:guide id="6" pos="2876">
          <p15:clr>
            <a:srgbClr val="F26B43"/>
          </p15:clr>
        </p15:guide>
        <p15:guide id="7" orient="horz" pos="1043">
          <p15:clr>
            <a:srgbClr val="F26B43"/>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8150" y="341315"/>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2" tIns="45711" rIns="91422" bIns="45711" numCol="1" anchor="ctr" anchorCtr="0" compatLnSpc="1">
            <a:prstTxWarp prst="textNoShape">
              <a:avLst/>
            </a:prstTxWarp>
          </a:bodyPr>
          <a:lstStyle/>
          <a:p>
            <a:pPr lvl="0"/>
            <a:r>
              <a:rPr lang="en-GB" altLang="en-US" smtClean="0"/>
              <a:t>Title Goes Here</a:t>
            </a:r>
          </a:p>
        </p:txBody>
      </p:sp>
      <p:sp>
        <p:nvSpPr>
          <p:cNvPr id="12" name="Rectangle 7"/>
          <p:cNvSpPr>
            <a:spLocks noChangeArrowheads="1"/>
          </p:cNvSpPr>
          <p:nvPr/>
        </p:nvSpPr>
        <p:spPr bwMode="ltGray">
          <a:xfrm>
            <a:off x="8513569" y="4742908"/>
            <a:ext cx="220553" cy="154517"/>
          </a:xfrm>
          <a:prstGeom prst="rect">
            <a:avLst/>
          </a:prstGeom>
          <a:noFill/>
          <a:ln w="9525" algn="ctr">
            <a:noFill/>
            <a:miter lim="800000"/>
            <a:headEnd/>
            <a:tailEnd/>
          </a:ln>
          <a:effectLst/>
        </p:spPr>
        <p:txBody>
          <a:bodyPr wrap="none" lIns="61585" tIns="30791" rIns="61585" bIns="30791" anchor="b">
            <a:spAutoFit/>
          </a:bodyPr>
          <a:lstStyle/>
          <a:p>
            <a:pPr algn="r" defTabSz="610729" fontAlgn="auto">
              <a:spcBef>
                <a:spcPts val="0"/>
              </a:spcBef>
              <a:spcAft>
                <a:spcPts val="0"/>
              </a:spcAft>
              <a:defRPr/>
            </a:pPr>
            <a:fld id="{6A1E46DC-7EF6-4EA2-B285-14272867D133}" type="slidenum">
              <a:rPr lang="en-US" sz="600">
                <a:solidFill>
                  <a:srgbClr val="000000">
                    <a:alpha val="25000"/>
                  </a:srgbClr>
                </a:solidFill>
                <a:latin typeface="Arial"/>
                <a:ea typeface=""/>
                <a:cs typeface="CiscoSans Thin"/>
              </a:rPr>
              <a:pPr algn="r" defTabSz="610729" fontAlgn="auto">
                <a:spcBef>
                  <a:spcPts val="0"/>
                </a:spcBef>
                <a:spcAft>
                  <a:spcPts val="0"/>
                </a:spcAft>
                <a:defRPr/>
              </a:pPr>
              <a:t>‹#›</a:t>
            </a:fld>
            <a:endParaRPr lang="en-US" sz="600" dirty="0">
              <a:solidFill>
                <a:srgbClr val="000000">
                  <a:alpha val="25000"/>
                </a:srgbClr>
              </a:solidFill>
              <a:latin typeface="Arial"/>
              <a:ea typeface=""/>
              <a:cs typeface="CiscoSans Thin"/>
            </a:endParaRPr>
          </a:p>
        </p:txBody>
      </p:sp>
      <p:sp>
        <p:nvSpPr>
          <p:cNvPr id="13" name="Rectangle 4"/>
          <p:cNvSpPr>
            <a:spLocks noChangeArrowheads="1"/>
          </p:cNvSpPr>
          <p:nvPr/>
        </p:nvSpPr>
        <p:spPr bwMode="ltGray">
          <a:xfrm>
            <a:off x="5867508" y="4741653"/>
            <a:ext cx="2658018" cy="154518"/>
          </a:xfrm>
          <a:prstGeom prst="rect">
            <a:avLst/>
          </a:prstGeom>
          <a:noFill/>
          <a:ln w="9525">
            <a:noFill/>
            <a:miter lim="800000"/>
            <a:headEnd/>
            <a:tailEnd/>
          </a:ln>
          <a:effectLst/>
        </p:spPr>
        <p:txBody>
          <a:bodyPr lIns="61585" tIns="30791" rIns="61585" bIns="30791" anchor="b">
            <a:spAutoFit/>
          </a:bodyPr>
          <a:lstStyle/>
          <a:p>
            <a:pPr defTabSz="610729" fontAlgn="auto">
              <a:spcBef>
                <a:spcPts val="0"/>
              </a:spcBef>
              <a:spcAft>
                <a:spcPts val="0"/>
              </a:spcAft>
              <a:defRPr/>
            </a:pPr>
            <a:r>
              <a:rPr lang="en-US" sz="600" dirty="0">
                <a:solidFill>
                  <a:srgbClr val="000000">
                    <a:alpha val="25000"/>
                  </a:srgbClr>
                </a:solidFill>
                <a:latin typeface="Arial"/>
                <a:ea typeface=""/>
                <a:cs typeface="CiscoSans Thin"/>
              </a:rPr>
              <a:t>© 2015  Cisco and/or its affiliates. All rights reserved.   Cisco Confidential</a:t>
            </a:r>
          </a:p>
        </p:txBody>
      </p:sp>
      <p:pic>
        <p:nvPicPr>
          <p:cNvPr id="1029" name="Picture 2" descr="C:\Users\spius\Pictures\cisco logo blue gradient.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74663" y="4625975"/>
            <a:ext cx="430212" cy="265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221247"/>
      </p:ext>
    </p:extLst>
  </p:cSld>
  <p:clrMap bg1="lt1" tx1="dk1" bg2="lt2" tx2="dk2" accent1="accent1" accent2="accent2" accent3="accent3" accent4="accent4" accent5="accent5" accent6="accent6" hlink="hlink" folHlink="folHlink"/>
  <p:sldLayoutIdLst>
    <p:sldLayoutId id="2147484382" r:id="rId1"/>
    <p:sldLayoutId id="2147484383" r:id="rId2"/>
  </p:sldLayoutIdLst>
  <p:transition spd="slow">
    <p:wipe/>
  </p:transition>
  <p:timing>
    <p:tnLst>
      <p:par>
        <p:cTn id="1" dur="indefinite" restart="never" nodeType="tmRoot"/>
      </p:par>
    </p:tnLst>
  </p:timing>
  <p:txStyles>
    <p:titleStyle>
      <a:lvl1pPr algn="l" defTabSz="684196" rtl="0" eaLnBrk="1" fontAlgn="base" hangingPunct="1">
        <a:lnSpc>
          <a:spcPct val="80000"/>
        </a:lnSpc>
        <a:spcBef>
          <a:spcPct val="0"/>
        </a:spcBef>
        <a:spcAft>
          <a:spcPct val="0"/>
        </a:spcAft>
        <a:defRPr lang="en-US" sz="3200" kern="1200" dirty="0">
          <a:solidFill>
            <a:srgbClr val="676767"/>
          </a:solidFill>
          <a:latin typeface="+mj-lt"/>
          <a:ea typeface="ＭＳ Ｐゴシック" charset="0"/>
          <a:cs typeface="CiscoSans"/>
        </a:defRPr>
      </a:lvl1pPr>
      <a:lvl2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2pPr>
      <a:lvl3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3pPr>
      <a:lvl4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4pPr>
      <a:lvl5pPr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cs typeface="CiscoSans" pitchFamily="34" charset="0"/>
        </a:defRPr>
      </a:lvl5pPr>
      <a:lvl6pPr marL="457189"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378"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566"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754" algn="l" defTabSz="684196"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59" indent="-169859" algn="l" defTabSz="684196"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66" indent="-215894" algn="l" defTabSz="684196"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789" indent="-169859" algn="l" defTabSz="684196"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25" indent="-169859" algn="l" defTabSz="684196"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61" indent="-169859" algn="l" defTabSz="684196"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34" indent="-171441" algn="l" defTabSz="685760"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21" indent="-171418" algn="l" defTabSz="685760"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160" indent="0" algn="l" defTabSz="685760" rtl="0" eaLnBrk="1" latinLnBrk="0" hangingPunct="1">
        <a:spcBef>
          <a:spcPct val="20000"/>
        </a:spcBef>
        <a:buFont typeface="Arial" pitchFamily="34" charset="0"/>
        <a:buNone/>
        <a:defRPr sz="1500" kern="1200">
          <a:solidFill>
            <a:schemeClr val="tx1"/>
          </a:solidFill>
          <a:latin typeface="+mn-lt"/>
          <a:ea typeface="+mn-ea"/>
          <a:cs typeface="+mn-cs"/>
        </a:defRPr>
      </a:lvl8pPr>
      <a:lvl9pPr marL="2914481" indent="-171441" algn="l" defTabSz="68576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60" rtl="0" eaLnBrk="1" latinLnBrk="0" hangingPunct="1">
        <a:defRPr sz="1400" kern="1200">
          <a:solidFill>
            <a:schemeClr val="tx1"/>
          </a:solidFill>
          <a:latin typeface="+mn-lt"/>
          <a:ea typeface="+mn-ea"/>
          <a:cs typeface="+mn-cs"/>
        </a:defRPr>
      </a:lvl1pPr>
      <a:lvl2pPr marL="342878" algn="l" defTabSz="685760" rtl="0" eaLnBrk="1" latinLnBrk="0" hangingPunct="1">
        <a:defRPr sz="1400" kern="1200">
          <a:solidFill>
            <a:schemeClr val="tx1"/>
          </a:solidFill>
          <a:latin typeface="+mn-lt"/>
          <a:ea typeface="+mn-ea"/>
          <a:cs typeface="+mn-cs"/>
        </a:defRPr>
      </a:lvl2pPr>
      <a:lvl3pPr marL="685760" algn="l" defTabSz="685760" rtl="0" eaLnBrk="1" latinLnBrk="0" hangingPunct="1">
        <a:defRPr sz="1400" kern="1200">
          <a:solidFill>
            <a:schemeClr val="tx1"/>
          </a:solidFill>
          <a:latin typeface="+mn-lt"/>
          <a:ea typeface="+mn-ea"/>
          <a:cs typeface="+mn-cs"/>
        </a:defRPr>
      </a:lvl3pPr>
      <a:lvl4pPr marL="1028639" algn="l" defTabSz="685760" rtl="0" eaLnBrk="1" latinLnBrk="0" hangingPunct="1">
        <a:defRPr sz="1400" kern="1200">
          <a:solidFill>
            <a:schemeClr val="tx1"/>
          </a:solidFill>
          <a:latin typeface="+mn-lt"/>
          <a:ea typeface="+mn-ea"/>
          <a:cs typeface="+mn-cs"/>
        </a:defRPr>
      </a:lvl4pPr>
      <a:lvl5pPr marL="1371521" algn="l" defTabSz="685760" rtl="0" eaLnBrk="1" latinLnBrk="0" hangingPunct="1">
        <a:defRPr sz="1400" kern="1200">
          <a:solidFill>
            <a:schemeClr val="tx1"/>
          </a:solidFill>
          <a:latin typeface="+mn-lt"/>
          <a:ea typeface="+mn-ea"/>
          <a:cs typeface="+mn-cs"/>
        </a:defRPr>
      </a:lvl5pPr>
      <a:lvl6pPr marL="1714398" algn="l" defTabSz="685760" rtl="0" eaLnBrk="1" latinLnBrk="0" hangingPunct="1">
        <a:defRPr sz="1400" kern="1200">
          <a:solidFill>
            <a:schemeClr val="tx1"/>
          </a:solidFill>
          <a:latin typeface="+mn-lt"/>
          <a:ea typeface="+mn-ea"/>
          <a:cs typeface="+mn-cs"/>
        </a:defRPr>
      </a:lvl6pPr>
      <a:lvl7pPr marL="2057281" algn="l" defTabSz="685760" rtl="0" eaLnBrk="1" latinLnBrk="0" hangingPunct="1">
        <a:defRPr sz="1400" kern="1200">
          <a:solidFill>
            <a:schemeClr val="tx1"/>
          </a:solidFill>
          <a:latin typeface="+mn-lt"/>
          <a:ea typeface="+mn-ea"/>
          <a:cs typeface="+mn-cs"/>
        </a:defRPr>
      </a:lvl7pPr>
      <a:lvl8pPr marL="2400160" algn="l" defTabSz="685760" rtl="0" eaLnBrk="1" latinLnBrk="0" hangingPunct="1">
        <a:defRPr sz="1400" kern="1200">
          <a:solidFill>
            <a:schemeClr val="tx1"/>
          </a:solidFill>
          <a:latin typeface="+mn-lt"/>
          <a:ea typeface="+mn-ea"/>
          <a:cs typeface="+mn-cs"/>
        </a:defRPr>
      </a:lvl8pPr>
      <a:lvl9pPr marL="2743042" algn="l" defTabSz="68576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111111111111111.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image" Target="../media/image21.tiff"/><Relationship Id="rId2" Type="http://schemas.openxmlformats.org/officeDocument/2006/relationships/image" Target="../media/image20.tiff"/><Relationship Id="rId1" Type="http://schemas.openxmlformats.org/officeDocument/2006/relationships/slideLayout" Target="../slideLayouts/slideLayout3.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13.xml"/><Relationship Id="rId6" Type="http://schemas.openxmlformats.org/officeDocument/2006/relationships/image" Target="../media/image29.png"/><Relationship Id="rId11" Type="http://schemas.openxmlformats.org/officeDocument/2006/relationships/image" Target="../media/image34.png"/><Relationship Id="rId5" Type="http://schemas.openxmlformats.org/officeDocument/2006/relationships/image" Target="../media/image28.png"/><Relationship Id="rId10" Type="http://schemas.openxmlformats.org/officeDocument/2006/relationships/image" Target="../media/image33.png"/><Relationship Id="rId4" Type="http://schemas.openxmlformats.org/officeDocument/2006/relationships/image" Target="../media/image27.png"/><Relationship Id="rId9"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xml"/><Relationship Id="rId1" Type="http://schemas.openxmlformats.org/officeDocument/2006/relationships/slideLayout" Target="../slideLayouts/slideLayout13.xml"/><Relationship Id="rId5" Type="http://schemas.openxmlformats.org/officeDocument/2006/relationships/image" Target="../media/image37.png"/><Relationship Id="rId4" Type="http://schemas.openxmlformats.org/officeDocument/2006/relationships/image" Target="../media/image36.png"/></Relationships>
</file>

<file path=ppt/slides/_rels/slide1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xml"/><Relationship Id="rId1" Type="http://schemas.openxmlformats.org/officeDocument/2006/relationships/slideLayout" Target="../slideLayouts/slideLayout3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8.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1.xml"/><Relationship Id="rId1" Type="http://schemas.openxmlformats.org/officeDocument/2006/relationships/slideLayout" Target="../slideLayouts/slideLayout88.xml"/></Relationships>
</file>

<file path=ppt/slides/_rels/slide2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emf"/><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87.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slideLayout" Target="../slideLayouts/slideLayout18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0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0.xml"/></Relationships>
</file>

<file path=ppt/slides/_rels/slide3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slideLayout" Target="../slideLayouts/slideLayout262.xml"/><Relationship Id="rId6" Type="http://schemas.openxmlformats.org/officeDocument/2006/relationships/image" Target="../media/image53.emf"/><Relationship Id="rId5" Type="http://schemas.openxmlformats.org/officeDocument/2006/relationships/image" Target="../media/image52.emf"/><Relationship Id="rId4" Type="http://schemas.openxmlformats.org/officeDocument/2006/relationships/image" Target="../media/image51.emf"/></Relationships>
</file>

<file path=ppt/slides/_rels/slide34.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image" Target="../media/image54.png"/><Relationship Id="rId7" Type="http://schemas.openxmlformats.org/officeDocument/2006/relationships/image" Target="../media/image57.emf"/><Relationship Id="rId2" Type="http://schemas.openxmlformats.org/officeDocument/2006/relationships/notesSlide" Target="../notesSlides/notesSlide16.xml"/><Relationship Id="rId1" Type="http://schemas.openxmlformats.org/officeDocument/2006/relationships/slideLayout" Target="../slideLayouts/slideLayout187.xml"/><Relationship Id="rId6" Type="http://schemas.microsoft.com/office/2007/relationships/hdphoto" Target="../media/hdphoto2.wdp"/><Relationship Id="rId5" Type="http://schemas.openxmlformats.org/officeDocument/2006/relationships/image" Target="../media/image56.png"/><Relationship Id="rId4" Type="http://schemas.openxmlformats.org/officeDocument/2006/relationships/image" Target="../media/image5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xml"/><Relationship Id="rId1" Type="http://schemas.openxmlformats.org/officeDocument/2006/relationships/slideLayout" Target="../slideLayouts/slideLayout8.xml"/><Relationship Id="rId4" Type="http://schemas.openxmlformats.org/officeDocument/2006/relationships/image" Target="../media/image1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microsoft.com/office/2007/relationships/hdphoto" Target="../media/hdphoto1.wdp"/></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microsoft.com/office/2007/relationships/hdphoto" Target="../media/hdphoto1.wdp"/></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9496" y="3828937"/>
            <a:ext cx="8296421" cy="526437"/>
          </a:xfrm>
        </p:spPr>
        <p:txBody>
          <a:bodyPr/>
          <a:lstStyle/>
          <a:p>
            <a:pPr>
              <a:lnSpc>
                <a:spcPct val="100000"/>
              </a:lnSpc>
              <a:spcBef>
                <a:spcPts val="600"/>
              </a:spcBef>
            </a:pPr>
            <a:r>
              <a:rPr lang="en-GB" sz="1500" b="1" dirty="0" smtClean="0"/>
              <a:t>Key Presenters</a:t>
            </a:r>
            <a:r>
              <a:rPr lang="en-GB" sz="1500" b="1" dirty="0"/>
              <a:t>: Krishna </a:t>
            </a:r>
            <a:r>
              <a:rPr lang="en-GB" sz="1500" b="1" dirty="0" err="1" smtClean="0"/>
              <a:t>Chirala</a:t>
            </a:r>
            <a:r>
              <a:rPr lang="en-GB" sz="1500" b="1" dirty="0" smtClean="0"/>
              <a:t> and </a:t>
            </a:r>
            <a:r>
              <a:rPr lang="en-GB" sz="1500" b="1" dirty="0"/>
              <a:t>Biju </a:t>
            </a:r>
            <a:r>
              <a:rPr lang="en-GB" sz="1500" b="1" dirty="0" err="1"/>
              <a:t>Kachappilly</a:t>
            </a:r>
            <a:r>
              <a:rPr lang="en-GB" sz="1500" b="1" dirty="0"/>
              <a:t> </a:t>
            </a:r>
            <a:endParaRPr lang="en-GB" sz="1500" b="1" dirty="0" smtClean="0"/>
          </a:p>
          <a:p>
            <a:pPr>
              <a:lnSpc>
                <a:spcPct val="100000"/>
              </a:lnSpc>
              <a:spcBef>
                <a:spcPts val="600"/>
              </a:spcBef>
            </a:pPr>
            <a:r>
              <a:rPr lang="en-GB" sz="1500" b="1" dirty="0" smtClean="0"/>
              <a:t>Mobile Core Business Unit (MCBU)</a:t>
            </a:r>
          </a:p>
        </p:txBody>
      </p:sp>
      <p:sp>
        <p:nvSpPr>
          <p:cNvPr id="5" name="Text Placeholder 4"/>
          <p:cNvSpPr>
            <a:spLocks noGrp="1"/>
          </p:cNvSpPr>
          <p:nvPr>
            <p:ph type="body" sz="quarter" idx="11"/>
          </p:nvPr>
        </p:nvSpPr>
        <p:spPr>
          <a:xfrm>
            <a:off x="469496" y="4451305"/>
            <a:ext cx="8296421" cy="288131"/>
          </a:xfrm>
        </p:spPr>
        <p:txBody>
          <a:bodyPr/>
          <a:lstStyle/>
          <a:p>
            <a:r>
              <a:rPr lang="en-GB" b="1" i="1" dirty="0" smtClean="0">
                <a:ea typeface="ＭＳ Ｐゴシック" charset="0"/>
                <a:cs typeface="CiscoSans"/>
              </a:rPr>
              <a:t>Jan 23, 2018</a:t>
            </a:r>
            <a:endParaRPr lang="en-GB" b="1" i="1" dirty="0">
              <a:ea typeface="ＭＳ Ｐゴシック" charset="0"/>
              <a:cs typeface="CiscoSans"/>
            </a:endParaRPr>
          </a:p>
        </p:txBody>
      </p:sp>
      <p:sp>
        <p:nvSpPr>
          <p:cNvPr id="4" name="Text Placeholder 3"/>
          <p:cNvSpPr>
            <a:spLocks noGrp="1"/>
          </p:cNvSpPr>
          <p:nvPr>
            <p:ph type="body" sz="quarter" idx="13"/>
          </p:nvPr>
        </p:nvSpPr>
        <p:spPr/>
        <p:txBody>
          <a:bodyPr/>
          <a:lstStyle/>
          <a:p>
            <a:r>
              <a:rPr lang="en-US" dirty="0" smtClean="0"/>
              <a:t>Cisco Knowledge Network Webinar</a:t>
            </a:r>
            <a:endParaRPr lang="en-US" dirty="0"/>
          </a:p>
        </p:txBody>
      </p:sp>
      <p:sp>
        <p:nvSpPr>
          <p:cNvPr id="51202" name="Title 1"/>
          <p:cNvSpPr>
            <a:spLocks noGrp="1"/>
          </p:cNvSpPr>
          <p:nvPr>
            <p:ph type="ctrTitle"/>
          </p:nvPr>
        </p:nvSpPr>
        <p:spPr>
          <a:xfrm>
            <a:off x="425765" y="1828800"/>
            <a:ext cx="8340152" cy="1262665"/>
          </a:xfrm>
        </p:spPr>
        <p:txBody>
          <a:bodyPr anchor="ctr"/>
          <a:lstStyle/>
          <a:p>
            <a:r>
              <a:rPr lang="en-GB" sz="4800" dirty="0" smtClean="0"/>
              <a:t>Ultra Services Platform </a:t>
            </a:r>
            <a:br>
              <a:rPr lang="en-GB" sz="4800" dirty="0" smtClean="0"/>
            </a:br>
            <a:r>
              <a:rPr lang="en-GB" sz="4800" dirty="0" smtClean="0"/>
              <a:t>and 5G Strategy</a:t>
            </a:r>
            <a:br>
              <a:rPr lang="en-GB" sz="4800" dirty="0" smtClean="0"/>
            </a:br>
            <a:endParaRPr lang="en-GB" sz="2000" dirty="0"/>
          </a:p>
        </p:txBody>
      </p:sp>
    </p:spTree>
    <p:extLst>
      <p:ext uri="{BB962C8B-B14F-4D97-AF65-F5344CB8AC3E}">
        <p14:creationId xmlns:p14="http://schemas.microsoft.com/office/powerpoint/2010/main" val="457593682"/>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a:spLocks/>
          </p:cNvSpPr>
          <p:nvPr/>
        </p:nvSpPr>
        <p:spPr>
          <a:xfrm>
            <a:off x="886962" y="278754"/>
            <a:ext cx="7936998" cy="461665"/>
          </a:xfrm>
          <a:prstGeom prst="rect">
            <a:avLst/>
          </a:prstGeom>
        </p:spPr>
        <p:txBody>
          <a:bodyPr/>
          <a:lstStyle>
            <a:lvl1pPr algn="l" defTabSz="684213" rtl="0" eaLnBrk="1" fontAlgn="base" hangingPunct="1">
              <a:lnSpc>
                <a:spcPct val="80000"/>
              </a:lnSpc>
              <a:spcBef>
                <a:spcPct val="0"/>
              </a:spcBef>
              <a:spcAft>
                <a:spcPct val="0"/>
              </a:spcAft>
              <a:defRPr lang="en-US" sz="3200" kern="1200" dirty="0">
                <a:solidFill>
                  <a:srgbClr val="676767"/>
                </a:solidFill>
                <a:latin typeface="+mj-lt"/>
                <a:ea typeface="ＭＳ Ｐゴシック" charset="0"/>
                <a:cs typeface="CiscoSans"/>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r>
              <a:rPr lang="en-US" dirty="0" smtClean="0"/>
              <a:t>Business Challenge</a:t>
            </a:r>
            <a:endParaRPr lang="en-US" dirty="0"/>
          </a:p>
        </p:txBody>
      </p:sp>
      <p:sp>
        <p:nvSpPr>
          <p:cNvPr id="5" name="TextBox 4"/>
          <p:cNvSpPr txBox="1"/>
          <p:nvPr/>
        </p:nvSpPr>
        <p:spPr>
          <a:xfrm>
            <a:off x="886962" y="674582"/>
            <a:ext cx="7936998" cy="369332"/>
          </a:xfrm>
          <a:prstGeom prst="rect">
            <a:avLst/>
          </a:prstGeom>
          <a:noFill/>
        </p:spPr>
        <p:txBody>
          <a:bodyPr wrap="square" rtlCol="0">
            <a:spAutoFit/>
          </a:bodyPr>
          <a:lstStyle/>
          <a:p>
            <a:r>
              <a:rPr lang="en-US" dirty="0">
                <a:solidFill>
                  <a:schemeClr val="tx2"/>
                </a:solidFill>
              </a:rPr>
              <a:t>Compete with Hyper-cloud and other MNO</a:t>
            </a:r>
          </a:p>
        </p:txBody>
      </p:sp>
      <p:sp>
        <p:nvSpPr>
          <p:cNvPr id="6" name="TextBox 5"/>
          <p:cNvSpPr txBox="1"/>
          <p:nvPr/>
        </p:nvSpPr>
        <p:spPr>
          <a:xfrm>
            <a:off x="1672118" y="1328001"/>
            <a:ext cx="6824768" cy="607859"/>
          </a:xfrm>
          <a:prstGeom prst="rect">
            <a:avLst/>
          </a:prstGeom>
          <a:noFill/>
        </p:spPr>
        <p:txBody>
          <a:bodyPr wrap="square" lIns="91440" rtlCol="0">
            <a:spAutoFit/>
          </a:bodyPr>
          <a:lstStyle/>
          <a:p>
            <a:pPr>
              <a:spcBef>
                <a:spcPts val="300"/>
              </a:spcBef>
            </a:pPr>
            <a:r>
              <a:rPr lang="en-US" sz="1700" dirty="0">
                <a:solidFill>
                  <a:schemeClr val="accent1"/>
                </a:solidFill>
              </a:rPr>
              <a:t>Cloud Providers have </a:t>
            </a:r>
            <a:r>
              <a:rPr lang="en-US" sz="1700" dirty="0" smtClean="0">
                <a:solidFill>
                  <a:schemeClr val="accent1"/>
                </a:solidFill>
              </a:rPr>
              <a:t>different </a:t>
            </a:r>
            <a:r>
              <a:rPr lang="en-US" sz="1700" dirty="0">
                <a:solidFill>
                  <a:schemeClr val="accent1"/>
                </a:solidFill>
              </a:rPr>
              <a:t>business model:</a:t>
            </a:r>
          </a:p>
          <a:p>
            <a:pPr>
              <a:spcBef>
                <a:spcPts val="300"/>
              </a:spcBef>
            </a:pPr>
            <a:r>
              <a:rPr lang="en-US" sz="1400" dirty="0"/>
              <a:t>More Agile </a:t>
            </a:r>
            <a:r>
              <a:rPr lang="en-US" sz="1400" dirty="0" smtClean="0"/>
              <a:t>– </a:t>
            </a:r>
            <a:r>
              <a:rPr lang="en-US" sz="1400" dirty="0"/>
              <a:t>Lower </a:t>
            </a:r>
            <a:r>
              <a:rPr lang="en-US" sz="1400" dirty="0" smtClean="0"/>
              <a:t>costs</a:t>
            </a:r>
            <a:endParaRPr lang="en-US" sz="1400" dirty="0"/>
          </a:p>
        </p:txBody>
      </p:sp>
      <p:sp>
        <p:nvSpPr>
          <p:cNvPr id="7" name="Rectangle 494"/>
          <p:cNvSpPr>
            <a:spLocks noChangeArrowheads="1"/>
          </p:cNvSpPr>
          <p:nvPr/>
        </p:nvSpPr>
        <p:spPr bwMode="auto">
          <a:xfrm>
            <a:off x="0" y="3664634"/>
            <a:ext cx="9144000" cy="738554"/>
          </a:xfrm>
          <a:prstGeom prst="rect">
            <a:avLst/>
          </a:prstGeom>
          <a:solidFill>
            <a:schemeClr val="accent1">
              <a:lumMod val="40000"/>
              <a:lumOff val="60000"/>
            </a:schemeClr>
          </a:solidFill>
          <a:ln w="0">
            <a:solidFill>
              <a:srgbClr val="049FD9"/>
            </a:solidFill>
            <a:prstDash val="solid"/>
            <a:miter lim="800000"/>
            <a:headEnd/>
            <a:tailEnd/>
          </a:ln>
        </p:spPr>
        <p:txBody>
          <a:bodyPr vert="horz" wrap="square" lIns="91440" tIns="45720" rIns="91440" bIns="45720" numCol="1" anchor="ctr" anchorCtr="0" compatLnSpc="1">
            <a:prstTxWarp prst="textNoShape">
              <a:avLst/>
            </a:prstTxWarp>
          </a:bodyPr>
          <a:lstStyle/>
          <a:p>
            <a:pPr algn="ctr"/>
            <a:r>
              <a:rPr lang="en-US" dirty="0">
                <a:solidFill>
                  <a:schemeClr val="bg1"/>
                </a:solidFill>
              </a:rPr>
              <a:t>…and need to support multiple use cases without overbuilding the network</a:t>
            </a:r>
          </a:p>
        </p:txBody>
      </p:sp>
      <p:sp>
        <p:nvSpPr>
          <p:cNvPr id="8" name="TextBox 7"/>
          <p:cNvSpPr txBox="1"/>
          <p:nvPr/>
        </p:nvSpPr>
        <p:spPr>
          <a:xfrm>
            <a:off x="1672118" y="2143926"/>
            <a:ext cx="6824768" cy="1115690"/>
          </a:xfrm>
          <a:prstGeom prst="rect">
            <a:avLst/>
          </a:prstGeom>
          <a:noFill/>
        </p:spPr>
        <p:txBody>
          <a:bodyPr wrap="square" lIns="91440" rtlCol="0">
            <a:spAutoFit/>
          </a:bodyPr>
          <a:lstStyle/>
          <a:p>
            <a:pPr>
              <a:spcBef>
                <a:spcPts val="300"/>
              </a:spcBef>
            </a:pPr>
            <a:r>
              <a:rPr lang="en-US" sz="1700" dirty="0" smtClean="0">
                <a:solidFill>
                  <a:schemeClr val="accent1"/>
                </a:solidFill>
              </a:rPr>
              <a:t>You need:</a:t>
            </a:r>
            <a:endParaRPr lang="en-US" sz="1700" dirty="0">
              <a:solidFill>
                <a:schemeClr val="accent1"/>
              </a:solidFill>
            </a:endParaRPr>
          </a:p>
          <a:p>
            <a:pPr>
              <a:spcBef>
                <a:spcPts val="300"/>
              </a:spcBef>
            </a:pPr>
            <a:r>
              <a:rPr lang="en-US" sz="1400" dirty="0"/>
              <a:t>Increase </a:t>
            </a:r>
            <a:r>
              <a:rPr lang="en-US" sz="1400" dirty="0" smtClean="0"/>
              <a:t>flexibility </a:t>
            </a:r>
            <a:r>
              <a:rPr lang="en-US" sz="1400" dirty="0"/>
              <a:t>and agility (services and schedules)</a:t>
            </a:r>
          </a:p>
          <a:p>
            <a:pPr>
              <a:spcBef>
                <a:spcPts val="300"/>
              </a:spcBef>
            </a:pPr>
            <a:r>
              <a:rPr lang="en-US" sz="1400" dirty="0"/>
              <a:t>Automate and simplify </a:t>
            </a:r>
            <a:r>
              <a:rPr lang="en-US" sz="1400" dirty="0" smtClean="0"/>
              <a:t> </a:t>
            </a:r>
            <a:r>
              <a:rPr lang="en-US" sz="1400" dirty="0" smtClean="0">
                <a:sym typeface="Wingdings 2"/>
              </a:rPr>
              <a:t> </a:t>
            </a:r>
            <a:r>
              <a:rPr lang="en-US" sz="1400" dirty="0" smtClean="0"/>
              <a:t> Service </a:t>
            </a:r>
            <a:r>
              <a:rPr lang="en-US" sz="1400" dirty="0"/>
              <a:t>creation, testing, and activation</a:t>
            </a:r>
          </a:p>
          <a:p>
            <a:pPr>
              <a:spcBef>
                <a:spcPts val="300"/>
              </a:spcBef>
            </a:pPr>
            <a:r>
              <a:rPr lang="en-US" sz="1400" dirty="0"/>
              <a:t>Telco-reliability with cloud </a:t>
            </a:r>
            <a:r>
              <a:rPr lang="en-US" sz="1400" dirty="0" smtClean="0"/>
              <a:t>efficiencies  </a:t>
            </a:r>
            <a:r>
              <a:rPr lang="en-US" sz="1400" dirty="0" smtClean="0">
                <a:sym typeface="Wingdings 2"/>
              </a:rPr>
              <a:t> </a:t>
            </a:r>
            <a:r>
              <a:rPr lang="en-US" sz="1400" dirty="0" smtClean="0">
                <a:sym typeface="Wingdings"/>
              </a:rPr>
              <a:t> </a:t>
            </a:r>
            <a:r>
              <a:rPr lang="en-US" sz="1400" dirty="0" smtClean="0"/>
              <a:t>New </a:t>
            </a:r>
            <a:r>
              <a:rPr lang="en-US" sz="1400" dirty="0"/>
              <a:t>architecture that is also 5G ready</a:t>
            </a:r>
          </a:p>
        </p:txBody>
      </p:sp>
      <p:grpSp>
        <p:nvGrpSpPr>
          <p:cNvPr id="9" name="Group 8"/>
          <p:cNvGrpSpPr/>
          <p:nvPr/>
        </p:nvGrpSpPr>
        <p:grpSpPr>
          <a:xfrm>
            <a:off x="907363" y="1315329"/>
            <a:ext cx="641181" cy="641181"/>
            <a:chOff x="4738686" y="1416843"/>
            <a:chExt cx="515937" cy="515937"/>
          </a:xfrm>
        </p:grpSpPr>
        <p:sp>
          <p:nvSpPr>
            <p:cNvPr id="10" name="Oval 9"/>
            <p:cNvSpPr/>
            <p:nvPr/>
          </p:nvSpPr>
          <p:spPr>
            <a:xfrm>
              <a:off x="4738686" y="1416843"/>
              <a:ext cx="515937" cy="515937"/>
            </a:xfrm>
            <a:prstGeom prst="ellipse">
              <a:avLst/>
            </a:prstGeom>
            <a:solidFill>
              <a:srgbClr val="FFFFFF"/>
            </a:solidFill>
            <a:ln w="12700">
              <a:solidFill>
                <a:srgbClr val="097D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Freeform 492"/>
            <p:cNvSpPr>
              <a:spLocks noEditPoints="1"/>
            </p:cNvSpPr>
            <p:nvPr/>
          </p:nvSpPr>
          <p:spPr bwMode="auto">
            <a:xfrm>
              <a:off x="4834729" y="1574005"/>
              <a:ext cx="323850" cy="201613"/>
            </a:xfrm>
            <a:custGeom>
              <a:avLst/>
              <a:gdLst>
                <a:gd name="T0" fmla="*/ 59 w 204"/>
                <a:gd name="T1" fmla="*/ 16 h 127"/>
                <a:gd name="T2" fmla="*/ 35 w 204"/>
                <a:gd name="T3" fmla="*/ 40 h 127"/>
                <a:gd name="T4" fmla="*/ 31 w 204"/>
                <a:gd name="T5" fmla="*/ 65 h 127"/>
                <a:gd name="T6" fmla="*/ 19 w 204"/>
                <a:gd name="T7" fmla="*/ 70 h 127"/>
                <a:gd name="T8" fmla="*/ 12 w 204"/>
                <a:gd name="T9" fmla="*/ 82 h 127"/>
                <a:gd name="T10" fmla="*/ 14 w 204"/>
                <a:gd name="T11" fmla="*/ 98 h 127"/>
                <a:gd name="T12" fmla="*/ 23 w 204"/>
                <a:gd name="T13" fmla="*/ 110 h 127"/>
                <a:gd name="T14" fmla="*/ 38 w 204"/>
                <a:gd name="T15" fmla="*/ 115 h 127"/>
                <a:gd name="T16" fmla="*/ 174 w 204"/>
                <a:gd name="T17" fmla="*/ 113 h 127"/>
                <a:gd name="T18" fmla="*/ 187 w 204"/>
                <a:gd name="T19" fmla="*/ 105 h 127"/>
                <a:gd name="T20" fmla="*/ 192 w 204"/>
                <a:gd name="T21" fmla="*/ 89 h 127"/>
                <a:gd name="T22" fmla="*/ 187 w 204"/>
                <a:gd name="T23" fmla="*/ 73 h 127"/>
                <a:gd name="T24" fmla="*/ 174 w 204"/>
                <a:gd name="T25" fmla="*/ 65 h 127"/>
                <a:gd name="T26" fmla="*/ 166 w 204"/>
                <a:gd name="T27" fmla="*/ 63 h 127"/>
                <a:gd name="T28" fmla="*/ 150 w 204"/>
                <a:gd name="T29" fmla="*/ 42 h 127"/>
                <a:gd name="T30" fmla="*/ 131 w 204"/>
                <a:gd name="T31" fmla="*/ 38 h 127"/>
                <a:gd name="T32" fmla="*/ 119 w 204"/>
                <a:gd name="T33" fmla="*/ 44 h 127"/>
                <a:gd name="T34" fmla="*/ 94 w 204"/>
                <a:gd name="T35" fmla="*/ 16 h 127"/>
                <a:gd name="T36" fmla="*/ 77 w 204"/>
                <a:gd name="T37" fmla="*/ 0 h 127"/>
                <a:gd name="T38" fmla="*/ 112 w 204"/>
                <a:gd name="T39" fmla="*/ 12 h 127"/>
                <a:gd name="T40" fmla="*/ 131 w 204"/>
                <a:gd name="T41" fmla="*/ 26 h 127"/>
                <a:gd name="T42" fmla="*/ 153 w 204"/>
                <a:gd name="T43" fmla="*/ 28 h 127"/>
                <a:gd name="T44" fmla="*/ 176 w 204"/>
                <a:gd name="T45" fmla="*/ 52 h 127"/>
                <a:gd name="T46" fmla="*/ 201 w 204"/>
                <a:gd name="T47" fmla="*/ 73 h 127"/>
                <a:gd name="T48" fmla="*/ 201 w 204"/>
                <a:gd name="T49" fmla="*/ 105 h 127"/>
                <a:gd name="T50" fmla="*/ 180 w 204"/>
                <a:gd name="T51" fmla="*/ 124 h 127"/>
                <a:gd name="T52" fmla="*/ 38 w 204"/>
                <a:gd name="T53" fmla="*/ 127 h 127"/>
                <a:gd name="T54" fmla="*/ 10 w 204"/>
                <a:gd name="T55" fmla="*/ 117 h 127"/>
                <a:gd name="T56" fmla="*/ 0 w 204"/>
                <a:gd name="T57" fmla="*/ 89 h 127"/>
                <a:gd name="T58" fmla="*/ 9 w 204"/>
                <a:gd name="T59" fmla="*/ 65 h 127"/>
                <a:gd name="T60" fmla="*/ 23 w 204"/>
                <a:gd name="T61" fmla="*/ 33 h 127"/>
                <a:gd name="T62" fmla="*/ 54 w 204"/>
                <a:gd name="T63" fmla="*/ 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4" h="127">
                  <a:moveTo>
                    <a:pt x="77" y="12"/>
                  </a:moveTo>
                  <a:lnTo>
                    <a:pt x="59" y="16"/>
                  </a:lnTo>
                  <a:lnTo>
                    <a:pt x="43" y="26"/>
                  </a:lnTo>
                  <a:lnTo>
                    <a:pt x="35" y="40"/>
                  </a:lnTo>
                  <a:lnTo>
                    <a:pt x="31" y="58"/>
                  </a:lnTo>
                  <a:lnTo>
                    <a:pt x="31" y="65"/>
                  </a:lnTo>
                  <a:lnTo>
                    <a:pt x="26" y="66"/>
                  </a:lnTo>
                  <a:lnTo>
                    <a:pt x="19" y="70"/>
                  </a:lnTo>
                  <a:lnTo>
                    <a:pt x="16" y="75"/>
                  </a:lnTo>
                  <a:lnTo>
                    <a:pt x="12" y="82"/>
                  </a:lnTo>
                  <a:lnTo>
                    <a:pt x="12" y="89"/>
                  </a:lnTo>
                  <a:lnTo>
                    <a:pt x="14" y="98"/>
                  </a:lnTo>
                  <a:lnTo>
                    <a:pt x="17" y="105"/>
                  </a:lnTo>
                  <a:lnTo>
                    <a:pt x="23" y="110"/>
                  </a:lnTo>
                  <a:lnTo>
                    <a:pt x="30" y="113"/>
                  </a:lnTo>
                  <a:lnTo>
                    <a:pt x="38" y="115"/>
                  </a:lnTo>
                  <a:lnTo>
                    <a:pt x="166" y="115"/>
                  </a:lnTo>
                  <a:lnTo>
                    <a:pt x="174" y="113"/>
                  </a:lnTo>
                  <a:lnTo>
                    <a:pt x="181" y="110"/>
                  </a:lnTo>
                  <a:lnTo>
                    <a:pt x="187" y="105"/>
                  </a:lnTo>
                  <a:lnTo>
                    <a:pt x="190" y="98"/>
                  </a:lnTo>
                  <a:lnTo>
                    <a:pt x="192" y="89"/>
                  </a:lnTo>
                  <a:lnTo>
                    <a:pt x="190" y="80"/>
                  </a:lnTo>
                  <a:lnTo>
                    <a:pt x="187" y="73"/>
                  </a:lnTo>
                  <a:lnTo>
                    <a:pt x="181" y="68"/>
                  </a:lnTo>
                  <a:lnTo>
                    <a:pt x="174" y="65"/>
                  </a:lnTo>
                  <a:lnTo>
                    <a:pt x="166" y="63"/>
                  </a:lnTo>
                  <a:lnTo>
                    <a:pt x="166" y="63"/>
                  </a:lnTo>
                  <a:lnTo>
                    <a:pt x="160" y="51"/>
                  </a:lnTo>
                  <a:lnTo>
                    <a:pt x="150" y="42"/>
                  </a:lnTo>
                  <a:lnTo>
                    <a:pt x="136" y="38"/>
                  </a:lnTo>
                  <a:lnTo>
                    <a:pt x="131" y="38"/>
                  </a:lnTo>
                  <a:lnTo>
                    <a:pt x="124" y="40"/>
                  </a:lnTo>
                  <a:lnTo>
                    <a:pt x="119" y="44"/>
                  </a:lnTo>
                  <a:lnTo>
                    <a:pt x="110" y="28"/>
                  </a:lnTo>
                  <a:lnTo>
                    <a:pt x="94" y="16"/>
                  </a:lnTo>
                  <a:lnTo>
                    <a:pt x="77" y="12"/>
                  </a:lnTo>
                  <a:close/>
                  <a:moveTo>
                    <a:pt x="77" y="0"/>
                  </a:moveTo>
                  <a:lnTo>
                    <a:pt x="96" y="3"/>
                  </a:lnTo>
                  <a:lnTo>
                    <a:pt x="112" y="12"/>
                  </a:lnTo>
                  <a:lnTo>
                    <a:pt x="126" y="26"/>
                  </a:lnTo>
                  <a:lnTo>
                    <a:pt x="131" y="26"/>
                  </a:lnTo>
                  <a:lnTo>
                    <a:pt x="136" y="24"/>
                  </a:lnTo>
                  <a:lnTo>
                    <a:pt x="153" y="28"/>
                  </a:lnTo>
                  <a:lnTo>
                    <a:pt x="167" y="38"/>
                  </a:lnTo>
                  <a:lnTo>
                    <a:pt x="176" y="52"/>
                  </a:lnTo>
                  <a:lnTo>
                    <a:pt x="190" y="59"/>
                  </a:lnTo>
                  <a:lnTo>
                    <a:pt x="201" y="73"/>
                  </a:lnTo>
                  <a:lnTo>
                    <a:pt x="204" y="89"/>
                  </a:lnTo>
                  <a:lnTo>
                    <a:pt x="201" y="105"/>
                  </a:lnTo>
                  <a:lnTo>
                    <a:pt x="192" y="117"/>
                  </a:lnTo>
                  <a:lnTo>
                    <a:pt x="180" y="124"/>
                  </a:lnTo>
                  <a:lnTo>
                    <a:pt x="166" y="127"/>
                  </a:lnTo>
                  <a:lnTo>
                    <a:pt x="38" y="127"/>
                  </a:lnTo>
                  <a:lnTo>
                    <a:pt x="23" y="124"/>
                  </a:lnTo>
                  <a:lnTo>
                    <a:pt x="10" y="117"/>
                  </a:lnTo>
                  <a:lnTo>
                    <a:pt x="2" y="105"/>
                  </a:lnTo>
                  <a:lnTo>
                    <a:pt x="0" y="89"/>
                  </a:lnTo>
                  <a:lnTo>
                    <a:pt x="2" y="75"/>
                  </a:lnTo>
                  <a:lnTo>
                    <a:pt x="9" y="65"/>
                  </a:lnTo>
                  <a:lnTo>
                    <a:pt x="19" y="56"/>
                  </a:lnTo>
                  <a:lnTo>
                    <a:pt x="23" y="33"/>
                  </a:lnTo>
                  <a:lnTo>
                    <a:pt x="35" y="16"/>
                  </a:lnTo>
                  <a:lnTo>
                    <a:pt x="54" y="3"/>
                  </a:lnTo>
                  <a:lnTo>
                    <a:pt x="77" y="0"/>
                  </a:lnTo>
                  <a:close/>
                </a:path>
              </a:pathLst>
            </a:custGeom>
            <a:solidFill>
              <a:srgbClr val="0C7DBB"/>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15" name="TextBox 14"/>
          <p:cNvSpPr txBox="1"/>
          <p:nvPr/>
        </p:nvSpPr>
        <p:spPr>
          <a:xfrm>
            <a:off x="235561" y="79024"/>
            <a:ext cx="515935" cy="1107996"/>
          </a:xfrm>
          <a:prstGeom prst="rect">
            <a:avLst/>
          </a:prstGeom>
          <a:solidFill>
            <a:schemeClr val="bg2"/>
          </a:solidFill>
          <a:ln>
            <a:noFill/>
          </a:ln>
        </p:spPr>
        <p:txBody>
          <a:bodyPr wrap="square" rtlCol="0">
            <a:spAutoFit/>
          </a:bodyPr>
          <a:lstStyle/>
          <a:p>
            <a:pPr algn="ctr"/>
            <a:r>
              <a:rPr lang="en-US" sz="6600" dirty="0">
                <a:solidFill>
                  <a:schemeClr val="tx2"/>
                </a:solidFill>
              </a:rPr>
              <a:t>1</a:t>
            </a:r>
          </a:p>
        </p:txBody>
      </p:sp>
      <p:sp>
        <p:nvSpPr>
          <p:cNvPr id="16" name="Slide Number Placeholder 15"/>
          <p:cNvSpPr>
            <a:spLocks noGrp="1"/>
          </p:cNvSpPr>
          <p:nvPr>
            <p:ph type="sldNum" sz="quarter" idx="4294967295"/>
          </p:nvPr>
        </p:nvSpPr>
        <p:spPr>
          <a:xfrm>
            <a:off x="8409709" y="4884989"/>
            <a:ext cx="359666" cy="274637"/>
          </a:xfrm>
          <a:prstGeom prst="rect">
            <a:avLst/>
          </a:prstGeom>
        </p:spPr>
        <p:txBody>
          <a:bodyPr/>
          <a:lstStyle/>
          <a:p>
            <a:pPr defTabSz="457200" fontAlgn="base">
              <a:spcBef>
                <a:spcPct val="0"/>
              </a:spcBef>
              <a:spcAft>
                <a:spcPct val="0"/>
              </a:spcAft>
            </a:pPr>
            <a:fld id="{96A97DD0-5BE7-4856-A2A9-C42C6688E607}" type="slidenum">
              <a:rPr lang="en-US" smtClean="0"/>
              <a:pPr defTabSz="457200" fontAlgn="base">
                <a:spcBef>
                  <a:spcPct val="0"/>
                </a:spcBef>
                <a:spcAft>
                  <a:spcPct val="0"/>
                </a:spcAft>
              </a:pPr>
              <a:t>10</a:t>
            </a:fld>
            <a:endParaRPr lang="en-US" dirty="0"/>
          </a:p>
        </p:txBody>
      </p:sp>
    </p:spTree>
    <p:extLst>
      <p:ext uri="{BB962C8B-B14F-4D97-AF65-F5344CB8AC3E}">
        <p14:creationId xmlns:p14="http://schemas.microsoft.com/office/powerpoint/2010/main" val="117244536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p:tgtEl>
                                          <p:spTgt spid="4"/>
                                        </p:tgtEl>
                                        <p:attrNameLst>
                                          <p:attrName>ppt_x</p:attrName>
                                        </p:attrNameLst>
                                      </p:cBhvr>
                                      <p:tavLst>
                                        <p:tav tm="0">
                                          <p:val>
                                            <p:strVal val="#ppt_x-#ppt_w*1.125000"/>
                                          </p:val>
                                        </p:tav>
                                        <p:tav tm="100000">
                                          <p:val>
                                            <p:strVal val="#ppt_x"/>
                                          </p:val>
                                        </p:tav>
                                      </p:tavLst>
                                    </p:anim>
                                    <p:animEffect transition="in" filter="wipe(right)">
                                      <p:cBhvr>
                                        <p:cTn id="12" dur="500"/>
                                        <p:tgtEl>
                                          <p:spTgt spid="4"/>
                                        </p:tgtEl>
                                      </p:cBhvr>
                                    </p:animEffect>
                                  </p:childTnLst>
                                </p:cTn>
                              </p:par>
                              <p:par>
                                <p:cTn id="13" presetID="1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p:tgtEl>
                                          <p:spTgt spid="5"/>
                                        </p:tgtEl>
                                        <p:attrNameLst>
                                          <p:attrName>ppt_x</p:attrName>
                                        </p:attrNameLst>
                                      </p:cBhvr>
                                      <p:tavLst>
                                        <p:tav tm="0">
                                          <p:val>
                                            <p:strVal val="#ppt_x-#ppt_w*1.125000"/>
                                          </p:val>
                                        </p:tav>
                                        <p:tav tm="100000">
                                          <p:val>
                                            <p:strVal val="#ppt_x"/>
                                          </p:val>
                                        </p:tav>
                                      </p:tavLst>
                                    </p:anim>
                                    <p:animEffect transition="in" filter="wipe(right)">
                                      <p:cBhvr>
                                        <p:cTn id="16" dur="500"/>
                                        <p:tgtEl>
                                          <p:spTgt spid="5"/>
                                        </p:tgtEl>
                                      </p:cBhvr>
                                    </p:animEffect>
                                  </p:childTnLst>
                                </p:cTn>
                              </p:par>
                            </p:childTnLst>
                          </p:cTn>
                        </p:par>
                        <p:par>
                          <p:cTn id="17" fill="hold">
                            <p:stCondLst>
                              <p:cond delay="1000"/>
                            </p:stCondLst>
                            <p:childTnLst>
                              <p:par>
                                <p:cTn id="18" presetID="53" presetClass="entr" presetSubtype="16"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p:cTn id="20" dur="500" fill="hold"/>
                                        <p:tgtEl>
                                          <p:spTgt spid="9"/>
                                        </p:tgtEl>
                                        <p:attrNameLst>
                                          <p:attrName>ppt_w</p:attrName>
                                        </p:attrNameLst>
                                      </p:cBhvr>
                                      <p:tavLst>
                                        <p:tav tm="0">
                                          <p:val>
                                            <p:fltVal val="0"/>
                                          </p:val>
                                        </p:tav>
                                        <p:tav tm="100000">
                                          <p:val>
                                            <p:strVal val="#ppt_w"/>
                                          </p:val>
                                        </p:tav>
                                      </p:tavLst>
                                    </p:anim>
                                    <p:anim calcmode="lin" valueType="num">
                                      <p:cBhvr>
                                        <p:cTn id="21" dur="500" fill="hold"/>
                                        <p:tgtEl>
                                          <p:spTgt spid="9"/>
                                        </p:tgtEl>
                                        <p:attrNameLst>
                                          <p:attrName>ppt_h</p:attrName>
                                        </p:attrNameLst>
                                      </p:cBhvr>
                                      <p:tavLst>
                                        <p:tav tm="0">
                                          <p:val>
                                            <p:fltVal val="0"/>
                                          </p:val>
                                        </p:tav>
                                        <p:tav tm="100000">
                                          <p:val>
                                            <p:strVal val="#ppt_h"/>
                                          </p:val>
                                        </p:tav>
                                      </p:tavLst>
                                    </p:anim>
                                    <p:animEffect transition="in" filter="fade">
                                      <p:cBhvr>
                                        <p:cTn id="22" dur="500"/>
                                        <p:tgtEl>
                                          <p:spTgt spid="9"/>
                                        </p:tgtEl>
                                      </p:cBhvr>
                                    </p:animEffect>
                                  </p:childTnLst>
                                </p:cTn>
                              </p:par>
                            </p:childTnLst>
                          </p:cTn>
                        </p:par>
                        <p:par>
                          <p:cTn id="23" fill="hold">
                            <p:stCondLst>
                              <p:cond delay="1500"/>
                            </p:stCondLst>
                            <p:childTnLst>
                              <p:par>
                                <p:cTn id="24" presetID="12" presetClass="entr" presetSubtype="8"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additive="base">
                                        <p:cTn id="26" dur="500"/>
                                        <p:tgtEl>
                                          <p:spTgt spid="6"/>
                                        </p:tgtEl>
                                        <p:attrNameLst>
                                          <p:attrName>ppt_x</p:attrName>
                                        </p:attrNameLst>
                                      </p:cBhvr>
                                      <p:tavLst>
                                        <p:tav tm="0">
                                          <p:val>
                                            <p:strVal val="#ppt_x-#ppt_w*1.125000"/>
                                          </p:val>
                                        </p:tav>
                                        <p:tav tm="100000">
                                          <p:val>
                                            <p:strVal val="#ppt_x"/>
                                          </p:val>
                                        </p:tav>
                                      </p:tavLst>
                                    </p:anim>
                                    <p:animEffect transition="in" filter="wipe(right)">
                                      <p:cBhvr>
                                        <p:cTn id="27" dur="500"/>
                                        <p:tgtEl>
                                          <p:spTgt spid="6"/>
                                        </p:tgtEl>
                                      </p:cBhvr>
                                    </p:animEffect>
                                  </p:childTnLst>
                                </p:cTn>
                              </p:par>
                            </p:childTnLst>
                          </p:cTn>
                        </p:par>
                        <p:par>
                          <p:cTn id="28" fill="hold">
                            <p:stCondLst>
                              <p:cond delay="2000"/>
                            </p:stCondLst>
                            <p:childTnLst>
                              <p:par>
                                <p:cTn id="29" presetID="12" presetClass="entr" presetSubtype="8"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p:tgtEl>
                                          <p:spTgt spid="8"/>
                                        </p:tgtEl>
                                        <p:attrNameLst>
                                          <p:attrName>ppt_x</p:attrName>
                                        </p:attrNameLst>
                                      </p:cBhvr>
                                      <p:tavLst>
                                        <p:tav tm="0">
                                          <p:val>
                                            <p:strVal val="#ppt_x-#ppt_w*1.125000"/>
                                          </p:val>
                                        </p:tav>
                                        <p:tav tm="100000">
                                          <p:val>
                                            <p:strVal val="#ppt_x"/>
                                          </p:val>
                                        </p:tav>
                                      </p:tavLst>
                                    </p:anim>
                                    <p:animEffect transition="in" filter="wipe(right)">
                                      <p:cBhvr>
                                        <p:cTn id="32" dur="500"/>
                                        <p:tgtEl>
                                          <p:spTgt spid="8"/>
                                        </p:tgtEl>
                                      </p:cBhvr>
                                    </p:animEffect>
                                  </p:childTnLst>
                                </p:cTn>
                              </p:par>
                            </p:childTnLst>
                          </p:cTn>
                        </p:par>
                        <p:par>
                          <p:cTn id="33" fill="hold">
                            <p:stCondLst>
                              <p:cond delay="2500"/>
                            </p:stCondLst>
                            <p:childTnLst>
                              <p:par>
                                <p:cTn id="34" presetID="22" presetClass="entr" presetSubtype="8" fill="hold" grpId="0" nodeType="afterEffect">
                                  <p:stCondLst>
                                    <p:cond delay="500"/>
                                  </p:stCondLst>
                                  <p:childTnLst>
                                    <p:set>
                                      <p:cBhvr>
                                        <p:cTn id="35" dur="1" fill="hold">
                                          <p:stCondLst>
                                            <p:cond delay="0"/>
                                          </p:stCondLst>
                                        </p:cTn>
                                        <p:tgtEl>
                                          <p:spTgt spid="7"/>
                                        </p:tgtEl>
                                        <p:attrNameLst>
                                          <p:attrName>style.visibility</p:attrName>
                                        </p:attrNameLst>
                                      </p:cBhvr>
                                      <p:to>
                                        <p:strVal val="visible"/>
                                      </p:to>
                                    </p:set>
                                    <p:animEffect transition="in" filter="wipe(left)">
                                      <p:cBhvr>
                                        <p:cTn id="36"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animBg="1"/>
      <p:bldP spid="8" grpId="0"/>
      <p:bldP spid="1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9710" y="114300"/>
            <a:ext cx="8588861" cy="628650"/>
          </a:xfrm>
        </p:spPr>
        <p:txBody>
          <a:bodyPr/>
          <a:lstStyle/>
          <a:p>
            <a:r>
              <a:rPr lang="en-US" sz="2800" dirty="0">
                <a:solidFill>
                  <a:schemeClr val="tx2"/>
                </a:solidFill>
                <a:ea typeface="CiscoSansTT Thin" charset="0"/>
                <a:cs typeface="CiscoSansTT Thin" charset="0"/>
              </a:rPr>
              <a:t>Cisco Ultra Services Platform</a:t>
            </a:r>
            <a:br>
              <a:rPr lang="en-US" sz="2800" dirty="0">
                <a:solidFill>
                  <a:schemeClr val="tx2"/>
                </a:solidFill>
                <a:ea typeface="CiscoSansTT Thin" charset="0"/>
                <a:cs typeface="CiscoSansTT Thin" charset="0"/>
              </a:rPr>
            </a:br>
            <a:r>
              <a:rPr lang="en-US" sz="2400" dirty="0">
                <a:solidFill>
                  <a:schemeClr val="tx2"/>
                </a:solidFill>
                <a:ea typeface="CiscoSansTT Thin" charset="0"/>
                <a:cs typeface="CiscoSansTT Thin" charset="0"/>
              </a:rPr>
              <a:t>Industry Leading Virtualized Mobile Core</a:t>
            </a:r>
          </a:p>
        </p:txBody>
      </p:sp>
      <p:pic>
        <p:nvPicPr>
          <p:cNvPr id="17" name="Picture 16"/>
          <p:cNvPicPr>
            <a:picLocks noChangeAspect="1"/>
          </p:cNvPicPr>
          <p:nvPr/>
        </p:nvPicPr>
        <p:blipFill>
          <a:blip r:embed="rId3"/>
          <a:stretch>
            <a:fillRect/>
          </a:stretch>
        </p:blipFill>
        <p:spPr>
          <a:xfrm>
            <a:off x="2167467" y="1181497"/>
            <a:ext cx="6678196" cy="3509814"/>
          </a:xfrm>
          <a:prstGeom prst="rect">
            <a:avLst/>
          </a:prstGeom>
        </p:spPr>
      </p:pic>
      <p:sp>
        <p:nvSpPr>
          <p:cNvPr id="224" name="Rectangle 223"/>
          <p:cNvSpPr/>
          <p:nvPr/>
        </p:nvSpPr>
        <p:spPr>
          <a:xfrm>
            <a:off x="168750" y="2474739"/>
            <a:ext cx="2547357" cy="923330"/>
          </a:xfrm>
          <a:prstGeom prst="rect">
            <a:avLst/>
          </a:prstGeom>
          <a:solidFill>
            <a:schemeClr val="accent4">
              <a:lumMod val="20000"/>
              <a:lumOff val="80000"/>
            </a:schemeClr>
          </a:solidFill>
        </p:spPr>
        <p:txBody>
          <a:bodyPr wrap="square">
            <a:spAutoFit/>
          </a:bodyPr>
          <a:lstStyle/>
          <a:p>
            <a:r>
              <a:rPr lang="en-US" dirty="0" smtClean="0">
                <a:solidFill>
                  <a:srgbClr val="676767"/>
                </a:solidFill>
              </a:rPr>
              <a:t>35+ Deployed</a:t>
            </a:r>
          </a:p>
          <a:p>
            <a:r>
              <a:rPr lang="en-US" dirty="0" smtClean="0">
                <a:solidFill>
                  <a:srgbClr val="676767"/>
                </a:solidFill>
              </a:rPr>
              <a:t>150M </a:t>
            </a:r>
            <a:r>
              <a:rPr lang="en-US" dirty="0">
                <a:solidFill>
                  <a:srgbClr val="676767"/>
                </a:solidFill>
              </a:rPr>
              <a:t>Deployed </a:t>
            </a:r>
            <a:r>
              <a:rPr lang="en-US" dirty="0" smtClean="0">
                <a:solidFill>
                  <a:srgbClr val="676767"/>
                </a:solidFill>
              </a:rPr>
              <a:t>Subs </a:t>
            </a:r>
            <a:r>
              <a:rPr lang="en-US" dirty="0">
                <a:solidFill>
                  <a:srgbClr val="676767"/>
                </a:solidFill>
              </a:rPr>
              <a:t>within 6-12 Months</a:t>
            </a:r>
            <a:endParaRPr lang="en-US" dirty="0"/>
          </a:p>
        </p:txBody>
      </p:sp>
    </p:spTree>
    <p:extLst>
      <p:ext uri="{BB962C8B-B14F-4D97-AF65-F5344CB8AC3E}">
        <p14:creationId xmlns:p14="http://schemas.microsoft.com/office/powerpoint/2010/main" val="2914066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7766" y="193041"/>
            <a:ext cx="8345488" cy="731837"/>
          </a:xfrm>
        </p:spPr>
        <p:txBody>
          <a:bodyPr/>
          <a:lstStyle/>
          <a:p>
            <a:r>
              <a:rPr lang="en-US" dirty="0" smtClean="0"/>
              <a:t>Cisco Ultra Services Platform</a:t>
            </a:r>
            <a:endParaRPr lang="en-US" dirty="0"/>
          </a:p>
        </p:txBody>
      </p:sp>
      <p:sp>
        <p:nvSpPr>
          <p:cNvPr id="153" name="Rectangle 152"/>
          <p:cNvSpPr/>
          <p:nvPr/>
        </p:nvSpPr>
        <p:spPr>
          <a:xfrm>
            <a:off x="569900" y="1113907"/>
            <a:ext cx="7993118" cy="3347258"/>
          </a:xfrm>
          <a:prstGeom prst="rect">
            <a:avLst/>
          </a:prstGeom>
          <a:solidFill>
            <a:schemeClr val="tx1">
              <a:lumMod val="10000"/>
              <a:lumOff val="90000"/>
              <a:alpha val="85000"/>
            </a:schemeClr>
          </a:solidFill>
          <a:ln w="12700" cmpd="sng">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54" name="Rectangle 153"/>
          <p:cNvSpPr/>
          <p:nvPr/>
        </p:nvSpPr>
        <p:spPr>
          <a:xfrm>
            <a:off x="5930391" y="1856884"/>
            <a:ext cx="2468880" cy="2454651"/>
          </a:xfrm>
          <a:prstGeom prst="rect">
            <a:avLst/>
          </a:prstGeom>
          <a:ln/>
        </p:spPr>
        <p:style>
          <a:lnRef idx="1">
            <a:schemeClr val="accent5"/>
          </a:lnRef>
          <a:fillRef idx="3">
            <a:schemeClr val="accent5"/>
          </a:fillRef>
          <a:effectRef idx="2">
            <a:schemeClr val="accent5"/>
          </a:effectRef>
          <a:fontRef idx="minor">
            <a:schemeClr val="lt1"/>
          </a:fontRef>
        </p:style>
        <p:txBody>
          <a:bodyPr tIns="91440" rtlCol="0" anchor="t"/>
          <a:lstStyle/>
          <a:p>
            <a:pPr algn="ctr" defTabSz="914378"/>
            <a:r>
              <a:rPr lang="en-US" sz="1500" b="1" kern="0" dirty="0">
                <a:solidFill>
                  <a:schemeClr val="bg2"/>
                </a:solidFill>
                <a:ea typeface="ＭＳ Ｐゴシック" pitchFamily="34" charset="-128"/>
                <a:cs typeface="Arial" panose="020B0604020202020204" pitchFamily="34" charset="0"/>
              </a:rPr>
              <a:t>Ultra Services Function</a:t>
            </a:r>
          </a:p>
          <a:p>
            <a:pPr algn="ctr" defTabSz="914378"/>
            <a:endParaRPr lang="en-US" sz="1050" b="1" kern="0" dirty="0">
              <a:solidFill>
                <a:schemeClr val="bg2"/>
              </a:solidFill>
              <a:ea typeface="ＭＳ Ｐゴシック" pitchFamily="34" charset="-128"/>
              <a:cs typeface="Arial" panose="020B0604020202020204" pitchFamily="34" charset="0"/>
            </a:endParaRPr>
          </a:p>
          <a:p>
            <a:pPr marL="171446" indent="-171446" defTabSz="914378">
              <a:spcAft>
                <a:spcPts val="600"/>
              </a:spcAft>
              <a:buFont typeface="Arial"/>
              <a:buChar char="•"/>
            </a:pPr>
            <a:r>
              <a:rPr lang="en-US" sz="1050" kern="0" dirty="0">
                <a:solidFill>
                  <a:schemeClr val="bg2"/>
                </a:solidFill>
                <a:ea typeface="ＭＳ Ｐゴシック" pitchFamily="34" charset="-128"/>
                <a:cs typeface="Arial" panose="020B0604020202020204" pitchFamily="34" charset="0"/>
              </a:rPr>
              <a:t>Pluggable framework for in-line, subscriber-aware, enhanced services</a:t>
            </a:r>
          </a:p>
          <a:p>
            <a:pPr marL="171446" indent="-171446" defTabSz="914378">
              <a:spcAft>
                <a:spcPts val="600"/>
              </a:spcAft>
              <a:buFont typeface="Arial"/>
              <a:buChar char="•"/>
            </a:pPr>
            <a:r>
              <a:rPr lang="en-US" sz="1050" kern="0" dirty="0">
                <a:solidFill>
                  <a:schemeClr val="bg2"/>
                </a:solidFill>
                <a:ea typeface="ＭＳ Ｐゴシック" pitchFamily="34" charset="-128"/>
                <a:cs typeface="Arial" panose="020B0604020202020204" pitchFamily="34" charset="0"/>
              </a:rPr>
              <a:t>Integrated as separately upgradeable software packages </a:t>
            </a:r>
          </a:p>
          <a:p>
            <a:pPr marL="171446" indent="-171446" defTabSz="914378">
              <a:spcAft>
                <a:spcPts val="600"/>
              </a:spcAft>
              <a:buFont typeface="Arial"/>
              <a:buChar char="•"/>
            </a:pPr>
            <a:r>
              <a:rPr lang="en-US" sz="1050" kern="0" dirty="0">
                <a:solidFill>
                  <a:schemeClr val="bg2"/>
                </a:solidFill>
                <a:ea typeface="ＭＳ Ｐゴシック" pitchFamily="34" charset="-128"/>
                <a:cs typeface="Arial" panose="020B0604020202020204" pitchFamily="34" charset="0"/>
              </a:rPr>
              <a:t>Native life-cycle management and automated configuration</a:t>
            </a:r>
          </a:p>
        </p:txBody>
      </p:sp>
      <p:sp>
        <p:nvSpPr>
          <p:cNvPr id="155" name="Rectangle 154"/>
          <p:cNvSpPr/>
          <p:nvPr/>
        </p:nvSpPr>
        <p:spPr>
          <a:xfrm>
            <a:off x="739985" y="1856884"/>
            <a:ext cx="2468880" cy="2454651"/>
          </a:xfrm>
          <a:prstGeom prst="rect">
            <a:avLst/>
          </a:prstGeom>
          <a:ln/>
        </p:spPr>
        <p:style>
          <a:lnRef idx="1">
            <a:schemeClr val="accent2"/>
          </a:lnRef>
          <a:fillRef idx="3">
            <a:schemeClr val="accent2"/>
          </a:fillRef>
          <a:effectRef idx="2">
            <a:schemeClr val="accent2"/>
          </a:effectRef>
          <a:fontRef idx="minor">
            <a:schemeClr val="lt1"/>
          </a:fontRef>
        </p:style>
        <p:txBody>
          <a:bodyPr tIns="91440" rtlCol="0" anchor="t"/>
          <a:lstStyle/>
          <a:p>
            <a:pPr algn="ctr" defTabSz="914378"/>
            <a:r>
              <a:rPr lang="en-US" sz="1500" b="1" kern="0" dirty="0">
                <a:solidFill>
                  <a:schemeClr val="bg2"/>
                </a:solidFill>
                <a:ea typeface="ＭＳ Ｐゴシック" pitchFamily="34" charset="-128"/>
                <a:cs typeface="Arial" panose="020B0604020202020204" pitchFamily="34" charset="0"/>
              </a:rPr>
              <a:t>Ultra Policy Platform</a:t>
            </a:r>
          </a:p>
          <a:p>
            <a:pPr algn="ctr" defTabSz="914378"/>
            <a:endParaRPr lang="en-US" sz="1050" b="1" kern="0" dirty="0">
              <a:solidFill>
                <a:schemeClr val="bg2"/>
              </a:solidFill>
              <a:ea typeface="ＭＳ Ｐゴシック" pitchFamily="34" charset="-128"/>
              <a:cs typeface="Arial" panose="020B0604020202020204" pitchFamily="34" charset="0"/>
            </a:endParaRPr>
          </a:p>
          <a:p>
            <a:pPr marL="171446" indent="-171446" defTabSz="914378">
              <a:spcAft>
                <a:spcPts val="600"/>
              </a:spcAft>
              <a:buFont typeface="Arial"/>
              <a:buChar char="•"/>
            </a:pPr>
            <a:r>
              <a:rPr lang="en-US" sz="1050" kern="0" dirty="0">
                <a:solidFill>
                  <a:schemeClr val="bg2"/>
                </a:solidFill>
                <a:ea typeface="ＭＳ Ｐゴシック" pitchFamily="34" charset="-128"/>
                <a:cs typeface="Arial" panose="020B0604020202020204" pitchFamily="34" charset="0"/>
              </a:rPr>
              <a:t>Carrier-grade policy, charging, and subscriber data management solution</a:t>
            </a:r>
          </a:p>
          <a:p>
            <a:pPr marL="171446" indent="-171446" defTabSz="914378">
              <a:spcAft>
                <a:spcPts val="600"/>
              </a:spcAft>
              <a:buFont typeface="Arial"/>
              <a:buChar char="•"/>
            </a:pPr>
            <a:r>
              <a:rPr lang="en-US" sz="1050" kern="0" dirty="0">
                <a:solidFill>
                  <a:schemeClr val="bg2"/>
                </a:solidFill>
                <a:ea typeface="ＭＳ Ｐゴシック" pitchFamily="34" charset="-128"/>
                <a:cs typeface="Arial" panose="020B0604020202020204" pitchFamily="34" charset="0"/>
              </a:rPr>
              <a:t>Rapid service creation environment</a:t>
            </a:r>
          </a:p>
          <a:p>
            <a:pPr marL="171446" indent="-171446" defTabSz="914378">
              <a:spcAft>
                <a:spcPts val="600"/>
              </a:spcAft>
              <a:buFont typeface="Arial"/>
              <a:buChar char="•"/>
            </a:pPr>
            <a:r>
              <a:rPr lang="en-US" sz="1050" kern="0" dirty="0">
                <a:solidFill>
                  <a:schemeClr val="bg2"/>
                </a:solidFill>
                <a:ea typeface="ＭＳ Ｐゴシック" pitchFamily="34" charset="-128"/>
                <a:cs typeface="Arial" panose="020B0604020202020204" pitchFamily="34" charset="0"/>
              </a:rPr>
              <a:t>Monetization opportunities for 3G, 4G, 5G and IMS service architectures</a:t>
            </a:r>
            <a:endParaRPr lang="en-US" sz="1050" kern="0" dirty="0">
              <a:solidFill>
                <a:schemeClr val="bg2"/>
              </a:solidFill>
              <a:ea typeface="ＭＳ Ｐゴシック" pitchFamily="34" charset="-128"/>
              <a:cs typeface=""/>
            </a:endParaRPr>
          </a:p>
          <a:p>
            <a:pPr algn="ctr" defTabSz="914378"/>
            <a:endParaRPr lang="en-US" sz="1050" b="1" kern="0" dirty="0">
              <a:solidFill>
                <a:schemeClr val="bg2"/>
              </a:solidFill>
              <a:ea typeface="ＭＳ Ｐゴシック" pitchFamily="34" charset="-128"/>
              <a:cs typeface=""/>
            </a:endParaRPr>
          </a:p>
        </p:txBody>
      </p:sp>
      <p:sp>
        <p:nvSpPr>
          <p:cNvPr id="156" name="Rectangle 155"/>
          <p:cNvSpPr/>
          <p:nvPr/>
        </p:nvSpPr>
        <p:spPr>
          <a:xfrm>
            <a:off x="3335188" y="1856884"/>
            <a:ext cx="2468880" cy="2454651"/>
          </a:xfrm>
          <a:prstGeom prst="rect">
            <a:avLst/>
          </a:prstGeom>
          <a:ln/>
        </p:spPr>
        <p:style>
          <a:lnRef idx="1">
            <a:schemeClr val="accent1"/>
          </a:lnRef>
          <a:fillRef idx="3">
            <a:schemeClr val="accent1"/>
          </a:fillRef>
          <a:effectRef idx="2">
            <a:schemeClr val="accent1"/>
          </a:effectRef>
          <a:fontRef idx="minor">
            <a:schemeClr val="lt1"/>
          </a:fontRef>
        </p:style>
        <p:txBody>
          <a:bodyPr tIns="91440" rtlCol="0" anchor="t"/>
          <a:lstStyle/>
          <a:p>
            <a:pPr algn="ctr" defTabSz="914378"/>
            <a:r>
              <a:rPr lang="en-US" sz="1500" b="1" kern="0" dirty="0">
                <a:solidFill>
                  <a:schemeClr val="bg2"/>
                </a:solidFill>
                <a:ea typeface="ＭＳ Ｐゴシック" pitchFamily="34" charset="-128"/>
                <a:cs typeface="Arial" panose="020B0604020202020204" pitchFamily="34" charset="0"/>
              </a:rPr>
              <a:t>Ultra Gateway Platform</a:t>
            </a:r>
          </a:p>
          <a:p>
            <a:pPr algn="ctr" defTabSz="914378"/>
            <a:endParaRPr lang="en-US" sz="1200" b="1" kern="0" dirty="0">
              <a:solidFill>
                <a:schemeClr val="bg2"/>
              </a:solidFill>
              <a:ea typeface="ＭＳ Ｐゴシック" pitchFamily="34" charset="-128"/>
              <a:cs typeface="Arial" panose="020B0604020202020204" pitchFamily="34" charset="0"/>
            </a:endParaRPr>
          </a:p>
        </p:txBody>
      </p:sp>
      <p:sp>
        <p:nvSpPr>
          <p:cNvPr id="8" name="Rectangle 7"/>
          <p:cNvSpPr/>
          <p:nvPr/>
        </p:nvSpPr>
        <p:spPr>
          <a:xfrm>
            <a:off x="3390034" y="2355273"/>
            <a:ext cx="2345748" cy="798021"/>
          </a:xfrm>
          <a:prstGeom prst="rect">
            <a:avLst/>
          </a:prstGeom>
          <a:noFill/>
          <a:ln>
            <a:solidFill>
              <a:schemeClr val="bg2"/>
            </a:solidFill>
          </a:ln>
          <a:effectLst/>
        </p:spPr>
        <p:style>
          <a:lnRef idx="1">
            <a:schemeClr val="accent1"/>
          </a:lnRef>
          <a:fillRef idx="3">
            <a:schemeClr val="accent1"/>
          </a:fillRef>
          <a:effectRef idx="2">
            <a:schemeClr val="accent1"/>
          </a:effectRef>
          <a:fontRef idx="minor">
            <a:schemeClr val="lt1"/>
          </a:fontRef>
        </p:style>
        <p:txBody>
          <a:bodyPr tIns="91440" rtlCol="0" anchor="t"/>
          <a:lstStyle/>
          <a:p>
            <a:pPr marL="171446" indent="-171446" defTabSz="914378">
              <a:spcAft>
                <a:spcPts val="600"/>
              </a:spcAft>
              <a:buFont typeface="Arial"/>
              <a:buChar char="•"/>
            </a:pPr>
            <a:r>
              <a:rPr lang="en-US" sz="1050" kern="0" dirty="0">
                <a:solidFill>
                  <a:schemeClr val="bg2"/>
                </a:solidFill>
                <a:ea typeface="ＭＳ Ｐゴシック" pitchFamily="34" charset="-128"/>
                <a:cs typeface="Arial" panose="020B0604020202020204" pitchFamily="34" charset="0"/>
              </a:rPr>
              <a:t>Cloud ready VNF, fully featured packet core functionality</a:t>
            </a:r>
          </a:p>
          <a:p>
            <a:pPr marL="171446" indent="-171446" defTabSz="914378">
              <a:spcAft>
                <a:spcPts val="600"/>
              </a:spcAft>
              <a:buFont typeface="Arial"/>
              <a:buChar char="•"/>
            </a:pPr>
            <a:r>
              <a:rPr lang="en-US" sz="1050" kern="0" dirty="0">
                <a:solidFill>
                  <a:schemeClr val="bg2"/>
                </a:solidFill>
                <a:ea typeface="ＭＳ Ｐゴシック" pitchFamily="34" charset="-128"/>
                <a:cs typeface="Arial" panose="020B0604020202020204" pitchFamily="34" charset="0"/>
              </a:rPr>
              <a:t>Multiple EPC/PC elements</a:t>
            </a:r>
          </a:p>
        </p:txBody>
      </p:sp>
      <p:sp>
        <p:nvSpPr>
          <p:cNvPr id="9" name="Rectangle 8"/>
          <p:cNvSpPr/>
          <p:nvPr/>
        </p:nvSpPr>
        <p:spPr>
          <a:xfrm>
            <a:off x="3390034" y="3246121"/>
            <a:ext cx="2345748" cy="954578"/>
          </a:xfrm>
          <a:prstGeom prst="rect">
            <a:avLst/>
          </a:prstGeom>
          <a:noFill/>
          <a:ln>
            <a:solidFill>
              <a:schemeClr val="bg2"/>
            </a:solidFill>
          </a:ln>
          <a:effectLst/>
        </p:spPr>
        <p:style>
          <a:lnRef idx="1">
            <a:schemeClr val="accent1"/>
          </a:lnRef>
          <a:fillRef idx="3">
            <a:schemeClr val="accent1"/>
          </a:fillRef>
          <a:effectRef idx="2">
            <a:schemeClr val="accent1"/>
          </a:effectRef>
          <a:fontRef idx="minor">
            <a:schemeClr val="lt1"/>
          </a:fontRef>
        </p:style>
        <p:txBody>
          <a:bodyPr tIns="91440" rtlCol="0" anchor="t"/>
          <a:lstStyle/>
          <a:p>
            <a:pPr marL="171446" indent="-171446" defTabSz="914378">
              <a:spcAft>
                <a:spcPts val="600"/>
              </a:spcAft>
              <a:buFont typeface="Arial"/>
              <a:buChar char="•"/>
            </a:pPr>
            <a:r>
              <a:rPr lang="en-US" sz="1050" kern="0" dirty="0">
                <a:solidFill>
                  <a:schemeClr val="bg2"/>
                </a:solidFill>
                <a:ea typeface="ＭＳ Ｐゴシック" pitchFamily="34" charset="-128"/>
                <a:cs typeface="Arial" panose="020B0604020202020204" pitchFamily="34" charset="0"/>
              </a:rPr>
              <a:t>CUPS - Separated control and user-planes </a:t>
            </a:r>
          </a:p>
          <a:p>
            <a:pPr marL="171446" indent="-171446" defTabSz="914378">
              <a:spcAft>
                <a:spcPts val="600"/>
              </a:spcAft>
              <a:buFont typeface="Arial"/>
              <a:buChar char="•"/>
            </a:pPr>
            <a:r>
              <a:rPr lang="en-US" sz="1050" kern="0" dirty="0">
                <a:solidFill>
                  <a:schemeClr val="bg2"/>
                </a:solidFill>
                <a:ea typeface="ＭＳ Ｐゴシック" pitchFamily="34" charset="-128"/>
                <a:cs typeface="Arial" panose="020B0604020202020204" pitchFamily="34" charset="0"/>
              </a:rPr>
              <a:t>Remotely deployable user plane for ultimate elasticity </a:t>
            </a:r>
            <a:r>
              <a:rPr lang="en-US" sz="1050" kern="0" dirty="0" smtClean="0">
                <a:solidFill>
                  <a:schemeClr val="bg2"/>
                </a:solidFill>
                <a:ea typeface="ＭＳ Ｐゴシック" pitchFamily="34" charset="-128"/>
                <a:cs typeface="Arial" panose="020B0604020202020204" pitchFamily="34" charset="0"/>
              </a:rPr>
              <a:t>&amp; scalability</a:t>
            </a:r>
            <a:endParaRPr lang="en-US" sz="1050" kern="0" dirty="0">
              <a:solidFill>
                <a:schemeClr val="bg2"/>
              </a:solidFill>
              <a:ea typeface="ＭＳ Ｐゴシック" pitchFamily="34" charset="-128"/>
              <a:cs typeface="Arial" panose="020B0604020202020204" pitchFamily="34" charset="0"/>
            </a:endParaRPr>
          </a:p>
        </p:txBody>
      </p:sp>
      <p:sp>
        <p:nvSpPr>
          <p:cNvPr id="10" name="Rectangle 9"/>
          <p:cNvSpPr/>
          <p:nvPr/>
        </p:nvSpPr>
        <p:spPr>
          <a:xfrm>
            <a:off x="754625" y="1244486"/>
            <a:ext cx="7644646" cy="536198"/>
          </a:xfrm>
          <a:prstGeom prst="rect">
            <a:avLst/>
          </a:prstGeom>
          <a:ln/>
        </p:spPr>
        <p:style>
          <a:lnRef idx="1">
            <a:schemeClr val="accent3"/>
          </a:lnRef>
          <a:fillRef idx="3">
            <a:schemeClr val="accent3"/>
          </a:fillRef>
          <a:effectRef idx="2">
            <a:schemeClr val="accent3"/>
          </a:effectRef>
          <a:fontRef idx="minor">
            <a:schemeClr val="lt1"/>
          </a:fontRef>
        </p:style>
        <p:txBody>
          <a:bodyPr tIns="91440" rtlCol="0" anchor="ctr"/>
          <a:lstStyle/>
          <a:p>
            <a:pPr algn="ctr" defTabSz="914378"/>
            <a:r>
              <a:rPr lang="en-US" sz="1600" b="1" kern="0" dirty="0">
                <a:solidFill>
                  <a:schemeClr val="bg2"/>
                </a:solidFill>
                <a:ea typeface="ＭＳ Ｐゴシック" pitchFamily="34" charset="-128"/>
                <a:cs typeface="Arial" panose="020B0604020202020204" pitchFamily="34" charset="0"/>
              </a:rPr>
              <a:t>VNF Element Manager, VNFM Proxy, Service Manager, Monitoring </a:t>
            </a:r>
            <a:endParaRPr lang="en-US" sz="1200" b="1" kern="0" dirty="0">
              <a:solidFill>
                <a:schemeClr val="bg2"/>
              </a:solidFill>
              <a:ea typeface="ＭＳ Ｐゴシック" pitchFamily="34" charset="-128"/>
              <a:cs typeface=""/>
            </a:endParaRPr>
          </a:p>
        </p:txBody>
      </p:sp>
    </p:spTree>
    <p:extLst>
      <p:ext uri="{BB962C8B-B14F-4D97-AF65-F5344CB8AC3E}">
        <p14:creationId xmlns:p14="http://schemas.microsoft.com/office/powerpoint/2010/main" val="17147178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2"/>
          <p:cNvSpPr>
            <a:spLocks noGrp="1"/>
          </p:cNvSpPr>
          <p:nvPr>
            <p:ph type="body" sz="quarter" idx="10"/>
          </p:nvPr>
        </p:nvSpPr>
        <p:spPr>
          <a:xfrm>
            <a:off x="462301" y="1201738"/>
            <a:ext cx="4261504" cy="3730480"/>
          </a:xfrm>
          <a:solidFill>
            <a:schemeClr val="bg2"/>
          </a:solidFill>
        </p:spPr>
        <p:txBody>
          <a:bodyPr/>
          <a:lstStyle/>
          <a:p>
            <a:r>
              <a:rPr lang="en-US" sz="1600" dirty="0" smtClean="0"/>
              <a:t>Composite ETSI MANO Virtual Network Function (VNF) software bundle with multiple mobility use cases:</a:t>
            </a:r>
          </a:p>
          <a:p>
            <a:pPr lvl="1"/>
            <a:r>
              <a:rPr lang="en-US" sz="1400" dirty="0" smtClean="0"/>
              <a:t>Gateway Functions (</a:t>
            </a:r>
            <a:r>
              <a:rPr lang="en-US" sz="1400" dirty="0" err="1" smtClean="0"/>
              <a:t>vEPC</a:t>
            </a:r>
            <a:r>
              <a:rPr lang="en-US" sz="1400" dirty="0" smtClean="0"/>
              <a:t>) </a:t>
            </a:r>
          </a:p>
          <a:p>
            <a:pPr lvl="1"/>
            <a:r>
              <a:rPr lang="en-US" sz="1400" dirty="0" smtClean="0"/>
              <a:t>Policy Functions (CPS)</a:t>
            </a:r>
          </a:p>
          <a:p>
            <a:pPr lvl="1"/>
            <a:r>
              <a:rPr lang="en-US" sz="1400" dirty="0" smtClean="0"/>
              <a:t>Service Functions (USF)</a:t>
            </a:r>
          </a:p>
          <a:p>
            <a:pPr>
              <a:spcBef>
                <a:spcPts val="600"/>
              </a:spcBef>
            </a:pPr>
            <a:r>
              <a:rPr lang="en-US" sz="1600" dirty="0" smtClean="0"/>
              <a:t>Common Management and Orchestration Framework</a:t>
            </a:r>
          </a:p>
          <a:p>
            <a:pPr lvl="0">
              <a:spcBef>
                <a:spcPts val="600"/>
              </a:spcBef>
            </a:pPr>
            <a:r>
              <a:rPr lang="en-US" sz="1600" dirty="0" smtClean="0"/>
              <a:t>Integrated Configuration Management</a:t>
            </a:r>
          </a:p>
          <a:p>
            <a:pPr lvl="0">
              <a:spcBef>
                <a:spcPts val="600"/>
              </a:spcBef>
            </a:pPr>
            <a:r>
              <a:rPr lang="en-US" sz="1600" dirty="0" smtClean="0"/>
              <a:t>VNFM Lifecycle</a:t>
            </a:r>
          </a:p>
          <a:p>
            <a:pPr lvl="0">
              <a:spcBef>
                <a:spcPts val="600"/>
              </a:spcBef>
            </a:pPr>
            <a:r>
              <a:rPr lang="en-US" sz="1600" dirty="0" smtClean="0"/>
              <a:t>SDN Integration</a:t>
            </a:r>
          </a:p>
          <a:p>
            <a:pPr>
              <a:spcBef>
                <a:spcPts val="600"/>
              </a:spcBef>
            </a:pPr>
            <a:r>
              <a:rPr lang="en-US" sz="1600" dirty="0" smtClean="0"/>
              <a:t>NFVI/VIM Support</a:t>
            </a:r>
          </a:p>
          <a:p>
            <a:pPr>
              <a:spcBef>
                <a:spcPts val="600"/>
              </a:spcBef>
            </a:pPr>
            <a:r>
              <a:rPr lang="en-US" sz="1600" dirty="0" err="1" smtClean="0"/>
              <a:t>WebScale</a:t>
            </a:r>
            <a:r>
              <a:rPr lang="en-US" sz="1600" dirty="0" smtClean="0"/>
              <a:t>-IT Automation</a:t>
            </a:r>
            <a:endParaRPr lang="en-US" sz="1600" dirty="0"/>
          </a:p>
        </p:txBody>
      </p:sp>
      <p:sp>
        <p:nvSpPr>
          <p:cNvPr id="10" name="Title 1"/>
          <p:cNvSpPr>
            <a:spLocks noGrp="1"/>
          </p:cNvSpPr>
          <p:nvPr>
            <p:ph type="title"/>
          </p:nvPr>
        </p:nvSpPr>
        <p:spPr/>
        <p:txBody>
          <a:bodyPr/>
          <a:lstStyle/>
          <a:p>
            <a:r>
              <a:rPr lang="en-US" smtClean="0"/>
              <a:t>Ultra Services Platform </a:t>
            </a:r>
            <a:r>
              <a:rPr lang="mr-IN" smtClean="0"/>
              <a:t>–</a:t>
            </a:r>
            <a:r>
              <a:rPr lang="en-US" smtClean="0"/>
              <a:t> ETSI NFV Complianc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717822875"/>
              </p:ext>
            </p:extLst>
          </p:nvPr>
        </p:nvGraphicFramePr>
        <p:xfrm>
          <a:off x="4608653" y="999389"/>
          <a:ext cx="4405325" cy="4023360"/>
        </p:xfrm>
        <a:graphic>
          <a:graphicData uri="http://schemas.openxmlformats.org/presentationml/2006/ole">
            <mc:AlternateContent xmlns:mc="http://schemas.openxmlformats.org/markup-compatibility/2006">
              <mc:Choice xmlns:v="urn:schemas-microsoft-com:vml" Requires="v">
                <p:oleObj spid="_x0000_s1087" name="Visio" r:id="rId3" imgW="6591244" imgH="6019704" progId="Visio.Drawing.15">
                  <p:embed/>
                </p:oleObj>
              </mc:Choice>
              <mc:Fallback>
                <p:oleObj name="Visio" r:id="rId3" imgW="6591244" imgH="6019704" progId="Visio.Drawing.15">
                  <p:embed/>
                  <p:pic>
                    <p:nvPicPr>
                      <p:cNvPr id="0" name=""/>
                      <p:cNvPicPr/>
                      <p:nvPr/>
                    </p:nvPicPr>
                    <p:blipFill>
                      <a:blip r:embed="rId4"/>
                      <a:stretch>
                        <a:fillRect/>
                      </a:stretch>
                    </p:blipFill>
                    <p:spPr>
                      <a:xfrm>
                        <a:off x="4608653" y="999389"/>
                        <a:ext cx="4405325" cy="4023360"/>
                      </a:xfrm>
                      <a:prstGeom prst="rect">
                        <a:avLst/>
                      </a:prstGeom>
                    </p:spPr>
                  </p:pic>
                </p:oleObj>
              </mc:Fallback>
            </mc:AlternateContent>
          </a:graphicData>
        </a:graphic>
      </p:graphicFrame>
      <p:sp>
        <p:nvSpPr>
          <p:cNvPr id="3" name="Rectangle 2"/>
          <p:cNvSpPr/>
          <p:nvPr/>
        </p:nvSpPr>
        <p:spPr>
          <a:xfrm>
            <a:off x="4885577" y="1318468"/>
            <a:ext cx="4088549" cy="213900"/>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5007806" y="2441942"/>
            <a:ext cx="2108445" cy="213900"/>
          </a:xfrm>
          <a:prstGeom prst="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139030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reeform 20"/>
          <p:cNvSpPr/>
          <p:nvPr/>
        </p:nvSpPr>
        <p:spPr>
          <a:xfrm>
            <a:off x="5820558" y="1822876"/>
            <a:ext cx="1125719" cy="1208286"/>
          </a:xfrm>
          <a:custGeom>
            <a:avLst/>
            <a:gdLst>
              <a:gd name="connsiteX0" fmla="*/ 434975 w 908050"/>
              <a:gd name="connsiteY0" fmla="*/ 0 h 965200"/>
              <a:gd name="connsiteX1" fmla="*/ 904875 w 908050"/>
              <a:gd name="connsiteY1" fmla="*/ 238125 h 965200"/>
              <a:gd name="connsiteX2" fmla="*/ 908050 w 908050"/>
              <a:gd name="connsiteY2" fmla="*/ 720725 h 965200"/>
              <a:gd name="connsiteX3" fmla="*/ 450850 w 908050"/>
              <a:gd name="connsiteY3" fmla="*/ 965200 h 965200"/>
              <a:gd name="connsiteX4" fmla="*/ 3175 w 908050"/>
              <a:gd name="connsiteY4" fmla="*/ 708025 h 965200"/>
              <a:gd name="connsiteX5" fmla="*/ 0 w 908050"/>
              <a:gd name="connsiteY5" fmla="*/ 260350 h 965200"/>
              <a:gd name="connsiteX6" fmla="*/ 434975 w 908050"/>
              <a:gd name="connsiteY6" fmla="*/ 0 h 965200"/>
              <a:gd name="connsiteX0" fmla="*/ 438150 w 911225"/>
              <a:gd name="connsiteY0" fmla="*/ 0 h 965200"/>
              <a:gd name="connsiteX1" fmla="*/ 908050 w 911225"/>
              <a:gd name="connsiteY1" fmla="*/ 238125 h 965200"/>
              <a:gd name="connsiteX2" fmla="*/ 911225 w 911225"/>
              <a:gd name="connsiteY2" fmla="*/ 720725 h 965200"/>
              <a:gd name="connsiteX3" fmla="*/ 454025 w 911225"/>
              <a:gd name="connsiteY3" fmla="*/ 965200 h 965200"/>
              <a:gd name="connsiteX4" fmla="*/ 6350 w 911225"/>
              <a:gd name="connsiteY4" fmla="*/ 708025 h 965200"/>
              <a:gd name="connsiteX5" fmla="*/ 0 w 911225"/>
              <a:gd name="connsiteY5" fmla="*/ 238125 h 965200"/>
              <a:gd name="connsiteX6" fmla="*/ 438150 w 911225"/>
              <a:gd name="connsiteY6" fmla="*/ 0 h 965200"/>
              <a:gd name="connsiteX0" fmla="*/ 438150 w 908355"/>
              <a:gd name="connsiteY0" fmla="*/ 0 h 965200"/>
              <a:gd name="connsiteX1" fmla="*/ 908050 w 908355"/>
              <a:gd name="connsiteY1" fmla="*/ 238125 h 965200"/>
              <a:gd name="connsiteX2" fmla="*/ 908050 w 908355"/>
              <a:gd name="connsiteY2" fmla="*/ 708025 h 965200"/>
              <a:gd name="connsiteX3" fmla="*/ 454025 w 908355"/>
              <a:gd name="connsiteY3" fmla="*/ 965200 h 965200"/>
              <a:gd name="connsiteX4" fmla="*/ 6350 w 908355"/>
              <a:gd name="connsiteY4" fmla="*/ 708025 h 965200"/>
              <a:gd name="connsiteX5" fmla="*/ 0 w 908355"/>
              <a:gd name="connsiteY5" fmla="*/ 238125 h 965200"/>
              <a:gd name="connsiteX6" fmla="*/ 438150 w 908355"/>
              <a:gd name="connsiteY6" fmla="*/ 0 h 965200"/>
              <a:gd name="connsiteX0" fmla="*/ 438150 w 908355"/>
              <a:gd name="connsiteY0" fmla="*/ 0 h 965200"/>
              <a:gd name="connsiteX1" fmla="*/ 908050 w 908355"/>
              <a:gd name="connsiteY1" fmla="*/ 238125 h 965200"/>
              <a:gd name="connsiteX2" fmla="*/ 908050 w 908355"/>
              <a:gd name="connsiteY2" fmla="*/ 708025 h 965200"/>
              <a:gd name="connsiteX3" fmla="*/ 454025 w 908355"/>
              <a:gd name="connsiteY3" fmla="*/ 965200 h 965200"/>
              <a:gd name="connsiteX4" fmla="*/ 6350 w 908355"/>
              <a:gd name="connsiteY4" fmla="*/ 736600 h 965200"/>
              <a:gd name="connsiteX5" fmla="*/ 0 w 908355"/>
              <a:gd name="connsiteY5" fmla="*/ 238125 h 965200"/>
              <a:gd name="connsiteX6" fmla="*/ 438150 w 908355"/>
              <a:gd name="connsiteY6" fmla="*/ 0 h 965200"/>
              <a:gd name="connsiteX0" fmla="*/ 438150 w 908355"/>
              <a:gd name="connsiteY0" fmla="*/ 0 h 974725"/>
              <a:gd name="connsiteX1" fmla="*/ 908050 w 908355"/>
              <a:gd name="connsiteY1" fmla="*/ 238125 h 974725"/>
              <a:gd name="connsiteX2" fmla="*/ 908050 w 908355"/>
              <a:gd name="connsiteY2" fmla="*/ 708025 h 974725"/>
              <a:gd name="connsiteX3" fmla="*/ 454025 w 908355"/>
              <a:gd name="connsiteY3" fmla="*/ 974725 h 974725"/>
              <a:gd name="connsiteX4" fmla="*/ 6350 w 908355"/>
              <a:gd name="connsiteY4" fmla="*/ 736600 h 974725"/>
              <a:gd name="connsiteX5" fmla="*/ 0 w 908355"/>
              <a:gd name="connsiteY5" fmla="*/ 238125 h 974725"/>
              <a:gd name="connsiteX6" fmla="*/ 438150 w 908355"/>
              <a:gd name="connsiteY6" fmla="*/ 0 h 974725"/>
              <a:gd name="connsiteX0" fmla="*/ 438150 w 908118"/>
              <a:gd name="connsiteY0" fmla="*/ 0 h 974725"/>
              <a:gd name="connsiteX1" fmla="*/ 908050 w 908118"/>
              <a:gd name="connsiteY1" fmla="*/ 238125 h 974725"/>
              <a:gd name="connsiteX2" fmla="*/ 898525 w 908118"/>
              <a:gd name="connsiteY2" fmla="*/ 720725 h 974725"/>
              <a:gd name="connsiteX3" fmla="*/ 454025 w 908118"/>
              <a:gd name="connsiteY3" fmla="*/ 974725 h 974725"/>
              <a:gd name="connsiteX4" fmla="*/ 6350 w 908118"/>
              <a:gd name="connsiteY4" fmla="*/ 736600 h 974725"/>
              <a:gd name="connsiteX5" fmla="*/ 0 w 908118"/>
              <a:gd name="connsiteY5" fmla="*/ 238125 h 974725"/>
              <a:gd name="connsiteX6" fmla="*/ 438150 w 908118"/>
              <a:gd name="connsiteY6" fmla="*/ 0 h 97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08118" h="974725">
                <a:moveTo>
                  <a:pt x="438150" y="0"/>
                </a:moveTo>
                <a:lnTo>
                  <a:pt x="908050" y="238125"/>
                </a:lnTo>
                <a:cubicBezTo>
                  <a:pt x="909108" y="398992"/>
                  <a:pt x="897467" y="559858"/>
                  <a:pt x="898525" y="720725"/>
                </a:cubicBezTo>
                <a:lnTo>
                  <a:pt x="454025" y="974725"/>
                </a:lnTo>
                <a:lnTo>
                  <a:pt x="6350" y="736600"/>
                </a:lnTo>
                <a:cubicBezTo>
                  <a:pt x="5292" y="587375"/>
                  <a:pt x="1058" y="387350"/>
                  <a:pt x="0" y="238125"/>
                </a:cubicBezTo>
                <a:lnTo>
                  <a:pt x="438150" y="0"/>
                </a:lnTo>
                <a:close/>
              </a:path>
            </a:pathLst>
          </a:custGeom>
          <a:solidFill>
            <a:schemeClr val="bg2"/>
          </a:solidFill>
          <a:ln w="12700">
            <a:solidFill>
              <a:schemeClr val="tx2"/>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dirty="0" smtClean="0">
              <a:solidFill>
                <a:srgbClr val="FFFFFF"/>
              </a:solidFill>
            </a:endParaRPr>
          </a:p>
        </p:txBody>
      </p:sp>
      <p:grpSp>
        <p:nvGrpSpPr>
          <p:cNvPr id="14" name="Group 13"/>
          <p:cNvGrpSpPr/>
          <p:nvPr/>
        </p:nvGrpSpPr>
        <p:grpSpPr>
          <a:xfrm>
            <a:off x="4078510" y="588133"/>
            <a:ext cx="1061320" cy="1061320"/>
            <a:chOff x="2516009" y="1074617"/>
            <a:chExt cx="1594371" cy="1594371"/>
          </a:xfrm>
        </p:grpSpPr>
        <p:grpSp>
          <p:nvGrpSpPr>
            <p:cNvPr id="15" name="Group 14"/>
            <p:cNvGrpSpPr/>
            <p:nvPr/>
          </p:nvGrpSpPr>
          <p:grpSpPr>
            <a:xfrm>
              <a:off x="2516009" y="1074617"/>
              <a:ext cx="1594371" cy="1594371"/>
              <a:chOff x="2516009" y="1074617"/>
              <a:chExt cx="1594371" cy="1594371"/>
            </a:xfrm>
          </p:grpSpPr>
          <p:pic>
            <p:nvPicPr>
              <p:cNvPr id="17" name="Picture 16"/>
              <p:cNvPicPr>
                <a:picLocks noChangeAspect="1"/>
              </p:cNvPicPr>
              <p:nvPr/>
            </p:nvPicPr>
            <p:blipFill>
              <a:blip r:embed="rId2"/>
              <a:stretch>
                <a:fillRect/>
              </a:stretch>
            </p:blipFill>
            <p:spPr>
              <a:xfrm>
                <a:off x="2516009" y="1074617"/>
                <a:ext cx="1594371" cy="1594371"/>
              </a:xfrm>
              <a:prstGeom prst="rect">
                <a:avLst/>
              </a:prstGeom>
            </p:spPr>
          </p:pic>
          <p:sp>
            <p:nvSpPr>
              <p:cNvPr id="18" name="Oval 17"/>
              <p:cNvSpPr/>
              <p:nvPr/>
            </p:nvSpPr>
            <p:spPr>
              <a:xfrm>
                <a:off x="2784475" y="1279525"/>
                <a:ext cx="1054099" cy="1003659"/>
              </a:xfrm>
              <a:prstGeom prst="ellipse">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dirty="0" smtClean="0">
                  <a:solidFill>
                    <a:srgbClr val="FFFFFF"/>
                  </a:solidFill>
                </a:endParaRPr>
              </a:p>
            </p:txBody>
          </p:sp>
        </p:grpSp>
        <p:pic>
          <p:nvPicPr>
            <p:cNvPr id="16" name="Picture 15"/>
            <p:cNvPicPr>
              <a:picLocks noChangeAspect="1"/>
            </p:cNvPicPr>
            <p:nvPr/>
          </p:nvPicPr>
          <p:blipFill rotWithShape="1">
            <a:blip r:embed="rId3"/>
            <a:srcRect b="29173"/>
            <a:stretch/>
          </p:blipFill>
          <p:spPr>
            <a:xfrm>
              <a:off x="2759935" y="1520591"/>
              <a:ext cx="1136523" cy="603718"/>
            </a:xfrm>
            <a:prstGeom prst="rect">
              <a:avLst/>
            </a:prstGeom>
          </p:spPr>
        </p:pic>
      </p:grpSp>
      <p:sp>
        <p:nvSpPr>
          <p:cNvPr id="3" name="Title 2"/>
          <p:cNvSpPr>
            <a:spLocks noGrp="1"/>
          </p:cNvSpPr>
          <p:nvPr>
            <p:ph type="title"/>
          </p:nvPr>
        </p:nvSpPr>
        <p:spPr>
          <a:xfrm>
            <a:off x="437766" y="469971"/>
            <a:ext cx="2837905" cy="4150856"/>
          </a:xfrm>
        </p:spPr>
        <p:txBody>
          <a:bodyPr/>
          <a:lstStyle/>
          <a:p>
            <a:pPr>
              <a:lnSpc>
                <a:spcPct val="90000"/>
              </a:lnSpc>
            </a:pPr>
            <a:r>
              <a:rPr lang="en-GB" sz="3200" dirty="0" smtClean="0"/>
              <a:t/>
            </a:r>
            <a:br>
              <a:rPr lang="en-GB" sz="3200" dirty="0" smtClean="0"/>
            </a:br>
            <a:r>
              <a:rPr lang="en-GB" sz="3200" dirty="0" smtClean="0"/>
              <a:t>Safe &amp; Simple Stepping Stone to Virtualized Architecture</a:t>
            </a:r>
            <a:endParaRPr lang="en-GB" sz="3200" dirty="0"/>
          </a:p>
        </p:txBody>
      </p:sp>
      <p:sp>
        <p:nvSpPr>
          <p:cNvPr id="5" name="Rectangle 4"/>
          <p:cNvSpPr/>
          <p:nvPr/>
        </p:nvSpPr>
        <p:spPr>
          <a:xfrm>
            <a:off x="5675424" y="3097173"/>
            <a:ext cx="1365144" cy="923330"/>
          </a:xfrm>
          <a:prstGeom prst="rect">
            <a:avLst/>
          </a:prstGeom>
        </p:spPr>
        <p:txBody>
          <a:bodyPr wrap="square">
            <a:spAutoFit/>
          </a:bodyPr>
          <a:lstStyle/>
          <a:p>
            <a:pPr algn="ctr" fontAlgn="auto">
              <a:spcBef>
                <a:spcPts val="0"/>
              </a:spcBef>
              <a:spcAft>
                <a:spcPts val="0"/>
              </a:spcAft>
            </a:pPr>
            <a:r>
              <a:rPr lang="en-GB" b="1" dirty="0">
                <a:solidFill>
                  <a:srgbClr val="58595B"/>
                </a:solidFill>
                <a:latin typeface="Arial"/>
                <a:ea typeface=""/>
                <a:cs typeface=""/>
              </a:rPr>
              <a:t>Full stack </a:t>
            </a:r>
            <a:r>
              <a:rPr lang="en-GB" b="1" smtClean="0">
                <a:solidFill>
                  <a:srgbClr val="58595B"/>
                </a:solidFill>
                <a:latin typeface="Arial"/>
                <a:ea typeface=""/>
                <a:cs typeface=""/>
              </a:rPr>
              <a:t>Mobility Solution</a:t>
            </a:r>
            <a:endParaRPr lang="en-GB" b="1" dirty="0">
              <a:solidFill>
                <a:srgbClr val="58595B"/>
              </a:solidFill>
              <a:latin typeface="Arial"/>
              <a:ea typeface=""/>
              <a:cs typeface=""/>
            </a:endParaRPr>
          </a:p>
        </p:txBody>
      </p:sp>
      <p:sp>
        <p:nvSpPr>
          <p:cNvPr id="6" name="Rectangle 5"/>
          <p:cNvSpPr/>
          <p:nvPr/>
        </p:nvSpPr>
        <p:spPr>
          <a:xfrm>
            <a:off x="3663040" y="1491626"/>
            <a:ext cx="2031622" cy="923330"/>
          </a:xfrm>
          <a:prstGeom prst="rect">
            <a:avLst/>
          </a:prstGeom>
        </p:spPr>
        <p:txBody>
          <a:bodyPr wrap="square">
            <a:spAutoFit/>
          </a:bodyPr>
          <a:lstStyle/>
          <a:p>
            <a:pPr algn="ctr" fontAlgn="auto">
              <a:spcBef>
                <a:spcPts val="0"/>
              </a:spcBef>
              <a:spcAft>
                <a:spcPts val="0"/>
              </a:spcAft>
            </a:pPr>
            <a:r>
              <a:rPr lang="en-GB" dirty="0">
                <a:solidFill>
                  <a:srgbClr val="58595B"/>
                </a:solidFill>
                <a:latin typeface="Arial"/>
                <a:ea typeface=""/>
                <a:cs typeface=""/>
              </a:rPr>
              <a:t>Pre-integrated, tested &amp; validated by Cisco</a:t>
            </a:r>
          </a:p>
        </p:txBody>
      </p:sp>
      <p:sp>
        <p:nvSpPr>
          <p:cNvPr id="7" name="Rectangle 6"/>
          <p:cNvSpPr/>
          <p:nvPr/>
        </p:nvSpPr>
        <p:spPr>
          <a:xfrm>
            <a:off x="7324342" y="3798394"/>
            <a:ext cx="1564849" cy="646331"/>
          </a:xfrm>
          <a:prstGeom prst="rect">
            <a:avLst/>
          </a:prstGeom>
        </p:spPr>
        <p:txBody>
          <a:bodyPr wrap="square">
            <a:spAutoFit/>
          </a:bodyPr>
          <a:lstStyle/>
          <a:p>
            <a:pPr algn="ctr" fontAlgn="auto">
              <a:spcBef>
                <a:spcPts val="0"/>
              </a:spcBef>
              <a:spcAft>
                <a:spcPts val="0"/>
              </a:spcAft>
            </a:pPr>
            <a:r>
              <a:rPr lang="en-GB" dirty="0">
                <a:solidFill>
                  <a:srgbClr val="58595B"/>
                </a:solidFill>
                <a:latin typeface="Arial"/>
                <a:ea typeface=""/>
                <a:cs typeface=""/>
              </a:rPr>
              <a:t>Ready to deploy today</a:t>
            </a:r>
          </a:p>
        </p:txBody>
      </p:sp>
      <p:sp>
        <p:nvSpPr>
          <p:cNvPr id="8" name="Rectangle 7"/>
          <p:cNvSpPr/>
          <p:nvPr/>
        </p:nvSpPr>
        <p:spPr>
          <a:xfrm>
            <a:off x="7072174" y="1491626"/>
            <a:ext cx="2069184" cy="923330"/>
          </a:xfrm>
          <a:prstGeom prst="rect">
            <a:avLst/>
          </a:prstGeom>
        </p:spPr>
        <p:txBody>
          <a:bodyPr wrap="square">
            <a:spAutoFit/>
          </a:bodyPr>
          <a:lstStyle/>
          <a:p>
            <a:pPr algn="ctr" fontAlgn="auto">
              <a:spcBef>
                <a:spcPts val="0"/>
              </a:spcBef>
              <a:spcAft>
                <a:spcPts val="0"/>
              </a:spcAft>
            </a:pPr>
            <a:r>
              <a:rPr lang="en-GB" dirty="0">
                <a:solidFill>
                  <a:srgbClr val="58595B"/>
                </a:solidFill>
                <a:latin typeface="Arial"/>
                <a:ea typeface=""/>
                <a:cs typeface=""/>
              </a:rPr>
              <a:t>Feature parity with physical packet </a:t>
            </a:r>
            <a:r>
              <a:rPr lang="en-GB" dirty="0" smtClean="0">
                <a:solidFill>
                  <a:srgbClr val="58595B"/>
                </a:solidFill>
                <a:latin typeface="Arial"/>
                <a:ea typeface=""/>
                <a:cs typeface=""/>
              </a:rPr>
              <a:t>core</a:t>
            </a:r>
            <a:endParaRPr lang="en-GB" dirty="0">
              <a:solidFill>
                <a:srgbClr val="58595B"/>
              </a:solidFill>
              <a:latin typeface="Arial"/>
              <a:ea typeface=""/>
              <a:cs typeface=""/>
            </a:endParaRPr>
          </a:p>
        </p:txBody>
      </p:sp>
      <p:sp>
        <p:nvSpPr>
          <p:cNvPr id="9" name="Rectangle 8"/>
          <p:cNvSpPr/>
          <p:nvPr/>
        </p:nvSpPr>
        <p:spPr>
          <a:xfrm>
            <a:off x="3799421" y="3798394"/>
            <a:ext cx="1758859" cy="646331"/>
          </a:xfrm>
          <a:prstGeom prst="rect">
            <a:avLst/>
          </a:prstGeom>
        </p:spPr>
        <p:txBody>
          <a:bodyPr wrap="square">
            <a:spAutoFit/>
          </a:bodyPr>
          <a:lstStyle/>
          <a:p>
            <a:pPr algn="ctr" fontAlgn="auto">
              <a:spcBef>
                <a:spcPts val="0"/>
              </a:spcBef>
              <a:spcAft>
                <a:spcPts val="0"/>
              </a:spcAft>
            </a:pPr>
            <a:r>
              <a:rPr lang="en-GB" dirty="0">
                <a:solidFill>
                  <a:srgbClr val="58595B"/>
                </a:solidFill>
                <a:latin typeface="Arial"/>
                <a:ea typeface=""/>
                <a:cs typeface=""/>
              </a:rPr>
              <a:t>Single support point of contact</a:t>
            </a:r>
          </a:p>
        </p:txBody>
      </p:sp>
      <p:sp>
        <p:nvSpPr>
          <p:cNvPr id="11" name="Rectangle 10"/>
          <p:cNvSpPr/>
          <p:nvPr/>
        </p:nvSpPr>
        <p:spPr>
          <a:xfrm>
            <a:off x="513181" y="982489"/>
            <a:ext cx="1574470" cy="584775"/>
          </a:xfrm>
          <a:prstGeom prst="rect">
            <a:avLst/>
          </a:prstGeom>
          <a:solidFill>
            <a:schemeClr val="accent1"/>
          </a:solidFill>
        </p:spPr>
        <p:txBody>
          <a:bodyPr wrap="none" anchor="ctr">
            <a:spAutoFit/>
          </a:bodyPr>
          <a:lstStyle/>
          <a:p>
            <a:pPr fontAlgn="auto">
              <a:spcBef>
                <a:spcPts val="0"/>
              </a:spcBef>
              <a:spcAft>
                <a:spcPts val="0"/>
              </a:spcAft>
            </a:pPr>
            <a:r>
              <a:rPr lang="en-GB" sz="3200" b="1" dirty="0">
                <a:solidFill>
                  <a:srgbClr val="FFFFFF"/>
                </a:solidFill>
                <a:latin typeface="Arial"/>
                <a:ea typeface=""/>
                <a:cs typeface=""/>
              </a:rPr>
              <a:t>Ultra </a:t>
            </a:r>
            <a:r>
              <a:rPr lang="en-GB" sz="3200" b="1" dirty="0" smtClean="0">
                <a:solidFill>
                  <a:srgbClr val="FFFFFF"/>
                </a:solidFill>
                <a:latin typeface="Arial"/>
                <a:ea typeface=""/>
                <a:cs typeface=""/>
              </a:rPr>
              <a:t>M</a:t>
            </a:r>
            <a:endParaRPr lang="en-GB" sz="3200" b="1" dirty="0">
              <a:solidFill>
                <a:srgbClr val="FFFFFF"/>
              </a:solidFill>
              <a:latin typeface="Arial"/>
              <a:ea typeface=""/>
              <a:cs typeface=""/>
            </a:endParaRPr>
          </a:p>
        </p:txBody>
      </p:sp>
      <p:sp>
        <p:nvSpPr>
          <p:cNvPr id="13" name="Rounded Rectangle 12"/>
          <p:cNvSpPr/>
          <p:nvPr/>
        </p:nvSpPr>
        <p:spPr>
          <a:xfrm>
            <a:off x="7419380" y="865037"/>
            <a:ext cx="1367573" cy="593889"/>
          </a:xfrm>
          <a:prstGeom prst="roundRect">
            <a:avLst/>
          </a:prstGeom>
          <a:solidFill>
            <a:schemeClr val="bg2">
              <a:lumMod val="95000"/>
            </a:schemeClr>
          </a:solidFill>
          <a:ln w="12700">
            <a:solidFill>
              <a:schemeClr val="tx2"/>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b="1" dirty="0">
                <a:solidFill>
                  <a:srgbClr val="58595B">
                    <a:lumMod val="75000"/>
                  </a:srgbClr>
                </a:solidFill>
              </a:rPr>
              <a:t>=ASR5K</a:t>
            </a:r>
          </a:p>
        </p:txBody>
      </p:sp>
      <p:pic>
        <p:nvPicPr>
          <p:cNvPr id="19" name="Picture 18"/>
          <p:cNvPicPr>
            <a:picLocks noChangeAspect="1"/>
          </p:cNvPicPr>
          <p:nvPr/>
        </p:nvPicPr>
        <p:blipFill>
          <a:blip r:embed="rId4">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77636" y="1936938"/>
            <a:ext cx="975588" cy="975588"/>
          </a:xfrm>
          <a:prstGeom prst="rect">
            <a:avLst/>
          </a:prstGeom>
        </p:spPr>
      </p:pic>
      <p:pic>
        <p:nvPicPr>
          <p:cNvPr id="22" name="Picture 21"/>
          <p:cNvPicPr>
            <a:picLocks noChangeAspect="1"/>
          </p:cNvPicPr>
          <p:nvPr/>
        </p:nvPicPr>
        <p:blipFill>
          <a:blip r:embed="rId5">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4331892" y="3073380"/>
            <a:ext cx="693918" cy="693918"/>
          </a:xfrm>
          <a:prstGeom prst="rect">
            <a:avLst/>
          </a:prstGeom>
        </p:spPr>
      </p:pic>
      <p:pic>
        <p:nvPicPr>
          <p:cNvPr id="23" name="Picture 22"/>
          <p:cNvPicPr>
            <a:picLocks noChangeAspect="1"/>
          </p:cNvPicPr>
          <p:nvPr/>
        </p:nvPicPr>
        <p:blipFill>
          <a:blip r:embed="rId6">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669044" y="2930148"/>
            <a:ext cx="868246" cy="868246"/>
          </a:xfrm>
          <a:prstGeom prst="rect">
            <a:avLst/>
          </a:prstGeom>
        </p:spPr>
      </p:pic>
    </p:spTree>
    <p:extLst>
      <p:ext uri="{BB962C8B-B14F-4D97-AF65-F5344CB8AC3E}">
        <p14:creationId xmlns:p14="http://schemas.microsoft.com/office/powerpoint/2010/main" val="190515197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What’s Inside the Ultra M Stack</a:t>
            </a:r>
            <a:endParaRPr lang="en-GB" dirty="0"/>
          </a:p>
        </p:txBody>
      </p:sp>
      <p:sp>
        <p:nvSpPr>
          <p:cNvPr id="21" name="Rectangle 20"/>
          <p:cNvSpPr/>
          <p:nvPr/>
        </p:nvSpPr>
        <p:spPr>
          <a:xfrm>
            <a:off x="1914036" y="3666876"/>
            <a:ext cx="5591133" cy="620944"/>
          </a:xfrm>
          <a:prstGeom prst="rect">
            <a:avLst/>
          </a:prstGeom>
          <a:solidFill>
            <a:schemeClr val="tx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b="1" dirty="0" smtClean="0">
                <a:solidFill>
                  <a:srgbClr val="FFFFFF"/>
                </a:solidFill>
              </a:rPr>
              <a:t>Compute, Network &amp; Storage Hardware</a:t>
            </a:r>
          </a:p>
          <a:p>
            <a:pPr algn="ctr" fontAlgn="auto">
              <a:spcBef>
                <a:spcPts val="0"/>
              </a:spcBef>
              <a:spcAft>
                <a:spcPts val="0"/>
              </a:spcAft>
            </a:pPr>
            <a:r>
              <a:rPr lang="en-GB" dirty="0" smtClean="0">
                <a:solidFill>
                  <a:srgbClr val="FFFFFF"/>
                </a:solidFill>
              </a:rPr>
              <a:t>Cisco UCS C</a:t>
            </a:r>
          </a:p>
        </p:txBody>
      </p:sp>
      <p:sp>
        <p:nvSpPr>
          <p:cNvPr id="22" name="Rectangle 21"/>
          <p:cNvSpPr/>
          <p:nvPr/>
        </p:nvSpPr>
        <p:spPr>
          <a:xfrm>
            <a:off x="1912304" y="2995279"/>
            <a:ext cx="5592866" cy="620944"/>
          </a:xfrm>
          <a:prstGeom prst="rect">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b="1" dirty="0" smtClean="0">
                <a:solidFill>
                  <a:srgbClr val="FFFFFF"/>
                </a:solidFill>
              </a:rPr>
              <a:t>VIM</a:t>
            </a:r>
          </a:p>
          <a:p>
            <a:pPr algn="ctr" fontAlgn="auto">
              <a:spcBef>
                <a:spcPts val="0"/>
              </a:spcBef>
              <a:spcAft>
                <a:spcPts val="0"/>
              </a:spcAft>
            </a:pPr>
            <a:r>
              <a:rPr lang="en-GB" dirty="0" smtClean="0">
                <a:solidFill>
                  <a:srgbClr val="FFFFFF"/>
                </a:solidFill>
              </a:rPr>
              <a:t>OpenStack</a:t>
            </a:r>
          </a:p>
        </p:txBody>
      </p:sp>
      <p:sp>
        <p:nvSpPr>
          <p:cNvPr id="23" name="Rectangle 22"/>
          <p:cNvSpPr/>
          <p:nvPr/>
        </p:nvSpPr>
        <p:spPr>
          <a:xfrm>
            <a:off x="6246305" y="1403176"/>
            <a:ext cx="1258866" cy="1532780"/>
          </a:xfrm>
          <a:prstGeom prst="rect">
            <a:avLst/>
          </a:prstGeom>
          <a:solidFill>
            <a:schemeClr val="tx2">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b="1" dirty="0" smtClean="0">
                <a:solidFill>
                  <a:srgbClr val="FFFFFF"/>
                </a:solidFill>
              </a:rPr>
              <a:t>VNFM</a:t>
            </a:r>
          </a:p>
          <a:p>
            <a:pPr algn="ctr" fontAlgn="auto">
              <a:spcBef>
                <a:spcPts val="0"/>
              </a:spcBef>
              <a:spcAft>
                <a:spcPts val="0"/>
              </a:spcAft>
            </a:pPr>
            <a:endParaRPr lang="en-GB" b="1" dirty="0" smtClean="0">
              <a:solidFill>
                <a:srgbClr val="FFFFFF"/>
              </a:solidFill>
            </a:endParaRPr>
          </a:p>
          <a:p>
            <a:pPr algn="ctr" fontAlgn="auto">
              <a:spcBef>
                <a:spcPts val="0"/>
              </a:spcBef>
              <a:spcAft>
                <a:spcPts val="0"/>
              </a:spcAft>
            </a:pPr>
            <a:r>
              <a:rPr lang="en-GB" dirty="0" smtClean="0">
                <a:solidFill>
                  <a:srgbClr val="FFFFFF"/>
                </a:solidFill>
              </a:rPr>
              <a:t>Cisco ESC</a:t>
            </a:r>
          </a:p>
        </p:txBody>
      </p:sp>
      <p:sp>
        <p:nvSpPr>
          <p:cNvPr id="24" name="Rectangle 23"/>
          <p:cNvSpPr/>
          <p:nvPr/>
        </p:nvSpPr>
        <p:spPr>
          <a:xfrm>
            <a:off x="2562010" y="1403176"/>
            <a:ext cx="3631399" cy="1532780"/>
          </a:xfrm>
          <a:prstGeom prst="rect">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GB" b="1" dirty="0" smtClean="0">
                <a:solidFill>
                  <a:srgbClr val="FFFFFF"/>
                </a:solidFill>
              </a:rPr>
              <a:t>VNF</a:t>
            </a:r>
          </a:p>
          <a:p>
            <a:pPr algn="ctr" fontAlgn="auto">
              <a:spcBef>
                <a:spcPts val="0"/>
              </a:spcBef>
              <a:spcAft>
                <a:spcPts val="0"/>
              </a:spcAft>
            </a:pPr>
            <a:endParaRPr lang="en-GB" b="1" dirty="0" smtClean="0">
              <a:solidFill>
                <a:srgbClr val="FFFFFF"/>
              </a:solidFill>
            </a:endParaRPr>
          </a:p>
          <a:p>
            <a:pPr algn="ctr" fontAlgn="auto">
              <a:spcBef>
                <a:spcPts val="0"/>
              </a:spcBef>
              <a:spcAft>
                <a:spcPts val="0"/>
              </a:spcAft>
            </a:pPr>
            <a:r>
              <a:rPr lang="en-GB" dirty="0" smtClean="0">
                <a:solidFill>
                  <a:srgbClr val="FFFFFF"/>
                </a:solidFill>
              </a:rPr>
              <a:t>VPC (MME, SGSN, SGW, PGW)</a:t>
            </a:r>
          </a:p>
          <a:p>
            <a:pPr algn="ctr" fontAlgn="auto">
              <a:spcBef>
                <a:spcPts val="0"/>
              </a:spcBef>
              <a:spcAft>
                <a:spcPts val="0"/>
              </a:spcAft>
            </a:pPr>
            <a:r>
              <a:rPr lang="en-GB" dirty="0" smtClean="0">
                <a:solidFill>
                  <a:srgbClr val="FFFFFF"/>
                </a:solidFill>
              </a:rPr>
              <a:t>Elements Manager</a:t>
            </a:r>
          </a:p>
        </p:txBody>
      </p:sp>
      <p:sp>
        <p:nvSpPr>
          <p:cNvPr id="25" name="Rectangle 24"/>
          <p:cNvSpPr/>
          <p:nvPr/>
        </p:nvSpPr>
        <p:spPr>
          <a:xfrm>
            <a:off x="1912304" y="1403176"/>
            <a:ext cx="596810" cy="1532780"/>
          </a:xfrm>
          <a:prstGeom prst="rect">
            <a:avLst/>
          </a:prstGeom>
          <a:solidFill>
            <a:schemeClr val="tx2">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dirty="0" smtClean="0">
              <a:solidFill>
                <a:srgbClr val="FFFFFF"/>
              </a:solidFill>
            </a:endParaRPr>
          </a:p>
        </p:txBody>
      </p:sp>
      <p:sp>
        <p:nvSpPr>
          <p:cNvPr id="26" name="Rectangle 25"/>
          <p:cNvSpPr/>
          <p:nvPr/>
        </p:nvSpPr>
        <p:spPr>
          <a:xfrm>
            <a:off x="1814943" y="1291472"/>
            <a:ext cx="5783061" cy="3113550"/>
          </a:xfrm>
          <a:prstGeom prst="rect">
            <a:avLst/>
          </a:prstGeom>
          <a:noFill/>
          <a:ln>
            <a:solidFill>
              <a:schemeClr val="tx2"/>
            </a:solidFill>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dirty="0" smtClean="0">
              <a:solidFill>
                <a:srgbClr val="FFFFFF"/>
              </a:solidFill>
            </a:endParaRPr>
          </a:p>
        </p:txBody>
      </p:sp>
      <p:sp>
        <p:nvSpPr>
          <p:cNvPr id="27" name="Rectangle 26"/>
          <p:cNvSpPr/>
          <p:nvPr/>
        </p:nvSpPr>
        <p:spPr>
          <a:xfrm rot="16200000">
            <a:off x="1522059" y="2004761"/>
            <a:ext cx="1377300" cy="369332"/>
          </a:xfrm>
          <a:prstGeom prst="rect">
            <a:avLst/>
          </a:prstGeom>
        </p:spPr>
        <p:txBody>
          <a:bodyPr wrap="none">
            <a:spAutoFit/>
          </a:bodyPr>
          <a:lstStyle/>
          <a:p>
            <a:pPr fontAlgn="auto">
              <a:spcBef>
                <a:spcPts val="0"/>
              </a:spcBef>
              <a:spcAft>
                <a:spcPts val="0"/>
              </a:spcAft>
            </a:pPr>
            <a:r>
              <a:rPr lang="en-GB" dirty="0" smtClean="0">
                <a:solidFill>
                  <a:srgbClr val="FFFFFF"/>
                </a:solidFill>
                <a:latin typeface="Arial"/>
                <a:ea typeface=""/>
                <a:cs typeface=""/>
              </a:rPr>
              <a:t>Deploy </a:t>
            </a:r>
            <a:r>
              <a:rPr lang="en-GB" dirty="0">
                <a:solidFill>
                  <a:srgbClr val="FFFFFF"/>
                </a:solidFill>
                <a:latin typeface="Arial"/>
                <a:ea typeface=""/>
                <a:cs typeface=""/>
              </a:rPr>
              <a:t>GUI</a:t>
            </a:r>
          </a:p>
        </p:txBody>
      </p:sp>
    </p:spTree>
    <p:extLst>
      <p:ext uri="{BB962C8B-B14F-4D97-AF65-F5344CB8AC3E}">
        <p14:creationId xmlns:p14="http://schemas.microsoft.com/office/powerpoint/2010/main" val="9081174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72"/>
          <p:cNvSpPr/>
          <p:nvPr/>
        </p:nvSpPr>
        <p:spPr>
          <a:xfrm>
            <a:off x="6045199" y="1697191"/>
            <a:ext cx="2832755" cy="2748247"/>
          </a:xfrm>
          <a:prstGeom prst="rect">
            <a:avLst/>
          </a:prstGeom>
          <a:solidFill>
            <a:schemeClr val="tx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nvGrpSpPr>
          <p:cNvPr id="75" name="Group 74"/>
          <p:cNvGrpSpPr/>
          <p:nvPr/>
        </p:nvGrpSpPr>
        <p:grpSpPr>
          <a:xfrm>
            <a:off x="6045200" y="1151860"/>
            <a:ext cx="2832754" cy="522082"/>
            <a:chOff x="4902708" y="1277220"/>
            <a:chExt cx="3674364" cy="536832"/>
          </a:xfrm>
          <a:solidFill>
            <a:schemeClr val="tx2">
              <a:lumMod val="20000"/>
              <a:lumOff val="80000"/>
            </a:schemeClr>
          </a:solidFill>
        </p:grpSpPr>
        <p:sp>
          <p:nvSpPr>
            <p:cNvPr id="77" name="Rectangle 76"/>
            <p:cNvSpPr/>
            <p:nvPr/>
          </p:nvSpPr>
          <p:spPr>
            <a:xfrm>
              <a:off x="4902708" y="1277220"/>
              <a:ext cx="3674364" cy="536832"/>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78" name="Rectangle 77"/>
            <p:cNvSpPr/>
            <p:nvPr/>
          </p:nvSpPr>
          <p:spPr>
            <a:xfrm>
              <a:off x="4949903" y="1323447"/>
              <a:ext cx="3579976" cy="444380"/>
            </a:xfrm>
            <a:prstGeom prst="rect">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sp>
        <p:nvSpPr>
          <p:cNvPr id="76" name="TextBox 75"/>
          <p:cNvSpPr txBox="1"/>
          <p:nvPr/>
        </p:nvSpPr>
        <p:spPr>
          <a:xfrm>
            <a:off x="6471921" y="1259177"/>
            <a:ext cx="1584886" cy="307778"/>
          </a:xfrm>
          <a:prstGeom prst="rect">
            <a:avLst/>
          </a:prstGeom>
          <a:noFill/>
        </p:spPr>
        <p:txBody>
          <a:bodyPr wrap="square" rtlCol="0" anchor="ctr">
            <a:spAutoFit/>
          </a:bodyPr>
          <a:lstStyle/>
          <a:p>
            <a:pPr algn="ctr"/>
            <a:r>
              <a:rPr lang="en-US" sz="1400" dirty="0" smtClean="0">
                <a:solidFill>
                  <a:schemeClr val="tx1">
                    <a:lumMod val="90000"/>
                    <a:lumOff val="10000"/>
                  </a:schemeClr>
                </a:solidFill>
              </a:rPr>
              <a:t>The Outcome</a:t>
            </a:r>
            <a:endParaRPr lang="en-US" sz="1400" dirty="0">
              <a:solidFill>
                <a:schemeClr val="tx1">
                  <a:lumMod val="90000"/>
                  <a:lumOff val="10000"/>
                </a:schemeClr>
              </a:solidFill>
            </a:endParaRPr>
          </a:p>
        </p:txBody>
      </p:sp>
      <p:sp>
        <p:nvSpPr>
          <p:cNvPr id="61" name="Rounded Rectangle 60"/>
          <p:cNvSpPr/>
          <p:nvPr/>
        </p:nvSpPr>
        <p:spPr>
          <a:xfrm>
            <a:off x="4767440" y="1834394"/>
            <a:ext cx="1056780" cy="2234686"/>
          </a:xfrm>
          <a:prstGeom prst="roundRect">
            <a:avLst>
              <a:gd name="adj" fmla="val 5495"/>
            </a:avLst>
          </a:prstGeom>
          <a:solidFill>
            <a:schemeClr val="accent3">
              <a:lumMod val="20000"/>
              <a:lumOff val="80000"/>
            </a:schemeClr>
          </a:solidFill>
          <a:ln w="12700">
            <a:solidFill>
              <a:schemeClr val="bg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anchor="ctr"/>
          <a:lstStyle/>
          <a:p>
            <a:pPr algn="ctr" defTabSz="514350" eaLnBrk="0" hangingPunct="0"/>
            <a:endParaRPr lang="en-US" sz="1400" dirty="0">
              <a:solidFill>
                <a:schemeClr val="bg1"/>
              </a:solidFill>
              <a:ea typeface="Arial" pitchFamily="-107" charset="0"/>
              <a:cs typeface="Arial" pitchFamily="-107" charset="0"/>
            </a:endParaRPr>
          </a:p>
        </p:txBody>
      </p:sp>
      <p:sp>
        <p:nvSpPr>
          <p:cNvPr id="42" name="Rounded Rectangle 41"/>
          <p:cNvSpPr/>
          <p:nvPr/>
        </p:nvSpPr>
        <p:spPr>
          <a:xfrm rot="16200000" flipH="1">
            <a:off x="1012212" y="1071542"/>
            <a:ext cx="3115187" cy="3321849"/>
          </a:xfrm>
          <a:prstGeom prst="roundRect">
            <a:avLst>
              <a:gd name="adj" fmla="val 2842"/>
            </a:avLst>
          </a:prstGeom>
          <a:gradFill flip="none" rotWithShape="1">
            <a:gsLst>
              <a:gs pos="0">
                <a:schemeClr val="bg1">
                  <a:lumMod val="85000"/>
                  <a:alpha val="0"/>
                </a:schemeClr>
              </a:gs>
              <a:gs pos="100000">
                <a:schemeClr val="bg1">
                  <a:lumMod val="95000"/>
                </a:schemeClr>
              </a:gs>
            </a:gsLst>
            <a:lin ang="16200000" scaled="1"/>
            <a:tileRect/>
          </a:gradFill>
          <a:ln w="19050" cap="flat" cmpd="sng" algn="ctr">
            <a:gradFill flip="none" rotWithShape="1">
              <a:gsLst>
                <a:gs pos="100000">
                  <a:schemeClr val="bg1">
                    <a:lumMod val="75000"/>
                  </a:schemeClr>
                </a:gs>
                <a:gs pos="50000">
                  <a:schemeClr val="accent1">
                    <a:lumMod val="20000"/>
                    <a:lumOff val="80000"/>
                    <a:alpha val="0"/>
                  </a:schemeClr>
                </a:gs>
              </a:gsLst>
              <a:lin ang="16200000" scaled="1"/>
              <a:tileRect/>
            </a:gradFill>
            <a:prstDash val="solid"/>
            <a:round/>
            <a:headEnd type="none" w="med" len="med"/>
            <a:tailEnd type="none" w="med" len="med"/>
          </a:ln>
          <a:effectLst/>
        </p:spPr>
        <p:txBody>
          <a:bodyPr lIns="82107" tIns="41052" rIns="82107" bIns="41052" anchor="ctr"/>
          <a:lstStyle/>
          <a:p>
            <a:pPr algn="ctr" defTabSz="814211">
              <a:lnSpc>
                <a:spcPct val="90000"/>
              </a:lnSpc>
              <a:defRPr/>
            </a:pPr>
            <a:endParaRPr lang="en-US" sz="1575" dirty="0">
              <a:solidFill>
                <a:srgbClr val="FFFFFF"/>
              </a:solidFill>
              <a:cs typeface="Arial" charset="0"/>
            </a:endParaRPr>
          </a:p>
        </p:txBody>
      </p:sp>
      <p:sp>
        <p:nvSpPr>
          <p:cNvPr id="60" name="Rounded Rectangle 59"/>
          <p:cNvSpPr/>
          <p:nvPr/>
        </p:nvSpPr>
        <p:spPr>
          <a:xfrm>
            <a:off x="1145846" y="1371600"/>
            <a:ext cx="2057400" cy="2697480"/>
          </a:xfrm>
          <a:prstGeom prst="roundRect">
            <a:avLst>
              <a:gd name="adj" fmla="val 5495"/>
            </a:avLst>
          </a:prstGeom>
          <a:gradFill>
            <a:gsLst>
              <a:gs pos="0">
                <a:schemeClr val="accent4">
                  <a:lumMod val="75000"/>
                </a:schemeClr>
              </a:gs>
              <a:gs pos="100000">
                <a:schemeClr val="accent4"/>
              </a:gs>
            </a:gsLst>
          </a:gradFill>
          <a:ln w="12700">
            <a:solidFill>
              <a:schemeClr val="bg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anchor="ctr"/>
          <a:lstStyle/>
          <a:p>
            <a:pPr algn="ctr" defTabSz="514350" eaLnBrk="0" hangingPunct="0"/>
            <a:endParaRPr lang="en-US" sz="1400" dirty="0">
              <a:solidFill>
                <a:schemeClr val="bg1"/>
              </a:solidFill>
              <a:ea typeface="Arial" pitchFamily="-107" charset="0"/>
              <a:cs typeface="Arial" pitchFamily="-107" charset="0"/>
            </a:endParaRPr>
          </a:p>
        </p:txBody>
      </p:sp>
      <p:sp>
        <p:nvSpPr>
          <p:cNvPr id="4" name="Title 3"/>
          <p:cNvSpPr>
            <a:spLocks noGrp="1"/>
          </p:cNvSpPr>
          <p:nvPr>
            <p:ph type="title"/>
          </p:nvPr>
        </p:nvSpPr>
        <p:spPr/>
        <p:txBody>
          <a:bodyPr/>
          <a:lstStyle/>
          <a:p>
            <a:r>
              <a:rPr lang="en-US" dirty="0" smtClean="0"/>
              <a:t>Delivering Instant Mobile Networks</a:t>
            </a:r>
            <a:endParaRPr lang="en-US" dirty="0"/>
          </a:p>
        </p:txBody>
      </p:sp>
      <p:grpSp>
        <p:nvGrpSpPr>
          <p:cNvPr id="30" name="Group 29"/>
          <p:cNvGrpSpPr/>
          <p:nvPr/>
        </p:nvGrpSpPr>
        <p:grpSpPr>
          <a:xfrm>
            <a:off x="3756692" y="1980031"/>
            <a:ext cx="471607" cy="1827261"/>
            <a:chOff x="4030701" y="2028589"/>
            <a:chExt cx="772734" cy="2993988"/>
          </a:xfrm>
        </p:grpSpPr>
        <p:pic>
          <p:nvPicPr>
            <p:cNvPr id="31" name="ent1.png"/>
            <p:cNvPicPr/>
            <p:nvPr/>
          </p:nvPicPr>
          <p:blipFill rotWithShape="1">
            <a:blip r:embed="rId2" cstate="print">
              <a:extLst>
                <a:ext uri="{28A0092B-C50C-407E-A947-70E740481C1C}">
                  <a14:useLocalDpi xmlns:a14="http://schemas.microsoft.com/office/drawing/2010/main"/>
                </a:ext>
              </a:extLst>
            </a:blip>
            <a:srcRect l="18350" t="7201" r="17309" b="38975"/>
            <a:stretch/>
          </p:blipFill>
          <p:spPr>
            <a:xfrm>
              <a:off x="4030701" y="2583633"/>
              <a:ext cx="766917" cy="641554"/>
            </a:xfrm>
            <a:prstGeom prst="rect">
              <a:avLst/>
            </a:prstGeom>
            <a:ln w="12700">
              <a:miter lim="400000"/>
            </a:ln>
          </p:spPr>
        </p:pic>
        <p:pic>
          <p:nvPicPr>
            <p:cNvPr id="32" name="ent2.png"/>
            <p:cNvPicPr/>
            <p:nvPr/>
          </p:nvPicPr>
          <p:blipFill rotWithShape="1">
            <a:blip r:embed="rId3">
              <a:extLst/>
            </a:blip>
            <a:srcRect l="34746" t="-1829" r="31453" b="22396"/>
            <a:stretch/>
          </p:blipFill>
          <p:spPr>
            <a:xfrm>
              <a:off x="4195630" y="3982817"/>
              <a:ext cx="442452" cy="1039760"/>
            </a:xfrm>
            <a:prstGeom prst="rect">
              <a:avLst/>
            </a:prstGeom>
            <a:ln w="12700">
              <a:miter lim="400000"/>
            </a:ln>
          </p:spPr>
        </p:pic>
        <p:pic>
          <p:nvPicPr>
            <p:cNvPr id="33" name="ent3.png"/>
            <p:cNvPicPr/>
            <p:nvPr/>
          </p:nvPicPr>
          <p:blipFill rotWithShape="1">
            <a:blip r:embed="rId4" cstate="print">
              <a:extLst>
                <a:ext uri="{28A0092B-C50C-407E-A947-70E740481C1C}">
                  <a14:useLocalDpi xmlns:a14="http://schemas.microsoft.com/office/drawing/2010/main"/>
                </a:ext>
              </a:extLst>
            </a:blip>
            <a:srcRect l="21208" t="6349" r="17781" b="8053"/>
            <a:stretch/>
          </p:blipFill>
          <p:spPr>
            <a:xfrm>
              <a:off x="4169821" y="3267110"/>
              <a:ext cx="494071" cy="693174"/>
            </a:xfrm>
            <a:prstGeom prst="rect">
              <a:avLst/>
            </a:prstGeom>
            <a:ln w="12700">
              <a:miter lim="400000"/>
            </a:ln>
          </p:spPr>
        </p:pic>
        <p:pic>
          <p:nvPicPr>
            <p:cNvPr id="36" name="ent4.png"/>
            <p:cNvPicPr/>
            <p:nvPr/>
          </p:nvPicPr>
          <p:blipFill rotWithShape="1">
            <a:blip r:embed="rId5" cstate="print">
              <a:extLst>
                <a:ext uri="{28A0092B-C50C-407E-A947-70E740481C1C}">
                  <a14:useLocalDpi xmlns:a14="http://schemas.microsoft.com/office/drawing/2010/main"/>
                </a:ext>
              </a:extLst>
            </a:blip>
            <a:srcRect b="25927"/>
            <a:stretch/>
          </p:blipFill>
          <p:spPr>
            <a:xfrm>
              <a:off x="4037806" y="2028589"/>
              <a:ext cx="765629" cy="567127"/>
            </a:xfrm>
            <a:prstGeom prst="rect">
              <a:avLst/>
            </a:prstGeom>
            <a:ln w="12700">
              <a:miter lim="400000"/>
            </a:ln>
          </p:spPr>
        </p:pic>
      </p:grpSp>
      <p:sp>
        <p:nvSpPr>
          <p:cNvPr id="44" name="Shape 712"/>
          <p:cNvSpPr/>
          <p:nvPr/>
        </p:nvSpPr>
        <p:spPr>
          <a:xfrm>
            <a:off x="1231647" y="2598568"/>
            <a:ext cx="1885798" cy="1076705"/>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spAutoFit/>
          </a:bodyPr>
          <a:lstStyle/>
          <a:p>
            <a:pPr algn="ctr" defTabSz="684195">
              <a:lnSpc>
                <a:spcPct val="95000"/>
              </a:lnSpc>
              <a:spcBef>
                <a:spcPts val="1100"/>
              </a:spcBef>
              <a:defRPr>
                <a:solidFill>
                  <a:srgbClr val="000000"/>
                </a:solidFill>
              </a:defRPr>
            </a:pPr>
            <a:r>
              <a:rPr sz="1600" dirty="0">
                <a:solidFill>
                  <a:srgbClr val="FFFFFF"/>
                </a:solidFill>
              </a:rPr>
              <a:t>With </a:t>
            </a:r>
            <a:r>
              <a:rPr lang="en-US" sz="1600" dirty="0" smtClean="0">
                <a:solidFill>
                  <a:srgbClr val="FFFFFF"/>
                </a:solidFill>
              </a:rPr>
              <a:t>Ultra</a:t>
            </a:r>
          </a:p>
          <a:p>
            <a:pPr algn="ctr" defTabSz="684195">
              <a:lnSpc>
                <a:spcPct val="95000"/>
              </a:lnSpc>
              <a:spcBef>
                <a:spcPts val="1100"/>
              </a:spcBef>
              <a:defRPr>
                <a:solidFill>
                  <a:srgbClr val="000000"/>
                </a:solidFill>
              </a:defRPr>
            </a:pPr>
            <a:r>
              <a:rPr lang="en-US" sz="1600" dirty="0">
                <a:solidFill>
                  <a:srgbClr val="FFFFFF"/>
                </a:solidFill>
              </a:rPr>
              <a:t>E</a:t>
            </a:r>
            <a:r>
              <a:rPr sz="1600" dirty="0" smtClean="0">
                <a:solidFill>
                  <a:srgbClr val="FFFFFF"/>
                </a:solidFill>
              </a:rPr>
              <a:t>ach enterprise</a:t>
            </a:r>
            <a:r>
              <a:rPr lang="en-US" sz="1600" dirty="0" smtClean="0">
                <a:solidFill>
                  <a:srgbClr val="FFFFFF"/>
                </a:solidFill>
              </a:rPr>
              <a:t> </a:t>
            </a:r>
            <a:br>
              <a:rPr lang="en-US" sz="1600" dirty="0" smtClean="0">
                <a:solidFill>
                  <a:srgbClr val="FFFFFF"/>
                </a:solidFill>
              </a:rPr>
            </a:br>
            <a:r>
              <a:rPr lang="en-US" sz="1600" dirty="0" smtClean="0">
                <a:solidFill>
                  <a:srgbClr val="FFFFFF"/>
                </a:solidFill>
              </a:rPr>
              <a:t>or</a:t>
            </a:r>
            <a:r>
              <a:rPr sz="1600" dirty="0" smtClean="0">
                <a:solidFill>
                  <a:srgbClr val="FFFFFF"/>
                </a:solidFill>
              </a:rPr>
              <a:t> </a:t>
            </a:r>
            <a:r>
              <a:rPr sz="1600" dirty="0">
                <a:solidFill>
                  <a:srgbClr val="FFFFFF"/>
                </a:solidFill>
              </a:rPr>
              <a:t>category </a:t>
            </a:r>
            <a:r>
              <a:rPr lang="en-US" sz="1600" dirty="0" smtClean="0">
                <a:solidFill>
                  <a:srgbClr val="FFFFFF"/>
                </a:solidFill>
              </a:rPr>
              <a:t/>
            </a:r>
            <a:br>
              <a:rPr lang="en-US" sz="1600" dirty="0" smtClean="0">
                <a:solidFill>
                  <a:srgbClr val="FFFFFF"/>
                </a:solidFill>
              </a:rPr>
            </a:br>
            <a:r>
              <a:rPr sz="1600" dirty="0" smtClean="0">
                <a:solidFill>
                  <a:srgbClr val="FFFFFF"/>
                </a:solidFill>
              </a:rPr>
              <a:t>gets </a:t>
            </a:r>
            <a:r>
              <a:rPr sz="1600" dirty="0">
                <a:solidFill>
                  <a:srgbClr val="FFFFFF"/>
                </a:solidFill>
              </a:rPr>
              <a:t>its </a:t>
            </a:r>
            <a:r>
              <a:rPr sz="1600" dirty="0" smtClean="0">
                <a:solidFill>
                  <a:srgbClr val="FFFFFF"/>
                </a:solidFill>
              </a:rPr>
              <a:t>own</a:t>
            </a:r>
            <a:r>
              <a:rPr lang="en-US" sz="1600" dirty="0" smtClean="0">
                <a:solidFill>
                  <a:srgbClr val="FFFFFF"/>
                </a:solidFill>
              </a:rPr>
              <a:t> Core</a:t>
            </a:r>
            <a:endParaRPr sz="1600" dirty="0">
              <a:solidFill>
                <a:srgbClr val="FFFFFF"/>
              </a:solidFill>
            </a:endParaRPr>
          </a:p>
        </p:txBody>
      </p:sp>
      <p:grpSp>
        <p:nvGrpSpPr>
          <p:cNvPr id="45" name="Group 715"/>
          <p:cNvGrpSpPr/>
          <p:nvPr/>
        </p:nvGrpSpPr>
        <p:grpSpPr>
          <a:xfrm>
            <a:off x="1883787" y="1535379"/>
            <a:ext cx="581518" cy="836066"/>
            <a:chOff x="0" y="0"/>
            <a:chExt cx="581517" cy="836064"/>
          </a:xfrm>
        </p:grpSpPr>
        <p:pic>
          <p:nvPicPr>
            <p:cNvPr id="46" name="server.png"/>
            <p:cNvPicPr/>
            <p:nvPr/>
          </p:nvPicPr>
          <p:blipFill>
            <a:blip r:embed="rId6" cstate="print">
              <a:extLst>
                <a:ext uri="{28A0092B-C50C-407E-A947-70E740481C1C}">
                  <a14:useLocalDpi xmlns:a14="http://schemas.microsoft.com/office/drawing/2010/main"/>
                </a:ext>
              </a:extLst>
            </a:blip>
            <a:srcRect/>
            <a:stretch>
              <a:fillRect/>
            </a:stretch>
          </p:blipFill>
          <p:spPr>
            <a:xfrm>
              <a:off x="11155" y="19392"/>
              <a:ext cx="570358" cy="797292"/>
            </a:xfrm>
            <a:prstGeom prst="rect">
              <a:avLst/>
            </a:prstGeom>
            <a:ln w="12700" cap="flat">
              <a:noFill/>
              <a:miter lim="400000"/>
            </a:ln>
            <a:effectLst/>
          </p:spPr>
        </p:pic>
        <p:sp>
          <p:nvSpPr>
            <p:cNvPr id="47" name="Shape 714"/>
            <p:cNvSpPr/>
            <p:nvPr/>
          </p:nvSpPr>
          <p:spPr>
            <a:xfrm>
              <a:off x="0" y="0"/>
              <a:ext cx="581518" cy="836065"/>
            </a:xfrm>
            <a:prstGeom prst="rect">
              <a:avLst/>
            </a:prstGeom>
            <a:noFill/>
            <a:ln w="19050" cap="flat">
              <a:solidFill>
                <a:srgbClr val="FFFFFF"/>
              </a:solidFill>
              <a:custDash>
                <a:ds d="200000" sp="200000"/>
              </a:custDash>
              <a:miter lim="400000"/>
            </a:ln>
            <a:effectLst/>
          </p:spPr>
          <p:txBody>
            <a:bodyPr wrap="square" lIns="0" tIns="0" rIns="0" bIns="0" numCol="1" anchor="ctr">
              <a:noAutofit/>
            </a:bodyPr>
            <a:lstStyle/>
            <a:p>
              <a:pPr lvl="0" algn="ctr">
                <a:defRPr>
                  <a:solidFill>
                    <a:srgbClr val="FFFFFF"/>
                  </a:solidFill>
                </a:defRPr>
              </a:pPr>
              <a:endParaRPr/>
            </a:p>
          </p:txBody>
        </p:sp>
      </p:grpSp>
      <p:cxnSp>
        <p:nvCxnSpPr>
          <p:cNvPr id="48" name="Straight Connector 47"/>
          <p:cNvCxnSpPr/>
          <p:nvPr/>
        </p:nvCxnSpPr>
        <p:spPr>
          <a:xfrm>
            <a:off x="1488746" y="2865120"/>
            <a:ext cx="1371600"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pic>
        <p:nvPicPr>
          <p:cNvPr id="49" name="cloudgreee.png"/>
          <p:cNvPicPr/>
          <p:nvPr/>
        </p:nvPicPr>
        <p:blipFill>
          <a:blip r:embed="rId7" cstate="print">
            <a:extLst>
              <a:ext uri="{28A0092B-C50C-407E-A947-70E740481C1C}">
                <a14:useLocalDpi xmlns:a14="http://schemas.microsoft.com/office/drawing/2010/main"/>
              </a:ext>
            </a:extLst>
          </a:blip>
          <a:srcRect/>
          <a:stretch>
            <a:fillRect/>
          </a:stretch>
        </p:blipFill>
        <p:spPr>
          <a:xfrm>
            <a:off x="4920880" y="3052248"/>
            <a:ext cx="752894" cy="484320"/>
          </a:xfrm>
          <a:prstGeom prst="rect">
            <a:avLst/>
          </a:prstGeom>
          <a:ln w="12700">
            <a:miter lim="400000"/>
          </a:ln>
        </p:spPr>
      </p:pic>
      <p:pic>
        <p:nvPicPr>
          <p:cNvPr id="50" name="gw.png"/>
          <p:cNvPicPr/>
          <p:nvPr/>
        </p:nvPicPr>
        <p:blipFill>
          <a:blip r:embed="rId8" cstate="print">
            <a:extLst>
              <a:ext uri="{28A0092B-C50C-407E-A947-70E740481C1C}">
                <a14:useLocalDpi xmlns:a14="http://schemas.microsoft.com/office/drawing/2010/main"/>
              </a:ext>
            </a:extLst>
          </a:blip>
          <a:stretch>
            <a:fillRect/>
          </a:stretch>
        </p:blipFill>
        <p:spPr>
          <a:xfrm>
            <a:off x="5105362" y="3232075"/>
            <a:ext cx="370665" cy="370664"/>
          </a:xfrm>
          <a:prstGeom prst="rect">
            <a:avLst/>
          </a:prstGeom>
          <a:ln w="12700">
            <a:miter lim="400000"/>
          </a:ln>
        </p:spPr>
      </p:pic>
      <p:pic>
        <p:nvPicPr>
          <p:cNvPr id="51" name="cloudazure.png"/>
          <p:cNvPicPr/>
          <p:nvPr/>
        </p:nvPicPr>
        <p:blipFill>
          <a:blip r:embed="rId9" cstate="print">
            <a:extLst>
              <a:ext uri="{28A0092B-C50C-407E-A947-70E740481C1C}">
                <a14:useLocalDpi xmlns:a14="http://schemas.microsoft.com/office/drawing/2010/main"/>
              </a:ext>
            </a:extLst>
          </a:blip>
          <a:stretch>
            <a:fillRect/>
          </a:stretch>
        </p:blipFill>
        <p:spPr>
          <a:xfrm>
            <a:off x="4920881" y="2420621"/>
            <a:ext cx="752893" cy="723095"/>
          </a:xfrm>
          <a:prstGeom prst="rect">
            <a:avLst/>
          </a:prstGeom>
          <a:ln w="12700">
            <a:miter lim="400000"/>
          </a:ln>
        </p:spPr>
      </p:pic>
      <p:pic>
        <p:nvPicPr>
          <p:cNvPr id="52" name="gw.png"/>
          <p:cNvPicPr/>
          <p:nvPr/>
        </p:nvPicPr>
        <p:blipFill>
          <a:blip r:embed="rId8" cstate="print">
            <a:extLst>
              <a:ext uri="{28A0092B-C50C-407E-A947-70E740481C1C}">
                <a14:useLocalDpi xmlns:a14="http://schemas.microsoft.com/office/drawing/2010/main"/>
              </a:ext>
            </a:extLst>
          </a:blip>
          <a:stretch>
            <a:fillRect/>
          </a:stretch>
        </p:blipFill>
        <p:spPr>
          <a:xfrm>
            <a:off x="5105362" y="2674381"/>
            <a:ext cx="370665" cy="370664"/>
          </a:xfrm>
          <a:prstGeom prst="rect">
            <a:avLst/>
          </a:prstGeom>
          <a:ln w="12700">
            <a:miter lim="400000"/>
          </a:ln>
        </p:spPr>
      </p:pic>
      <p:pic>
        <p:nvPicPr>
          <p:cNvPr id="53" name="cloudblue.png"/>
          <p:cNvPicPr/>
          <p:nvPr/>
        </p:nvPicPr>
        <p:blipFill>
          <a:blip r:embed="rId10" cstate="print">
            <a:extLst>
              <a:ext uri="{28A0092B-C50C-407E-A947-70E740481C1C}">
                <a14:useLocalDpi xmlns:a14="http://schemas.microsoft.com/office/drawing/2010/main"/>
              </a:ext>
            </a:extLst>
          </a:blip>
          <a:stretch>
            <a:fillRect/>
          </a:stretch>
        </p:blipFill>
        <p:spPr>
          <a:xfrm>
            <a:off x="4920881" y="1864874"/>
            <a:ext cx="752893" cy="761770"/>
          </a:xfrm>
          <a:prstGeom prst="rect">
            <a:avLst/>
          </a:prstGeom>
          <a:ln w="12700">
            <a:miter lim="400000"/>
          </a:ln>
        </p:spPr>
      </p:pic>
      <p:pic>
        <p:nvPicPr>
          <p:cNvPr id="54" name="gw.png"/>
          <p:cNvPicPr/>
          <p:nvPr/>
        </p:nvPicPr>
        <p:blipFill>
          <a:blip r:embed="rId8" cstate="print">
            <a:extLst>
              <a:ext uri="{28A0092B-C50C-407E-A947-70E740481C1C}">
                <a14:useLocalDpi xmlns:a14="http://schemas.microsoft.com/office/drawing/2010/main"/>
              </a:ext>
            </a:extLst>
          </a:blip>
          <a:stretch>
            <a:fillRect/>
          </a:stretch>
        </p:blipFill>
        <p:spPr>
          <a:xfrm>
            <a:off x="5105362" y="2160937"/>
            <a:ext cx="370665" cy="370664"/>
          </a:xfrm>
          <a:prstGeom prst="rect">
            <a:avLst/>
          </a:prstGeom>
          <a:ln w="12700">
            <a:miter lim="400000"/>
          </a:ln>
        </p:spPr>
      </p:pic>
      <p:sp>
        <p:nvSpPr>
          <p:cNvPr id="56" name="Shape 732"/>
          <p:cNvSpPr/>
          <p:nvPr/>
        </p:nvSpPr>
        <p:spPr>
          <a:xfrm>
            <a:off x="4818473" y="3735018"/>
            <a:ext cx="944443" cy="276999"/>
          </a:xfrm>
          <a:prstGeom prst="rect">
            <a:avLst/>
          </a:prstGeom>
          <a:ln w="12700">
            <a:miter lim="400000"/>
          </a:ln>
          <a:extLst>
            <a:ext uri="{C572A759-6A51-4108-AA02-DFA0A04FC94B}">
              <ma14:wrappingTextBoxFlag xmlns="" xmlns:ma14="http://schemas.microsoft.com/office/mac/drawingml/2011/main" val="1"/>
            </a:ext>
          </a:extLst>
        </p:spPr>
        <p:txBody>
          <a:bodyPr lIns="0" tIns="0" rIns="0" bIns="0">
            <a:spAutoFit/>
          </a:bodyPr>
          <a:lstStyle>
            <a:lvl1pPr algn="ctr">
              <a:defRPr sz="2000">
                <a:solidFill>
                  <a:srgbClr val="525252"/>
                </a:solidFill>
              </a:defRPr>
            </a:lvl1pPr>
          </a:lstStyle>
          <a:p>
            <a:pPr lvl="0">
              <a:defRPr sz="1800">
                <a:solidFill>
                  <a:srgbClr val="000000"/>
                </a:solidFill>
              </a:defRPr>
            </a:pPr>
            <a:r>
              <a:rPr dirty="0">
                <a:solidFill>
                  <a:schemeClr val="tx1"/>
                </a:solidFill>
              </a:rPr>
              <a:t>IaaS</a:t>
            </a:r>
          </a:p>
        </p:txBody>
      </p:sp>
      <p:pic>
        <p:nvPicPr>
          <p:cNvPr id="57" name="Picture 56" descr="icon_43667.png"/>
          <p:cNvPicPr>
            <a:picLocks noChangeAspect="1"/>
          </p:cNvPicPr>
          <p:nvPr/>
        </p:nvPicPr>
        <p:blipFill>
          <a:blip r:embed="rId11"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5161965" y="1999398"/>
            <a:ext cx="270721" cy="259684"/>
          </a:xfrm>
          <a:prstGeom prst="rect">
            <a:avLst/>
          </a:prstGeom>
        </p:spPr>
      </p:pic>
      <p:pic>
        <p:nvPicPr>
          <p:cNvPr id="58" name="Picture 57" descr="icon_43667.png"/>
          <p:cNvPicPr>
            <a:picLocks noChangeAspect="1"/>
          </p:cNvPicPr>
          <p:nvPr/>
        </p:nvPicPr>
        <p:blipFill>
          <a:blip r:embed="rId11"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5161966" y="2519465"/>
            <a:ext cx="270721" cy="259684"/>
          </a:xfrm>
          <a:prstGeom prst="rect">
            <a:avLst/>
          </a:prstGeom>
        </p:spPr>
      </p:pic>
      <p:pic>
        <p:nvPicPr>
          <p:cNvPr id="59" name="Picture 58" descr="icon_43667.png"/>
          <p:cNvPicPr>
            <a:picLocks noChangeAspect="1"/>
          </p:cNvPicPr>
          <p:nvPr/>
        </p:nvPicPr>
        <p:blipFill>
          <a:blip r:embed="rId11"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5160176" y="3068900"/>
            <a:ext cx="270721" cy="259684"/>
          </a:xfrm>
          <a:prstGeom prst="rect">
            <a:avLst/>
          </a:prstGeom>
        </p:spPr>
      </p:pic>
      <p:cxnSp>
        <p:nvCxnSpPr>
          <p:cNvPr id="62" name="Straight Connector 61"/>
          <p:cNvCxnSpPr/>
          <p:nvPr/>
        </p:nvCxnSpPr>
        <p:spPr>
          <a:xfrm>
            <a:off x="4224749" y="2189812"/>
            <a:ext cx="770161" cy="1060118"/>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V="1">
            <a:off x="4236720" y="2346960"/>
            <a:ext cx="735330" cy="144780"/>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4224749" y="2842260"/>
            <a:ext cx="732061" cy="139626"/>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4198620" y="3379470"/>
            <a:ext cx="746760" cy="133351"/>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79" name="Shape 690"/>
          <p:cNvSpPr txBox="1">
            <a:spLocks/>
          </p:cNvSpPr>
          <p:nvPr/>
        </p:nvSpPr>
        <p:spPr>
          <a:xfrm>
            <a:off x="6186693" y="1834394"/>
            <a:ext cx="2691262" cy="2410950"/>
          </a:xfrm>
          <a:prstGeom prst="rect">
            <a:avLst/>
          </a:prstGeom>
        </p:spPr>
        <p:txBody>
          <a:bodyPr lIns="0" tIns="0" rIns="0" bIns="0" anchor="t"/>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defRPr sz="1800">
                <a:solidFill>
                  <a:srgbClr val="000000"/>
                </a:solidFill>
              </a:defRPr>
            </a:pPr>
            <a:r>
              <a:rPr lang="en-US" sz="1400" dirty="0" smtClean="0">
                <a:solidFill>
                  <a:schemeClr val="tx1">
                    <a:lumMod val="90000"/>
                    <a:lumOff val="10000"/>
                  </a:schemeClr>
                </a:solidFill>
              </a:rPr>
              <a:t>Focus existing core on mass market traffic</a:t>
            </a:r>
          </a:p>
          <a:p>
            <a:pPr>
              <a:defRPr sz="1800">
                <a:solidFill>
                  <a:srgbClr val="000000"/>
                </a:solidFill>
              </a:defRPr>
            </a:pPr>
            <a:r>
              <a:rPr lang="en-US" sz="1400" dirty="0" smtClean="0">
                <a:solidFill>
                  <a:schemeClr val="tx1">
                    <a:lumMod val="90000"/>
                    <a:lumOff val="10000"/>
                  </a:schemeClr>
                </a:solidFill>
              </a:rPr>
              <a:t>Add Virtualized slice(s) for verticals &amp; introduction of new mass market services</a:t>
            </a:r>
          </a:p>
          <a:p>
            <a:pPr>
              <a:defRPr sz="1800">
                <a:solidFill>
                  <a:srgbClr val="000000"/>
                </a:solidFill>
              </a:defRPr>
            </a:pPr>
            <a:r>
              <a:rPr lang="en-US" sz="1400" dirty="0" smtClean="0">
                <a:solidFill>
                  <a:schemeClr val="tx1">
                    <a:lumMod val="90000"/>
                    <a:lumOff val="10000"/>
                  </a:schemeClr>
                </a:solidFill>
              </a:rPr>
              <a:t>Immediate </a:t>
            </a:r>
            <a:r>
              <a:rPr lang="en-US" sz="1400" dirty="0">
                <a:solidFill>
                  <a:schemeClr val="tx1">
                    <a:lumMod val="90000"/>
                    <a:lumOff val="10000"/>
                  </a:schemeClr>
                </a:solidFill>
              </a:rPr>
              <a:t>set </a:t>
            </a:r>
            <a:r>
              <a:rPr lang="en-US" sz="1400" dirty="0" smtClean="0">
                <a:solidFill>
                  <a:schemeClr val="tx1">
                    <a:lumMod val="90000"/>
                    <a:lumOff val="10000"/>
                  </a:schemeClr>
                </a:solidFill>
              </a:rPr>
              <a:t>up — Enterprises on-boarded </a:t>
            </a:r>
            <a:r>
              <a:rPr lang="en-US" sz="1400" dirty="0">
                <a:solidFill>
                  <a:schemeClr val="tx1">
                    <a:lumMod val="90000"/>
                    <a:lumOff val="10000"/>
                  </a:schemeClr>
                </a:solidFill>
              </a:rPr>
              <a:t>in minutes</a:t>
            </a:r>
          </a:p>
          <a:p>
            <a:pPr>
              <a:defRPr sz="1800">
                <a:solidFill>
                  <a:srgbClr val="000000"/>
                </a:solidFill>
              </a:defRPr>
            </a:pPr>
            <a:r>
              <a:rPr lang="en-US" sz="1400" dirty="0">
                <a:solidFill>
                  <a:schemeClr val="tx1">
                    <a:lumMod val="90000"/>
                    <a:lumOff val="10000"/>
                  </a:schemeClr>
                </a:solidFill>
              </a:rPr>
              <a:t>Highly customizable</a:t>
            </a:r>
          </a:p>
          <a:p>
            <a:pPr>
              <a:defRPr sz="1800">
                <a:solidFill>
                  <a:srgbClr val="000000"/>
                </a:solidFill>
              </a:defRPr>
            </a:pPr>
            <a:r>
              <a:rPr lang="en-US" sz="1400" dirty="0">
                <a:solidFill>
                  <a:schemeClr val="tx1">
                    <a:lumMod val="90000"/>
                    <a:lumOff val="10000"/>
                  </a:schemeClr>
                </a:solidFill>
              </a:rPr>
              <a:t>Self-service </a:t>
            </a:r>
            <a:r>
              <a:rPr lang="en-US" sz="1400" dirty="0" smtClean="0">
                <a:solidFill>
                  <a:schemeClr val="tx1">
                    <a:lumMod val="90000"/>
                    <a:lumOff val="10000"/>
                  </a:schemeClr>
                </a:solidFill>
              </a:rPr>
              <a:t>reduces </a:t>
            </a:r>
            <a:r>
              <a:rPr lang="en-US" sz="1400" dirty="0" err="1" smtClean="0">
                <a:solidFill>
                  <a:schemeClr val="tx1">
                    <a:lumMod val="90000"/>
                    <a:lumOff val="10000"/>
                  </a:schemeClr>
                </a:solidFill>
              </a:rPr>
              <a:t>OpEx</a:t>
            </a:r>
            <a:endParaRPr lang="en-US" sz="1400" dirty="0">
              <a:solidFill>
                <a:schemeClr val="tx1">
                  <a:lumMod val="90000"/>
                  <a:lumOff val="10000"/>
                </a:schemeClr>
              </a:solidFill>
            </a:endParaRPr>
          </a:p>
        </p:txBody>
      </p:sp>
    </p:spTree>
    <p:extLst>
      <p:ext uri="{BB962C8B-B14F-4D97-AF65-F5344CB8AC3E}">
        <p14:creationId xmlns:p14="http://schemas.microsoft.com/office/powerpoint/2010/main" val="21847123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3" name="Group 352"/>
          <p:cNvGrpSpPr/>
          <p:nvPr/>
        </p:nvGrpSpPr>
        <p:grpSpPr>
          <a:xfrm>
            <a:off x="1468540" y="1153538"/>
            <a:ext cx="6232547" cy="3351839"/>
            <a:chOff x="1474243" y="1213931"/>
            <a:chExt cx="6232547" cy="3351839"/>
          </a:xfrm>
          <a:solidFill>
            <a:schemeClr val="bg2">
              <a:lumMod val="75000"/>
            </a:schemeClr>
          </a:solidFill>
        </p:grpSpPr>
        <p:sp>
          <p:nvSpPr>
            <p:cNvPr id="354" name="Rectangle 353"/>
            <p:cNvSpPr/>
            <p:nvPr/>
          </p:nvSpPr>
          <p:spPr>
            <a:xfrm>
              <a:off x="3577363" y="3509759"/>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5" name="Rectangle 354"/>
            <p:cNvSpPr/>
            <p:nvPr/>
          </p:nvSpPr>
          <p:spPr>
            <a:xfrm>
              <a:off x="1474243" y="121828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56" name="Rectangle 355"/>
            <p:cNvSpPr/>
            <p:nvPr/>
          </p:nvSpPr>
          <p:spPr>
            <a:xfrm>
              <a:off x="3577363" y="121828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7" name="Rectangle 356"/>
            <p:cNvSpPr/>
            <p:nvPr/>
          </p:nvSpPr>
          <p:spPr>
            <a:xfrm>
              <a:off x="5680483" y="1213931"/>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8" name="TextBox 357"/>
            <p:cNvSpPr txBox="1"/>
            <p:nvPr/>
          </p:nvSpPr>
          <p:spPr>
            <a:xfrm>
              <a:off x="2082534" y="1502760"/>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DATA SOVEREIGNTY </a:t>
              </a:r>
              <a:endParaRPr lang="en-US" sz="1200" b="1" dirty="0"/>
            </a:p>
          </p:txBody>
        </p:sp>
        <p:sp>
          <p:nvSpPr>
            <p:cNvPr id="359" name="Rectangle 358"/>
            <p:cNvSpPr/>
            <p:nvPr/>
          </p:nvSpPr>
          <p:spPr>
            <a:xfrm>
              <a:off x="1474243" y="236402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0" name="Rectangle 359"/>
            <p:cNvSpPr/>
            <p:nvPr/>
          </p:nvSpPr>
          <p:spPr>
            <a:xfrm>
              <a:off x="5680483" y="236402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1" name="Rectangle 360"/>
            <p:cNvSpPr/>
            <p:nvPr/>
          </p:nvSpPr>
          <p:spPr>
            <a:xfrm>
              <a:off x="1474243" y="3509759"/>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2" name="Rectangle 361"/>
            <p:cNvSpPr/>
            <p:nvPr/>
          </p:nvSpPr>
          <p:spPr>
            <a:xfrm>
              <a:off x="5680483" y="3509759"/>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3" name="TextBox 362"/>
            <p:cNvSpPr txBox="1"/>
            <p:nvPr/>
          </p:nvSpPr>
          <p:spPr>
            <a:xfrm>
              <a:off x="2067786" y="2678980"/>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DEVICE ENTITLEMENTS</a:t>
              </a:r>
              <a:endParaRPr lang="en-US" sz="1200" b="1" dirty="0"/>
            </a:p>
          </p:txBody>
        </p:sp>
        <p:sp>
          <p:nvSpPr>
            <p:cNvPr id="364" name="TextBox 363"/>
            <p:cNvSpPr txBox="1"/>
            <p:nvPr/>
          </p:nvSpPr>
          <p:spPr>
            <a:xfrm>
              <a:off x="2082534" y="3917052"/>
              <a:ext cx="1423182" cy="276999"/>
            </a:xfrm>
            <a:prstGeom prst="rect">
              <a:avLst/>
            </a:prstGeom>
            <a:grpFill/>
            <a:ln>
              <a:solidFill>
                <a:schemeClr val="bg2">
                  <a:lumMod val="95000"/>
                </a:schemeClr>
              </a:solidFill>
            </a:ln>
          </p:spPr>
          <p:txBody>
            <a:bodyPr wrap="square" rtlCol="0" anchor="ctr">
              <a:spAutoFit/>
            </a:bodyPr>
            <a:lstStyle/>
            <a:p>
              <a:pPr algn="ctr"/>
              <a:r>
                <a:rPr lang="en-US" sz="1200" b="1" dirty="0" smtClean="0"/>
                <a:t>SLAs</a:t>
              </a:r>
              <a:endParaRPr lang="en-US" sz="1200" b="1" dirty="0"/>
            </a:p>
          </p:txBody>
        </p:sp>
        <p:sp>
          <p:nvSpPr>
            <p:cNvPr id="365" name="TextBox 364"/>
            <p:cNvSpPr txBox="1"/>
            <p:nvPr/>
          </p:nvSpPr>
          <p:spPr>
            <a:xfrm>
              <a:off x="4324456" y="1502760"/>
              <a:ext cx="1279355" cy="461665"/>
            </a:xfrm>
            <a:prstGeom prst="rect">
              <a:avLst/>
            </a:prstGeom>
            <a:grpFill/>
            <a:ln>
              <a:solidFill>
                <a:schemeClr val="bg2">
                  <a:lumMod val="95000"/>
                </a:schemeClr>
              </a:solidFill>
            </a:ln>
          </p:spPr>
          <p:txBody>
            <a:bodyPr wrap="square" rtlCol="0" anchor="ctr">
              <a:spAutoFit/>
            </a:bodyPr>
            <a:lstStyle/>
            <a:p>
              <a:pPr algn="ctr"/>
              <a:r>
                <a:rPr lang="en-US" sz="1200" b="1" dirty="0" smtClean="0"/>
                <a:t>SEPARATION OF OPS</a:t>
              </a:r>
              <a:endParaRPr lang="en-US" sz="1200" b="1" dirty="0"/>
            </a:p>
          </p:txBody>
        </p:sp>
        <p:sp>
          <p:nvSpPr>
            <p:cNvPr id="366" name="TextBox 365"/>
            <p:cNvSpPr txBox="1"/>
            <p:nvPr/>
          </p:nvSpPr>
          <p:spPr>
            <a:xfrm>
              <a:off x="4252542" y="3917052"/>
              <a:ext cx="1252107" cy="276999"/>
            </a:xfrm>
            <a:prstGeom prst="rect">
              <a:avLst/>
            </a:prstGeom>
            <a:grpFill/>
            <a:ln>
              <a:solidFill>
                <a:schemeClr val="bg2">
                  <a:lumMod val="95000"/>
                </a:schemeClr>
              </a:solidFill>
            </a:ln>
          </p:spPr>
          <p:txBody>
            <a:bodyPr wrap="square" rtlCol="0" anchor="ctr">
              <a:spAutoFit/>
            </a:bodyPr>
            <a:lstStyle/>
            <a:p>
              <a:pPr algn="ctr"/>
              <a:r>
                <a:rPr lang="en-US" sz="1200" b="1" dirty="0" smtClean="0"/>
                <a:t>SECURITY</a:t>
              </a:r>
              <a:endParaRPr lang="en-US" sz="1200" b="1" dirty="0"/>
            </a:p>
          </p:txBody>
        </p:sp>
        <p:sp>
          <p:nvSpPr>
            <p:cNvPr id="367" name="TextBox 366"/>
            <p:cNvSpPr txBox="1"/>
            <p:nvPr/>
          </p:nvSpPr>
          <p:spPr>
            <a:xfrm>
              <a:off x="6283608" y="1502760"/>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FEATURE CADENCE</a:t>
              </a:r>
              <a:endParaRPr lang="en-US" sz="1200" b="1" dirty="0"/>
            </a:p>
          </p:txBody>
        </p:sp>
        <p:sp>
          <p:nvSpPr>
            <p:cNvPr id="368" name="TextBox 367"/>
            <p:cNvSpPr txBox="1"/>
            <p:nvPr/>
          </p:nvSpPr>
          <p:spPr>
            <a:xfrm>
              <a:off x="6283608" y="2771313"/>
              <a:ext cx="1423182" cy="276999"/>
            </a:xfrm>
            <a:prstGeom prst="rect">
              <a:avLst/>
            </a:prstGeom>
            <a:grpFill/>
            <a:ln>
              <a:solidFill>
                <a:schemeClr val="bg2">
                  <a:lumMod val="95000"/>
                </a:schemeClr>
              </a:solidFill>
            </a:ln>
          </p:spPr>
          <p:txBody>
            <a:bodyPr wrap="square" rtlCol="0" anchor="ctr">
              <a:spAutoFit/>
            </a:bodyPr>
            <a:lstStyle/>
            <a:p>
              <a:pPr algn="ctr"/>
              <a:r>
                <a:rPr lang="en-US" sz="1200" b="1" dirty="0" smtClean="0"/>
                <a:t>PAYMENT</a:t>
              </a:r>
              <a:endParaRPr lang="en-US" sz="1200" b="1" dirty="0"/>
            </a:p>
          </p:txBody>
        </p:sp>
        <p:sp>
          <p:nvSpPr>
            <p:cNvPr id="369" name="TextBox 368"/>
            <p:cNvSpPr txBox="1"/>
            <p:nvPr/>
          </p:nvSpPr>
          <p:spPr>
            <a:xfrm>
              <a:off x="6283608" y="3824719"/>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REDUNDANCY MODEL</a:t>
              </a:r>
              <a:endParaRPr lang="en-US" sz="1200" b="1" dirty="0"/>
            </a:p>
          </p:txBody>
        </p:sp>
        <p:sp>
          <p:nvSpPr>
            <p:cNvPr id="370" name="Freeform 11"/>
            <p:cNvSpPr>
              <a:spLocks noEditPoints="1"/>
            </p:cNvSpPr>
            <p:nvPr/>
          </p:nvSpPr>
          <p:spPr bwMode="auto">
            <a:xfrm>
              <a:off x="1655389" y="1519077"/>
              <a:ext cx="463471" cy="458313"/>
            </a:xfrm>
            <a:custGeom>
              <a:avLst/>
              <a:gdLst/>
              <a:ahLst/>
              <a:cxnLst>
                <a:cxn ang="0">
                  <a:pos x="495" y="3"/>
                </a:cxn>
                <a:cxn ang="0">
                  <a:pos x="327" y="146"/>
                </a:cxn>
                <a:cxn ang="0">
                  <a:pos x="425" y="182"/>
                </a:cxn>
                <a:cxn ang="0">
                  <a:pos x="746" y="183"/>
                </a:cxn>
                <a:cxn ang="0">
                  <a:pos x="558" y="0"/>
                </a:cxn>
                <a:cxn ang="0">
                  <a:pos x="1036" y="320"/>
                </a:cxn>
                <a:cxn ang="0">
                  <a:pos x="1011" y="232"/>
                </a:cxn>
                <a:cxn ang="0">
                  <a:pos x="985" y="371"/>
                </a:cxn>
                <a:cxn ang="0">
                  <a:pos x="564" y="805"/>
                </a:cxn>
                <a:cxn ang="0">
                  <a:pos x="857" y="835"/>
                </a:cxn>
                <a:cxn ang="0">
                  <a:pos x="1093" y="401"/>
                </a:cxn>
                <a:cxn ang="0">
                  <a:pos x="985" y="371"/>
                </a:cxn>
                <a:cxn ang="0">
                  <a:pos x="958" y="364"/>
                </a:cxn>
                <a:cxn ang="0">
                  <a:pos x="796" y="259"/>
                </a:cxn>
                <a:cxn ang="0">
                  <a:pos x="553" y="783"/>
                </a:cxn>
                <a:cxn ang="0">
                  <a:pos x="515" y="768"/>
                </a:cxn>
                <a:cxn ang="0">
                  <a:pos x="731" y="281"/>
                </a:cxn>
                <a:cxn ang="0">
                  <a:pos x="425" y="206"/>
                </a:cxn>
                <a:cxn ang="0">
                  <a:pos x="327" y="249"/>
                </a:cxn>
                <a:cxn ang="0">
                  <a:pos x="148" y="602"/>
                </a:cxn>
                <a:cxn ang="0">
                  <a:pos x="225" y="701"/>
                </a:cxn>
                <a:cxn ang="0">
                  <a:pos x="945" y="288"/>
                </a:cxn>
                <a:cxn ang="0">
                  <a:pos x="986" y="200"/>
                </a:cxn>
                <a:cxn ang="0">
                  <a:pos x="769" y="186"/>
                </a:cxn>
                <a:cxn ang="0">
                  <a:pos x="883" y="890"/>
                </a:cxn>
                <a:cxn ang="0">
                  <a:pos x="1037" y="841"/>
                </a:cxn>
                <a:cxn ang="0">
                  <a:pos x="865" y="873"/>
                </a:cxn>
                <a:cxn ang="0">
                  <a:pos x="561" y="840"/>
                </a:cxn>
                <a:cxn ang="0">
                  <a:pos x="369" y="1005"/>
                </a:cxn>
                <a:cxn ang="0">
                  <a:pos x="807" y="931"/>
                </a:cxn>
                <a:cxn ang="0">
                  <a:pos x="948" y="813"/>
                </a:cxn>
                <a:cxn ang="0">
                  <a:pos x="1115" y="557"/>
                </a:cxn>
                <a:cxn ang="0">
                  <a:pos x="463" y="819"/>
                </a:cxn>
                <a:cxn ang="0">
                  <a:pos x="127" y="698"/>
                </a:cxn>
                <a:cxn ang="0">
                  <a:pos x="142" y="929"/>
                </a:cxn>
                <a:cxn ang="0">
                  <a:pos x="74" y="647"/>
                </a:cxn>
                <a:cxn ang="0">
                  <a:pos x="0" y="557"/>
                </a:cxn>
                <a:cxn ang="0">
                  <a:pos x="74" y="647"/>
                </a:cxn>
                <a:cxn ang="0">
                  <a:pos x="182" y="430"/>
                </a:cxn>
                <a:cxn ang="0">
                  <a:pos x="93" y="250"/>
                </a:cxn>
                <a:cxn ang="0">
                  <a:pos x="125" y="596"/>
                </a:cxn>
                <a:cxn ang="0">
                  <a:pos x="462" y="856"/>
                </a:cxn>
                <a:cxn ang="0">
                  <a:pos x="353" y="987"/>
                </a:cxn>
              </a:cxnLst>
              <a:rect l="0" t="0" r="r" b="b"/>
              <a:pathLst>
                <a:path w="1115" h="1114">
                  <a:moveTo>
                    <a:pt x="327" y="146"/>
                  </a:moveTo>
                  <a:cubicBezTo>
                    <a:pt x="335" y="146"/>
                    <a:pt x="342" y="148"/>
                    <a:pt x="348" y="151"/>
                  </a:cubicBezTo>
                  <a:cubicBezTo>
                    <a:pt x="394" y="94"/>
                    <a:pt x="443" y="44"/>
                    <a:pt x="495" y="3"/>
                  </a:cubicBezTo>
                  <a:cubicBezTo>
                    <a:pt x="340" y="21"/>
                    <a:pt x="204" y="101"/>
                    <a:pt x="114" y="219"/>
                  </a:cubicBezTo>
                  <a:cubicBezTo>
                    <a:pt x="166" y="206"/>
                    <a:pt x="221" y="197"/>
                    <a:pt x="277" y="190"/>
                  </a:cubicBezTo>
                  <a:cubicBezTo>
                    <a:pt x="280" y="165"/>
                    <a:pt x="301" y="146"/>
                    <a:pt x="327" y="146"/>
                  </a:cubicBezTo>
                  <a:close/>
                  <a:moveTo>
                    <a:pt x="367" y="165"/>
                  </a:moveTo>
                  <a:cubicBezTo>
                    <a:pt x="371" y="170"/>
                    <a:pt x="374" y="176"/>
                    <a:pt x="376" y="183"/>
                  </a:cubicBezTo>
                  <a:cubicBezTo>
                    <a:pt x="392" y="182"/>
                    <a:pt x="409" y="182"/>
                    <a:pt x="425" y="182"/>
                  </a:cubicBezTo>
                  <a:cubicBezTo>
                    <a:pt x="445" y="182"/>
                    <a:pt x="464" y="182"/>
                    <a:pt x="484" y="183"/>
                  </a:cubicBezTo>
                  <a:cubicBezTo>
                    <a:pt x="560" y="186"/>
                    <a:pt x="635" y="196"/>
                    <a:pt x="705" y="211"/>
                  </a:cubicBezTo>
                  <a:cubicBezTo>
                    <a:pt x="713" y="196"/>
                    <a:pt x="728" y="185"/>
                    <a:pt x="746" y="183"/>
                  </a:cubicBezTo>
                  <a:cubicBezTo>
                    <a:pt x="750" y="145"/>
                    <a:pt x="752" y="108"/>
                    <a:pt x="752" y="72"/>
                  </a:cubicBezTo>
                  <a:cubicBezTo>
                    <a:pt x="752" y="59"/>
                    <a:pt x="751" y="47"/>
                    <a:pt x="751" y="34"/>
                  </a:cubicBezTo>
                  <a:cubicBezTo>
                    <a:pt x="691" y="12"/>
                    <a:pt x="626" y="0"/>
                    <a:pt x="558" y="0"/>
                  </a:cubicBezTo>
                  <a:cubicBezTo>
                    <a:pt x="551" y="0"/>
                    <a:pt x="545" y="0"/>
                    <a:pt x="539" y="0"/>
                  </a:cubicBezTo>
                  <a:cubicBezTo>
                    <a:pt x="478" y="44"/>
                    <a:pt x="420" y="99"/>
                    <a:pt x="367" y="165"/>
                  </a:cubicBezTo>
                  <a:close/>
                  <a:moveTo>
                    <a:pt x="1036" y="320"/>
                  </a:moveTo>
                  <a:cubicBezTo>
                    <a:pt x="1036" y="325"/>
                    <a:pt x="1035" y="329"/>
                    <a:pt x="1034" y="333"/>
                  </a:cubicBezTo>
                  <a:cubicBezTo>
                    <a:pt x="1050" y="341"/>
                    <a:pt x="1064" y="350"/>
                    <a:pt x="1079" y="359"/>
                  </a:cubicBezTo>
                  <a:cubicBezTo>
                    <a:pt x="1062" y="314"/>
                    <a:pt x="1038" y="271"/>
                    <a:pt x="1011" y="232"/>
                  </a:cubicBezTo>
                  <a:cubicBezTo>
                    <a:pt x="1010" y="246"/>
                    <a:pt x="1009" y="260"/>
                    <a:pt x="1007" y="274"/>
                  </a:cubicBezTo>
                  <a:cubicBezTo>
                    <a:pt x="1024" y="282"/>
                    <a:pt x="1036" y="300"/>
                    <a:pt x="1036" y="320"/>
                  </a:cubicBezTo>
                  <a:close/>
                  <a:moveTo>
                    <a:pt x="985" y="371"/>
                  </a:moveTo>
                  <a:cubicBezTo>
                    <a:pt x="983" y="371"/>
                    <a:pt x="982" y="371"/>
                    <a:pt x="981" y="371"/>
                  </a:cubicBezTo>
                  <a:cubicBezTo>
                    <a:pt x="955" y="437"/>
                    <a:pt x="914" y="504"/>
                    <a:pt x="860" y="567"/>
                  </a:cubicBezTo>
                  <a:cubicBezTo>
                    <a:pt x="784" y="655"/>
                    <a:pt x="683" y="737"/>
                    <a:pt x="564" y="805"/>
                  </a:cubicBezTo>
                  <a:cubicBezTo>
                    <a:pt x="565" y="808"/>
                    <a:pt x="566" y="812"/>
                    <a:pt x="566" y="817"/>
                  </a:cubicBezTo>
                  <a:cubicBezTo>
                    <a:pt x="641" y="829"/>
                    <a:pt x="720" y="836"/>
                    <a:pt x="802" y="836"/>
                  </a:cubicBezTo>
                  <a:cubicBezTo>
                    <a:pt x="821" y="836"/>
                    <a:pt x="839" y="836"/>
                    <a:pt x="857" y="835"/>
                  </a:cubicBezTo>
                  <a:cubicBezTo>
                    <a:pt x="862" y="811"/>
                    <a:pt x="883" y="793"/>
                    <a:pt x="908" y="793"/>
                  </a:cubicBezTo>
                  <a:cubicBezTo>
                    <a:pt x="915" y="793"/>
                    <a:pt x="923" y="795"/>
                    <a:pt x="930" y="798"/>
                  </a:cubicBezTo>
                  <a:cubicBezTo>
                    <a:pt x="1025" y="673"/>
                    <a:pt x="1081" y="533"/>
                    <a:pt x="1093" y="401"/>
                  </a:cubicBezTo>
                  <a:cubicBezTo>
                    <a:pt x="1092" y="399"/>
                    <a:pt x="1092" y="398"/>
                    <a:pt x="1091" y="396"/>
                  </a:cubicBezTo>
                  <a:cubicBezTo>
                    <a:pt x="1070" y="381"/>
                    <a:pt x="1047" y="367"/>
                    <a:pt x="1023" y="354"/>
                  </a:cubicBezTo>
                  <a:cubicBezTo>
                    <a:pt x="1014" y="365"/>
                    <a:pt x="1000" y="371"/>
                    <a:pt x="985" y="371"/>
                  </a:cubicBezTo>
                  <a:close/>
                  <a:moveTo>
                    <a:pt x="553" y="783"/>
                  </a:moveTo>
                  <a:cubicBezTo>
                    <a:pt x="670" y="717"/>
                    <a:pt x="768" y="637"/>
                    <a:pt x="841" y="552"/>
                  </a:cubicBezTo>
                  <a:cubicBezTo>
                    <a:pt x="894" y="490"/>
                    <a:pt x="933" y="426"/>
                    <a:pt x="958" y="364"/>
                  </a:cubicBezTo>
                  <a:cubicBezTo>
                    <a:pt x="943" y="355"/>
                    <a:pt x="934" y="339"/>
                    <a:pt x="934" y="320"/>
                  </a:cubicBezTo>
                  <a:cubicBezTo>
                    <a:pt x="934" y="317"/>
                    <a:pt x="934" y="313"/>
                    <a:pt x="935" y="310"/>
                  </a:cubicBezTo>
                  <a:cubicBezTo>
                    <a:pt x="891" y="290"/>
                    <a:pt x="844" y="273"/>
                    <a:pt x="796" y="259"/>
                  </a:cubicBezTo>
                  <a:cubicBezTo>
                    <a:pt x="788" y="274"/>
                    <a:pt x="772" y="284"/>
                    <a:pt x="754" y="285"/>
                  </a:cubicBezTo>
                  <a:cubicBezTo>
                    <a:pt x="737" y="377"/>
                    <a:pt x="708" y="473"/>
                    <a:pt x="667" y="569"/>
                  </a:cubicBezTo>
                  <a:cubicBezTo>
                    <a:pt x="634" y="646"/>
                    <a:pt x="596" y="718"/>
                    <a:pt x="553" y="783"/>
                  </a:cubicBezTo>
                  <a:close/>
                  <a:moveTo>
                    <a:pt x="225" y="701"/>
                  </a:moveTo>
                  <a:cubicBezTo>
                    <a:pt x="295" y="740"/>
                    <a:pt x="377" y="773"/>
                    <a:pt x="469" y="796"/>
                  </a:cubicBezTo>
                  <a:cubicBezTo>
                    <a:pt x="477" y="779"/>
                    <a:pt x="495" y="768"/>
                    <a:pt x="515" y="768"/>
                  </a:cubicBezTo>
                  <a:cubicBezTo>
                    <a:pt x="521" y="768"/>
                    <a:pt x="527" y="769"/>
                    <a:pt x="532" y="771"/>
                  </a:cubicBezTo>
                  <a:cubicBezTo>
                    <a:pt x="574" y="707"/>
                    <a:pt x="612" y="636"/>
                    <a:pt x="645" y="559"/>
                  </a:cubicBezTo>
                  <a:cubicBezTo>
                    <a:pt x="685" y="465"/>
                    <a:pt x="713" y="371"/>
                    <a:pt x="731" y="281"/>
                  </a:cubicBezTo>
                  <a:cubicBezTo>
                    <a:pt x="713" y="273"/>
                    <a:pt x="700" y="255"/>
                    <a:pt x="700" y="234"/>
                  </a:cubicBezTo>
                  <a:cubicBezTo>
                    <a:pt x="631" y="220"/>
                    <a:pt x="558" y="210"/>
                    <a:pt x="483" y="207"/>
                  </a:cubicBezTo>
                  <a:cubicBezTo>
                    <a:pt x="464" y="206"/>
                    <a:pt x="444" y="206"/>
                    <a:pt x="425" y="206"/>
                  </a:cubicBezTo>
                  <a:cubicBezTo>
                    <a:pt x="425" y="206"/>
                    <a:pt x="425" y="206"/>
                    <a:pt x="425" y="206"/>
                  </a:cubicBezTo>
                  <a:cubicBezTo>
                    <a:pt x="409" y="206"/>
                    <a:pt x="393" y="206"/>
                    <a:pt x="378" y="207"/>
                  </a:cubicBezTo>
                  <a:cubicBezTo>
                    <a:pt x="373" y="231"/>
                    <a:pt x="352" y="249"/>
                    <a:pt x="327" y="249"/>
                  </a:cubicBezTo>
                  <a:cubicBezTo>
                    <a:pt x="321" y="249"/>
                    <a:pt x="314" y="247"/>
                    <a:pt x="309" y="245"/>
                  </a:cubicBezTo>
                  <a:cubicBezTo>
                    <a:pt x="270" y="304"/>
                    <a:pt x="234" y="369"/>
                    <a:pt x="204" y="439"/>
                  </a:cubicBezTo>
                  <a:cubicBezTo>
                    <a:pt x="181" y="493"/>
                    <a:pt x="163" y="548"/>
                    <a:pt x="148" y="602"/>
                  </a:cubicBezTo>
                  <a:cubicBezTo>
                    <a:pt x="165" y="610"/>
                    <a:pt x="176" y="627"/>
                    <a:pt x="176" y="647"/>
                  </a:cubicBezTo>
                  <a:cubicBezTo>
                    <a:pt x="176" y="654"/>
                    <a:pt x="174" y="661"/>
                    <a:pt x="172" y="667"/>
                  </a:cubicBezTo>
                  <a:cubicBezTo>
                    <a:pt x="189" y="679"/>
                    <a:pt x="206" y="690"/>
                    <a:pt x="225" y="701"/>
                  </a:cubicBezTo>
                  <a:close/>
                  <a:moveTo>
                    <a:pt x="802" y="234"/>
                  </a:moveTo>
                  <a:cubicBezTo>
                    <a:pt x="802" y="235"/>
                    <a:pt x="802" y="235"/>
                    <a:pt x="802" y="236"/>
                  </a:cubicBezTo>
                  <a:cubicBezTo>
                    <a:pt x="852" y="250"/>
                    <a:pt x="900" y="268"/>
                    <a:pt x="945" y="288"/>
                  </a:cubicBezTo>
                  <a:cubicBezTo>
                    <a:pt x="954" y="277"/>
                    <a:pt x="968" y="270"/>
                    <a:pt x="983" y="269"/>
                  </a:cubicBezTo>
                  <a:cubicBezTo>
                    <a:pt x="986" y="253"/>
                    <a:pt x="987" y="237"/>
                    <a:pt x="987" y="221"/>
                  </a:cubicBezTo>
                  <a:cubicBezTo>
                    <a:pt x="987" y="214"/>
                    <a:pt x="986" y="207"/>
                    <a:pt x="986" y="200"/>
                  </a:cubicBezTo>
                  <a:cubicBezTo>
                    <a:pt x="930" y="133"/>
                    <a:pt x="857" y="79"/>
                    <a:pt x="775" y="44"/>
                  </a:cubicBezTo>
                  <a:cubicBezTo>
                    <a:pt x="776" y="53"/>
                    <a:pt x="776" y="63"/>
                    <a:pt x="776" y="72"/>
                  </a:cubicBezTo>
                  <a:cubicBezTo>
                    <a:pt x="776" y="109"/>
                    <a:pt x="774" y="147"/>
                    <a:pt x="769" y="186"/>
                  </a:cubicBezTo>
                  <a:cubicBezTo>
                    <a:pt x="789" y="194"/>
                    <a:pt x="802" y="212"/>
                    <a:pt x="802" y="234"/>
                  </a:cubicBezTo>
                  <a:close/>
                  <a:moveTo>
                    <a:pt x="908" y="896"/>
                  </a:moveTo>
                  <a:cubicBezTo>
                    <a:pt x="899" y="896"/>
                    <a:pt x="890" y="894"/>
                    <a:pt x="883" y="890"/>
                  </a:cubicBezTo>
                  <a:cubicBezTo>
                    <a:pt x="864" y="910"/>
                    <a:pt x="844" y="929"/>
                    <a:pt x="822" y="948"/>
                  </a:cubicBezTo>
                  <a:cubicBezTo>
                    <a:pt x="741" y="1021"/>
                    <a:pt x="652" y="1076"/>
                    <a:pt x="560" y="1114"/>
                  </a:cubicBezTo>
                  <a:cubicBezTo>
                    <a:pt x="763" y="1113"/>
                    <a:pt x="940" y="1004"/>
                    <a:pt x="1037" y="841"/>
                  </a:cubicBezTo>
                  <a:cubicBezTo>
                    <a:pt x="1011" y="846"/>
                    <a:pt x="985" y="849"/>
                    <a:pt x="958" y="852"/>
                  </a:cubicBezTo>
                  <a:cubicBezTo>
                    <a:pt x="955" y="877"/>
                    <a:pt x="933" y="896"/>
                    <a:pt x="908" y="896"/>
                  </a:cubicBezTo>
                  <a:close/>
                  <a:moveTo>
                    <a:pt x="865" y="873"/>
                  </a:moveTo>
                  <a:cubicBezTo>
                    <a:pt x="862" y="869"/>
                    <a:pt x="860" y="864"/>
                    <a:pt x="859" y="859"/>
                  </a:cubicBezTo>
                  <a:cubicBezTo>
                    <a:pt x="840" y="860"/>
                    <a:pt x="821" y="860"/>
                    <a:pt x="802" y="860"/>
                  </a:cubicBezTo>
                  <a:cubicBezTo>
                    <a:pt x="718" y="860"/>
                    <a:pt x="638" y="853"/>
                    <a:pt x="561" y="840"/>
                  </a:cubicBezTo>
                  <a:cubicBezTo>
                    <a:pt x="553" y="858"/>
                    <a:pt x="535" y="870"/>
                    <a:pt x="515" y="870"/>
                  </a:cubicBezTo>
                  <a:cubicBezTo>
                    <a:pt x="508" y="870"/>
                    <a:pt x="501" y="869"/>
                    <a:pt x="495" y="866"/>
                  </a:cubicBezTo>
                  <a:cubicBezTo>
                    <a:pt x="455" y="918"/>
                    <a:pt x="413" y="965"/>
                    <a:pt x="369" y="1005"/>
                  </a:cubicBezTo>
                  <a:cubicBezTo>
                    <a:pt x="349" y="1023"/>
                    <a:pt x="329" y="1040"/>
                    <a:pt x="309" y="1056"/>
                  </a:cubicBezTo>
                  <a:cubicBezTo>
                    <a:pt x="367" y="1085"/>
                    <a:pt x="432" y="1104"/>
                    <a:pt x="500" y="1111"/>
                  </a:cubicBezTo>
                  <a:cubicBezTo>
                    <a:pt x="607" y="1075"/>
                    <a:pt x="712" y="1015"/>
                    <a:pt x="807" y="931"/>
                  </a:cubicBezTo>
                  <a:cubicBezTo>
                    <a:pt x="827" y="912"/>
                    <a:pt x="847" y="893"/>
                    <a:pt x="865" y="873"/>
                  </a:cubicBezTo>
                  <a:close/>
                  <a:moveTo>
                    <a:pt x="1108" y="467"/>
                  </a:moveTo>
                  <a:cubicBezTo>
                    <a:pt x="1085" y="585"/>
                    <a:pt x="1031" y="705"/>
                    <a:pt x="948" y="813"/>
                  </a:cubicBezTo>
                  <a:cubicBezTo>
                    <a:pt x="952" y="818"/>
                    <a:pt x="954" y="823"/>
                    <a:pt x="956" y="828"/>
                  </a:cubicBezTo>
                  <a:cubicBezTo>
                    <a:pt x="989" y="824"/>
                    <a:pt x="1021" y="820"/>
                    <a:pt x="1052" y="814"/>
                  </a:cubicBezTo>
                  <a:cubicBezTo>
                    <a:pt x="1092" y="737"/>
                    <a:pt x="1115" y="650"/>
                    <a:pt x="1115" y="557"/>
                  </a:cubicBezTo>
                  <a:cubicBezTo>
                    <a:pt x="1115" y="526"/>
                    <a:pt x="1112" y="496"/>
                    <a:pt x="1108" y="467"/>
                  </a:cubicBezTo>
                  <a:close/>
                  <a:moveTo>
                    <a:pt x="464" y="829"/>
                  </a:moveTo>
                  <a:cubicBezTo>
                    <a:pt x="464" y="826"/>
                    <a:pt x="464" y="823"/>
                    <a:pt x="463" y="819"/>
                  </a:cubicBezTo>
                  <a:cubicBezTo>
                    <a:pt x="370" y="796"/>
                    <a:pt x="285" y="762"/>
                    <a:pt x="213" y="722"/>
                  </a:cubicBezTo>
                  <a:cubicBezTo>
                    <a:pt x="194" y="711"/>
                    <a:pt x="175" y="699"/>
                    <a:pt x="157" y="687"/>
                  </a:cubicBezTo>
                  <a:cubicBezTo>
                    <a:pt x="149" y="693"/>
                    <a:pt x="138" y="698"/>
                    <a:pt x="127" y="698"/>
                  </a:cubicBezTo>
                  <a:cubicBezTo>
                    <a:pt x="117" y="757"/>
                    <a:pt x="111" y="815"/>
                    <a:pt x="111" y="871"/>
                  </a:cubicBezTo>
                  <a:cubicBezTo>
                    <a:pt x="111" y="878"/>
                    <a:pt x="111" y="884"/>
                    <a:pt x="112" y="891"/>
                  </a:cubicBezTo>
                  <a:cubicBezTo>
                    <a:pt x="121" y="904"/>
                    <a:pt x="132" y="917"/>
                    <a:pt x="142" y="929"/>
                  </a:cubicBezTo>
                  <a:cubicBezTo>
                    <a:pt x="242" y="913"/>
                    <a:pt x="348" y="882"/>
                    <a:pt x="452" y="834"/>
                  </a:cubicBezTo>
                  <a:cubicBezTo>
                    <a:pt x="456" y="832"/>
                    <a:pt x="460" y="831"/>
                    <a:pt x="464" y="829"/>
                  </a:cubicBezTo>
                  <a:close/>
                  <a:moveTo>
                    <a:pt x="74" y="647"/>
                  </a:moveTo>
                  <a:cubicBezTo>
                    <a:pt x="74" y="638"/>
                    <a:pt x="76" y="630"/>
                    <a:pt x="80" y="623"/>
                  </a:cubicBezTo>
                  <a:cubicBezTo>
                    <a:pt x="47" y="591"/>
                    <a:pt x="21" y="556"/>
                    <a:pt x="1" y="520"/>
                  </a:cubicBezTo>
                  <a:cubicBezTo>
                    <a:pt x="1" y="532"/>
                    <a:pt x="0" y="544"/>
                    <a:pt x="0" y="557"/>
                  </a:cubicBezTo>
                  <a:cubicBezTo>
                    <a:pt x="0" y="667"/>
                    <a:pt x="32" y="770"/>
                    <a:pt x="88" y="857"/>
                  </a:cubicBezTo>
                  <a:cubicBezTo>
                    <a:pt x="88" y="804"/>
                    <a:pt x="94" y="749"/>
                    <a:pt x="103" y="694"/>
                  </a:cubicBezTo>
                  <a:cubicBezTo>
                    <a:pt x="86" y="685"/>
                    <a:pt x="74" y="668"/>
                    <a:pt x="74" y="647"/>
                  </a:cubicBezTo>
                  <a:close/>
                  <a:moveTo>
                    <a:pt x="125" y="596"/>
                  </a:moveTo>
                  <a:cubicBezTo>
                    <a:pt x="125" y="596"/>
                    <a:pt x="125" y="596"/>
                    <a:pt x="125" y="596"/>
                  </a:cubicBezTo>
                  <a:cubicBezTo>
                    <a:pt x="140" y="541"/>
                    <a:pt x="159" y="485"/>
                    <a:pt x="182" y="430"/>
                  </a:cubicBezTo>
                  <a:cubicBezTo>
                    <a:pt x="213" y="358"/>
                    <a:pt x="249" y="292"/>
                    <a:pt x="289" y="232"/>
                  </a:cubicBezTo>
                  <a:cubicBezTo>
                    <a:pt x="285" y="227"/>
                    <a:pt x="281" y="221"/>
                    <a:pt x="279" y="214"/>
                  </a:cubicBezTo>
                  <a:cubicBezTo>
                    <a:pt x="214" y="221"/>
                    <a:pt x="152" y="233"/>
                    <a:pt x="93" y="250"/>
                  </a:cubicBezTo>
                  <a:cubicBezTo>
                    <a:pt x="49" y="315"/>
                    <a:pt x="19" y="391"/>
                    <a:pt x="7" y="472"/>
                  </a:cubicBezTo>
                  <a:cubicBezTo>
                    <a:pt x="24" y="519"/>
                    <a:pt x="54" y="564"/>
                    <a:pt x="96" y="605"/>
                  </a:cubicBezTo>
                  <a:cubicBezTo>
                    <a:pt x="104" y="599"/>
                    <a:pt x="114" y="596"/>
                    <a:pt x="125" y="596"/>
                  </a:cubicBezTo>
                  <a:close/>
                  <a:moveTo>
                    <a:pt x="476" y="852"/>
                  </a:moveTo>
                  <a:cubicBezTo>
                    <a:pt x="475" y="852"/>
                    <a:pt x="475" y="851"/>
                    <a:pt x="474" y="851"/>
                  </a:cubicBezTo>
                  <a:cubicBezTo>
                    <a:pt x="470" y="852"/>
                    <a:pt x="466" y="854"/>
                    <a:pt x="462" y="856"/>
                  </a:cubicBezTo>
                  <a:cubicBezTo>
                    <a:pt x="361" y="902"/>
                    <a:pt x="260" y="933"/>
                    <a:pt x="162" y="950"/>
                  </a:cubicBezTo>
                  <a:cubicBezTo>
                    <a:pt x="198" y="986"/>
                    <a:pt x="240" y="1018"/>
                    <a:pt x="285" y="1043"/>
                  </a:cubicBezTo>
                  <a:cubicBezTo>
                    <a:pt x="308" y="1027"/>
                    <a:pt x="331" y="1008"/>
                    <a:pt x="353" y="987"/>
                  </a:cubicBezTo>
                  <a:cubicBezTo>
                    <a:pt x="395" y="948"/>
                    <a:pt x="437" y="903"/>
                    <a:pt x="476" y="852"/>
                  </a:cubicBezTo>
                  <a:close/>
                </a:path>
              </a:pathLst>
            </a:custGeom>
            <a:grpFill/>
            <a:ln>
              <a:solidFill>
                <a:schemeClr val="bg2">
                  <a:lumMod val="95000"/>
                </a:schemeClr>
              </a:solidFill>
            </a:ln>
          </p:spPr>
          <p:txBody>
            <a:bodyPr vert="horz" wrap="square" lIns="68580" tIns="34290" rIns="68580" bIns="34290" numCol="1" anchor="t" anchorCtr="0" compatLnSpc="1">
              <a:prstTxWarp prst="textNoShape">
                <a:avLst/>
              </a:prstTxWarp>
            </a:bodyPr>
            <a:lstStyle/>
            <a:p>
              <a:endParaRPr lang="en-US" dirty="0">
                <a:latin typeface="+mj-lt"/>
              </a:endParaRPr>
            </a:p>
          </p:txBody>
        </p:sp>
        <p:pic>
          <p:nvPicPr>
            <p:cNvPr id="371" name="Picture 37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98626" y="1448158"/>
              <a:ext cx="370375" cy="370375"/>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pic>
        <p:grpSp>
          <p:nvGrpSpPr>
            <p:cNvPr id="372" name="Group 371"/>
            <p:cNvGrpSpPr/>
            <p:nvPr/>
          </p:nvGrpSpPr>
          <p:grpSpPr>
            <a:xfrm>
              <a:off x="5919636" y="1545158"/>
              <a:ext cx="547258" cy="484061"/>
              <a:chOff x="697731" y="783921"/>
              <a:chExt cx="3888478" cy="3439442"/>
            </a:xfrm>
            <a:grpFill/>
          </p:grpSpPr>
          <p:sp>
            <p:nvSpPr>
              <p:cNvPr id="454" name="Freeform 453"/>
              <p:cNvSpPr/>
              <p:nvPr/>
            </p:nvSpPr>
            <p:spPr>
              <a:xfrm>
                <a:off x="697731" y="783921"/>
                <a:ext cx="3888478" cy="1712175"/>
              </a:xfrm>
              <a:custGeom>
                <a:avLst/>
                <a:gdLst>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696848 w 3888478"/>
                  <a:gd name="connsiteY9" fmla="*/ 1708947 h 1711004"/>
                  <a:gd name="connsiteX10" fmla="*/ 2621750 w 3888478"/>
                  <a:gd name="connsiteY10" fmla="*/ 1710685 h 1711004"/>
                  <a:gd name="connsiteX11" fmla="*/ 736929 w 3888478"/>
                  <a:gd name="connsiteY11" fmla="*/ 1708947 h 1711004"/>
                  <a:gd name="connsiteX12" fmla="*/ 0 w 3888478"/>
                  <a:gd name="connsiteY12" fmla="*/ 1152363 h 1711004"/>
                  <a:gd name="connsiteX13" fmla="*/ 2218628 w 3888478"/>
                  <a:gd name="connsiteY13"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736929 w 3888478"/>
                  <a:gd name="connsiteY12" fmla="*/ 1708947 h 1711004"/>
                  <a:gd name="connsiteX13" fmla="*/ 0 w 3888478"/>
                  <a:gd name="connsiteY13" fmla="*/ 1152363 h 1711004"/>
                  <a:gd name="connsiteX14" fmla="*/ 2218628 w 3888478"/>
                  <a:gd name="connsiteY14"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736929 w 3888478"/>
                  <a:gd name="connsiteY13" fmla="*/ 1708947 h 1711004"/>
                  <a:gd name="connsiteX14" fmla="*/ 0 w 3888478"/>
                  <a:gd name="connsiteY14" fmla="*/ 1152363 h 1711004"/>
                  <a:gd name="connsiteX15" fmla="*/ 2218628 w 3888478"/>
                  <a:gd name="connsiteY15"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736929 w 3888478"/>
                  <a:gd name="connsiteY13" fmla="*/ 1708947 h 1711004"/>
                  <a:gd name="connsiteX14" fmla="*/ 672935 w 3888478"/>
                  <a:gd name="connsiteY14" fmla="*/ 1658713 h 1711004"/>
                  <a:gd name="connsiteX15" fmla="*/ 0 w 3888478"/>
                  <a:gd name="connsiteY15" fmla="*/ 1152363 h 1711004"/>
                  <a:gd name="connsiteX16" fmla="*/ 2218628 w 3888478"/>
                  <a:gd name="connsiteY16" fmla="*/ 0 h 1711004"/>
                  <a:gd name="connsiteX0" fmla="*/ 2224749 w 3888478"/>
                  <a:gd name="connsiteY0" fmla="*/ 251775 h 1715571"/>
                  <a:gd name="connsiteX1" fmla="*/ 426821 w 3888478"/>
                  <a:gd name="connsiteY1" fmla="*/ 1201117 h 1715571"/>
                  <a:gd name="connsiteX2" fmla="*/ 815501 w 3888478"/>
                  <a:gd name="connsiteY2" fmla="*/ 1470333 h 1715571"/>
                  <a:gd name="connsiteX3" fmla="*/ 1641972 w 3888478"/>
                  <a:gd name="connsiteY3" fmla="*/ 978138 h 1715571"/>
                  <a:gd name="connsiteX4" fmla="*/ 2696848 w 3888478"/>
                  <a:gd name="connsiteY4" fmla="*/ 1442413 h 1715571"/>
                  <a:gd name="connsiteX5" fmla="*/ 3483457 w 3888478"/>
                  <a:gd name="connsiteY5" fmla="*/ 951142 h 1715571"/>
                  <a:gd name="connsiteX6" fmla="*/ 2224749 w 3888478"/>
                  <a:gd name="connsiteY6" fmla="*/ 251775 h 1715571"/>
                  <a:gd name="connsiteX7" fmla="*/ 2218628 w 3888478"/>
                  <a:gd name="connsiteY7" fmla="*/ 0 h 1715571"/>
                  <a:gd name="connsiteX8" fmla="*/ 3888478 w 3888478"/>
                  <a:gd name="connsiteY8" fmla="*/ 909348 h 1715571"/>
                  <a:gd name="connsiteX9" fmla="*/ 2758167 w 3888478"/>
                  <a:gd name="connsiteY9" fmla="*/ 1665209 h 1715571"/>
                  <a:gd name="connsiteX10" fmla="*/ 2696848 w 3888478"/>
                  <a:gd name="connsiteY10" fmla="*/ 1708947 h 1715571"/>
                  <a:gd name="connsiteX11" fmla="*/ 2621750 w 3888478"/>
                  <a:gd name="connsiteY11" fmla="*/ 1710685 h 1715571"/>
                  <a:gd name="connsiteX12" fmla="*/ 815848 w 3888478"/>
                  <a:gd name="connsiteY12" fmla="*/ 1707435 h 1715571"/>
                  <a:gd name="connsiteX13" fmla="*/ 736929 w 3888478"/>
                  <a:gd name="connsiteY13" fmla="*/ 1708947 h 1715571"/>
                  <a:gd name="connsiteX14" fmla="*/ 672935 w 3888478"/>
                  <a:gd name="connsiteY14" fmla="*/ 1658713 h 1715571"/>
                  <a:gd name="connsiteX15" fmla="*/ 0 w 3888478"/>
                  <a:gd name="connsiteY15" fmla="*/ 1152363 h 1715571"/>
                  <a:gd name="connsiteX16" fmla="*/ 2218628 w 3888478"/>
                  <a:gd name="connsiteY16" fmla="*/ 0 h 1715571"/>
                  <a:gd name="connsiteX0" fmla="*/ 2224749 w 3888478"/>
                  <a:gd name="connsiteY0" fmla="*/ 251775 h 1723222"/>
                  <a:gd name="connsiteX1" fmla="*/ 426821 w 3888478"/>
                  <a:gd name="connsiteY1" fmla="*/ 1201117 h 1723222"/>
                  <a:gd name="connsiteX2" fmla="*/ 815501 w 3888478"/>
                  <a:gd name="connsiteY2" fmla="*/ 1470333 h 1723222"/>
                  <a:gd name="connsiteX3" fmla="*/ 1641972 w 3888478"/>
                  <a:gd name="connsiteY3" fmla="*/ 978138 h 1723222"/>
                  <a:gd name="connsiteX4" fmla="*/ 2696848 w 3888478"/>
                  <a:gd name="connsiteY4" fmla="*/ 1442413 h 1723222"/>
                  <a:gd name="connsiteX5" fmla="*/ 3483457 w 3888478"/>
                  <a:gd name="connsiteY5" fmla="*/ 951142 h 1723222"/>
                  <a:gd name="connsiteX6" fmla="*/ 2224749 w 3888478"/>
                  <a:gd name="connsiteY6" fmla="*/ 251775 h 1723222"/>
                  <a:gd name="connsiteX7" fmla="*/ 2218628 w 3888478"/>
                  <a:gd name="connsiteY7" fmla="*/ 0 h 1723222"/>
                  <a:gd name="connsiteX8" fmla="*/ 3888478 w 3888478"/>
                  <a:gd name="connsiteY8" fmla="*/ 909348 h 1723222"/>
                  <a:gd name="connsiteX9" fmla="*/ 2758167 w 3888478"/>
                  <a:gd name="connsiteY9" fmla="*/ 1665209 h 1723222"/>
                  <a:gd name="connsiteX10" fmla="*/ 2696848 w 3888478"/>
                  <a:gd name="connsiteY10" fmla="*/ 1708947 h 1723222"/>
                  <a:gd name="connsiteX11" fmla="*/ 2621750 w 3888478"/>
                  <a:gd name="connsiteY11" fmla="*/ 1710685 h 1723222"/>
                  <a:gd name="connsiteX12" fmla="*/ 815848 w 3888478"/>
                  <a:gd name="connsiteY12" fmla="*/ 1707435 h 1723222"/>
                  <a:gd name="connsiteX13" fmla="*/ 736929 w 3888478"/>
                  <a:gd name="connsiteY13" fmla="*/ 1708947 h 1723222"/>
                  <a:gd name="connsiteX14" fmla="*/ 672935 w 3888478"/>
                  <a:gd name="connsiteY14" fmla="*/ 1658713 h 1723222"/>
                  <a:gd name="connsiteX15" fmla="*/ 0 w 3888478"/>
                  <a:gd name="connsiteY15" fmla="*/ 1152363 h 1723222"/>
                  <a:gd name="connsiteX16" fmla="*/ 2218628 w 3888478"/>
                  <a:gd name="connsiteY16" fmla="*/ 0 h 1723222"/>
                  <a:gd name="connsiteX0" fmla="*/ 2224749 w 3888478"/>
                  <a:gd name="connsiteY0" fmla="*/ 251775 h 1884982"/>
                  <a:gd name="connsiteX1" fmla="*/ 426821 w 3888478"/>
                  <a:gd name="connsiteY1" fmla="*/ 1201117 h 1884982"/>
                  <a:gd name="connsiteX2" fmla="*/ 815501 w 3888478"/>
                  <a:gd name="connsiteY2" fmla="*/ 1470333 h 1884982"/>
                  <a:gd name="connsiteX3" fmla="*/ 1641972 w 3888478"/>
                  <a:gd name="connsiteY3" fmla="*/ 978138 h 1884982"/>
                  <a:gd name="connsiteX4" fmla="*/ 2696848 w 3888478"/>
                  <a:gd name="connsiteY4" fmla="*/ 1442413 h 1884982"/>
                  <a:gd name="connsiteX5" fmla="*/ 3483457 w 3888478"/>
                  <a:gd name="connsiteY5" fmla="*/ 951142 h 1884982"/>
                  <a:gd name="connsiteX6" fmla="*/ 2224749 w 3888478"/>
                  <a:gd name="connsiteY6" fmla="*/ 251775 h 1884982"/>
                  <a:gd name="connsiteX7" fmla="*/ 2218628 w 3888478"/>
                  <a:gd name="connsiteY7" fmla="*/ 0 h 1884982"/>
                  <a:gd name="connsiteX8" fmla="*/ 3888478 w 3888478"/>
                  <a:gd name="connsiteY8" fmla="*/ 909348 h 1884982"/>
                  <a:gd name="connsiteX9" fmla="*/ 2758167 w 3888478"/>
                  <a:gd name="connsiteY9" fmla="*/ 1665209 h 1884982"/>
                  <a:gd name="connsiteX10" fmla="*/ 2696848 w 3888478"/>
                  <a:gd name="connsiteY10" fmla="*/ 1708947 h 1884982"/>
                  <a:gd name="connsiteX11" fmla="*/ 2621750 w 3888478"/>
                  <a:gd name="connsiteY11" fmla="*/ 1710685 h 1884982"/>
                  <a:gd name="connsiteX12" fmla="*/ 815848 w 3888478"/>
                  <a:gd name="connsiteY12" fmla="*/ 1707435 h 1884982"/>
                  <a:gd name="connsiteX13" fmla="*/ 704448 w 3888478"/>
                  <a:gd name="connsiteY13" fmla="*/ 1884349 h 1884982"/>
                  <a:gd name="connsiteX14" fmla="*/ 672935 w 3888478"/>
                  <a:gd name="connsiteY14" fmla="*/ 1658713 h 1884982"/>
                  <a:gd name="connsiteX15" fmla="*/ 0 w 3888478"/>
                  <a:gd name="connsiteY15" fmla="*/ 1152363 h 1884982"/>
                  <a:gd name="connsiteX16" fmla="*/ 2218628 w 3888478"/>
                  <a:gd name="connsiteY16" fmla="*/ 0 h 1884982"/>
                  <a:gd name="connsiteX0" fmla="*/ 2224749 w 3888478"/>
                  <a:gd name="connsiteY0" fmla="*/ 251775 h 1884474"/>
                  <a:gd name="connsiteX1" fmla="*/ 426821 w 3888478"/>
                  <a:gd name="connsiteY1" fmla="*/ 1201117 h 1884474"/>
                  <a:gd name="connsiteX2" fmla="*/ 815501 w 3888478"/>
                  <a:gd name="connsiteY2" fmla="*/ 1470333 h 1884474"/>
                  <a:gd name="connsiteX3" fmla="*/ 1641972 w 3888478"/>
                  <a:gd name="connsiteY3" fmla="*/ 978138 h 1884474"/>
                  <a:gd name="connsiteX4" fmla="*/ 2696848 w 3888478"/>
                  <a:gd name="connsiteY4" fmla="*/ 1442413 h 1884474"/>
                  <a:gd name="connsiteX5" fmla="*/ 3483457 w 3888478"/>
                  <a:gd name="connsiteY5" fmla="*/ 951142 h 1884474"/>
                  <a:gd name="connsiteX6" fmla="*/ 2224749 w 3888478"/>
                  <a:gd name="connsiteY6" fmla="*/ 251775 h 1884474"/>
                  <a:gd name="connsiteX7" fmla="*/ 2218628 w 3888478"/>
                  <a:gd name="connsiteY7" fmla="*/ 0 h 1884474"/>
                  <a:gd name="connsiteX8" fmla="*/ 3888478 w 3888478"/>
                  <a:gd name="connsiteY8" fmla="*/ 909348 h 1884474"/>
                  <a:gd name="connsiteX9" fmla="*/ 2758167 w 3888478"/>
                  <a:gd name="connsiteY9" fmla="*/ 1665209 h 1884474"/>
                  <a:gd name="connsiteX10" fmla="*/ 2696848 w 3888478"/>
                  <a:gd name="connsiteY10" fmla="*/ 1708947 h 1884474"/>
                  <a:gd name="connsiteX11" fmla="*/ 2621750 w 3888478"/>
                  <a:gd name="connsiteY11" fmla="*/ 1710685 h 1884474"/>
                  <a:gd name="connsiteX12" fmla="*/ 815848 w 3888478"/>
                  <a:gd name="connsiteY12" fmla="*/ 1707435 h 1884474"/>
                  <a:gd name="connsiteX13" fmla="*/ 704448 w 3888478"/>
                  <a:gd name="connsiteY13" fmla="*/ 1884349 h 1884474"/>
                  <a:gd name="connsiteX14" fmla="*/ 672935 w 3888478"/>
                  <a:gd name="connsiteY14" fmla="*/ 1658713 h 1884474"/>
                  <a:gd name="connsiteX15" fmla="*/ 0 w 3888478"/>
                  <a:gd name="connsiteY15" fmla="*/ 1152363 h 1884474"/>
                  <a:gd name="connsiteX16" fmla="*/ 2218628 w 3888478"/>
                  <a:gd name="connsiteY16" fmla="*/ 0 h 1884474"/>
                  <a:gd name="connsiteX0" fmla="*/ 2224749 w 3888478"/>
                  <a:gd name="connsiteY0" fmla="*/ 251775 h 1884474"/>
                  <a:gd name="connsiteX1" fmla="*/ 426821 w 3888478"/>
                  <a:gd name="connsiteY1" fmla="*/ 1201117 h 1884474"/>
                  <a:gd name="connsiteX2" fmla="*/ 815501 w 3888478"/>
                  <a:gd name="connsiteY2" fmla="*/ 1470333 h 1884474"/>
                  <a:gd name="connsiteX3" fmla="*/ 1641972 w 3888478"/>
                  <a:gd name="connsiteY3" fmla="*/ 978138 h 1884474"/>
                  <a:gd name="connsiteX4" fmla="*/ 2696848 w 3888478"/>
                  <a:gd name="connsiteY4" fmla="*/ 1442413 h 1884474"/>
                  <a:gd name="connsiteX5" fmla="*/ 3483457 w 3888478"/>
                  <a:gd name="connsiteY5" fmla="*/ 951142 h 1884474"/>
                  <a:gd name="connsiteX6" fmla="*/ 2224749 w 3888478"/>
                  <a:gd name="connsiteY6" fmla="*/ 251775 h 1884474"/>
                  <a:gd name="connsiteX7" fmla="*/ 2218628 w 3888478"/>
                  <a:gd name="connsiteY7" fmla="*/ 0 h 1884474"/>
                  <a:gd name="connsiteX8" fmla="*/ 3888478 w 3888478"/>
                  <a:gd name="connsiteY8" fmla="*/ 909348 h 1884474"/>
                  <a:gd name="connsiteX9" fmla="*/ 2758167 w 3888478"/>
                  <a:gd name="connsiteY9" fmla="*/ 1665209 h 1884474"/>
                  <a:gd name="connsiteX10" fmla="*/ 2696848 w 3888478"/>
                  <a:gd name="connsiteY10" fmla="*/ 1708947 h 1884474"/>
                  <a:gd name="connsiteX11" fmla="*/ 2621750 w 3888478"/>
                  <a:gd name="connsiteY11" fmla="*/ 1710685 h 1884474"/>
                  <a:gd name="connsiteX12" fmla="*/ 815848 w 3888478"/>
                  <a:gd name="connsiteY12" fmla="*/ 1707435 h 1884474"/>
                  <a:gd name="connsiteX13" fmla="*/ 704448 w 3888478"/>
                  <a:gd name="connsiteY13" fmla="*/ 1884349 h 1884474"/>
                  <a:gd name="connsiteX14" fmla="*/ 672935 w 3888478"/>
                  <a:gd name="connsiteY14" fmla="*/ 1658713 h 1884474"/>
                  <a:gd name="connsiteX15" fmla="*/ 0 w 3888478"/>
                  <a:gd name="connsiteY15" fmla="*/ 1152363 h 1884474"/>
                  <a:gd name="connsiteX16" fmla="*/ 2218628 w 3888478"/>
                  <a:gd name="connsiteY16" fmla="*/ 0 h 1884474"/>
                  <a:gd name="connsiteX0" fmla="*/ 2224749 w 3888478"/>
                  <a:gd name="connsiteY0" fmla="*/ 251775 h 1884431"/>
                  <a:gd name="connsiteX1" fmla="*/ 426821 w 3888478"/>
                  <a:gd name="connsiteY1" fmla="*/ 1201117 h 1884431"/>
                  <a:gd name="connsiteX2" fmla="*/ 815501 w 3888478"/>
                  <a:gd name="connsiteY2" fmla="*/ 1470333 h 1884431"/>
                  <a:gd name="connsiteX3" fmla="*/ 1641972 w 3888478"/>
                  <a:gd name="connsiteY3" fmla="*/ 978138 h 1884431"/>
                  <a:gd name="connsiteX4" fmla="*/ 2696848 w 3888478"/>
                  <a:gd name="connsiteY4" fmla="*/ 1442413 h 1884431"/>
                  <a:gd name="connsiteX5" fmla="*/ 3483457 w 3888478"/>
                  <a:gd name="connsiteY5" fmla="*/ 951142 h 1884431"/>
                  <a:gd name="connsiteX6" fmla="*/ 2224749 w 3888478"/>
                  <a:gd name="connsiteY6" fmla="*/ 251775 h 1884431"/>
                  <a:gd name="connsiteX7" fmla="*/ 2218628 w 3888478"/>
                  <a:gd name="connsiteY7" fmla="*/ 0 h 1884431"/>
                  <a:gd name="connsiteX8" fmla="*/ 3888478 w 3888478"/>
                  <a:gd name="connsiteY8" fmla="*/ 909348 h 1884431"/>
                  <a:gd name="connsiteX9" fmla="*/ 2758167 w 3888478"/>
                  <a:gd name="connsiteY9" fmla="*/ 1665209 h 1884431"/>
                  <a:gd name="connsiteX10" fmla="*/ 2696848 w 3888478"/>
                  <a:gd name="connsiteY10" fmla="*/ 1708947 h 1884431"/>
                  <a:gd name="connsiteX11" fmla="*/ 2621750 w 3888478"/>
                  <a:gd name="connsiteY11" fmla="*/ 1710685 h 1884431"/>
                  <a:gd name="connsiteX12" fmla="*/ 815848 w 3888478"/>
                  <a:gd name="connsiteY12" fmla="*/ 1707435 h 1884431"/>
                  <a:gd name="connsiteX13" fmla="*/ 704448 w 3888478"/>
                  <a:gd name="connsiteY13" fmla="*/ 1884349 h 1884431"/>
                  <a:gd name="connsiteX14" fmla="*/ 672935 w 3888478"/>
                  <a:gd name="connsiteY14" fmla="*/ 1658713 h 1884431"/>
                  <a:gd name="connsiteX15" fmla="*/ 0 w 3888478"/>
                  <a:gd name="connsiteY15" fmla="*/ 1152363 h 1884431"/>
                  <a:gd name="connsiteX16" fmla="*/ 2218628 w 3888478"/>
                  <a:gd name="connsiteY16" fmla="*/ 0 h 1884431"/>
                  <a:gd name="connsiteX0" fmla="*/ 2224749 w 3888478"/>
                  <a:gd name="connsiteY0" fmla="*/ 251775 h 1885561"/>
                  <a:gd name="connsiteX1" fmla="*/ 426821 w 3888478"/>
                  <a:gd name="connsiteY1" fmla="*/ 1201117 h 1885561"/>
                  <a:gd name="connsiteX2" fmla="*/ 815501 w 3888478"/>
                  <a:gd name="connsiteY2" fmla="*/ 1470333 h 1885561"/>
                  <a:gd name="connsiteX3" fmla="*/ 1641972 w 3888478"/>
                  <a:gd name="connsiteY3" fmla="*/ 978138 h 1885561"/>
                  <a:gd name="connsiteX4" fmla="*/ 2696848 w 3888478"/>
                  <a:gd name="connsiteY4" fmla="*/ 1442413 h 1885561"/>
                  <a:gd name="connsiteX5" fmla="*/ 3483457 w 3888478"/>
                  <a:gd name="connsiteY5" fmla="*/ 951142 h 1885561"/>
                  <a:gd name="connsiteX6" fmla="*/ 2224749 w 3888478"/>
                  <a:gd name="connsiteY6" fmla="*/ 251775 h 1885561"/>
                  <a:gd name="connsiteX7" fmla="*/ 2218628 w 3888478"/>
                  <a:gd name="connsiteY7" fmla="*/ 0 h 1885561"/>
                  <a:gd name="connsiteX8" fmla="*/ 3888478 w 3888478"/>
                  <a:gd name="connsiteY8" fmla="*/ 909348 h 1885561"/>
                  <a:gd name="connsiteX9" fmla="*/ 2758167 w 3888478"/>
                  <a:gd name="connsiteY9" fmla="*/ 1665209 h 1885561"/>
                  <a:gd name="connsiteX10" fmla="*/ 2696848 w 3888478"/>
                  <a:gd name="connsiteY10" fmla="*/ 1708947 h 1885561"/>
                  <a:gd name="connsiteX11" fmla="*/ 2621750 w 3888478"/>
                  <a:gd name="connsiteY11" fmla="*/ 1710685 h 1885561"/>
                  <a:gd name="connsiteX12" fmla="*/ 815848 w 3888478"/>
                  <a:gd name="connsiteY12" fmla="*/ 1707435 h 1885561"/>
                  <a:gd name="connsiteX13" fmla="*/ 704448 w 3888478"/>
                  <a:gd name="connsiteY13" fmla="*/ 1884349 h 1885561"/>
                  <a:gd name="connsiteX14" fmla="*/ 672935 w 3888478"/>
                  <a:gd name="connsiteY14" fmla="*/ 1658713 h 1885561"/>
                  <a:gd name="connsiteX15" fmla="*/ 0 w 3888478"/>
                  <a:gd name="connsiteY15" fmla="*/ 1152363 h 1885561"/>
                  <a:gd name="connsiteX16" fmla="*/ 2218628 w 3888478"/>
                  <a:gd name="connsiteY16" fmla="*/ 0 h 1885561"/>
                  <a:gd name="connsiteX0" fmla="*/ 2224749 w 3888478"/>
                  <a:gd name="connsiteY0" fmla="*/ 251775 h 1714533"/>
                  <a:gd name="connsiteX1" fmla="*/ 426821 w 3888478"/>
                  <a:gd name="connsiteY1" fmla="*/ 1201117 h 1714533"/>
                  <a:gd name="connsiteX2" fmla="*/ 815501 w 3888478"/>
                  <a:gd name="connsiteY2" fmla="*/ 1470333 h 1714533"/>
                  <a:gd name="connsiteX3" fmla="*/ 1641972 w 3888478"/>
                  <a:gd name="connsiteY3" fmla="*/ 978138 h 1714533"/>
                  <a:gd name="connsiteX4" fmla="*/ 2696848 w 3888478"/>
                  <a:gd name="connsiteY4" fmla="*/ 1442413 h 1714533"/>
                  <a:gd name="connsiteX5" fmla="*/ 3483457 w 3888478"/>
                  <a:gd name="connsiteY5" fmla="*/ 951142 h 1714533"/>
                  <a:gd name="connsiteX6" fmla="*/ 2224749 w 3888478"/>
                  <a:gd name="connsiteY6" fmla="*/ 251775 h 1714533"/>
                  <a:gd name="connsiteX7" fmla="*/ 2218628 w 3888478"/>
                  <a:gd name="connsiteY7" fmla="*/ 0 h 1714533"/>
                  <a:gd name="connsiteX8" fmla="*/ 3888478 w 3888478"/>
                  <a:gd name="connsiteY8" fmla="*/ 909348 h 1714533"/>
                  <a:gd name="connsiteX9" fmla="*/ 2758167 w 3888478"/>
                  <a:gd name="connsiteY9" fmla="*/ 1665209 h 1714533"/>
                  <a:gd name="connsiteX10" fmla="*/ 2696848 w 3888478"/>
                  <a:gd name="connsiteY10" fmla="*/ 1708947 h 1714533"/>
                  <a:gd name="connsiteX11" fmla="*/ 2621750 w 3888478"/>
                  <a:gd name="connsiteY11" fmla="*/ 1710685 h 1714533"/>
                  <a:gd name="connsiteX12" fmla="*/ 815848 w 3888478"/>
                  <a:gd name="connsiteY12" fmla="*/ 1707435 h 1714533"/>
                  <a:gd name="connsiteX13" fmla="*/ 672935 w 3888478"/>
                  <a:gd name="connsiteY13" fmla="*/ 1658713 h 1714533"/>
                  <a:gd name="connsiteX14" fmla="*/ 0 w 3888478"/>
                  <a:gd name="connsiteY14" fmla="*/ 1152363 h 1714533"/>
                  <a:gd name="connsiteX15" fmla="*/ 2218628 w 3888478"/>
                  <a:gd name="connsiteY15" fmla="*/ 0 h 1714533"/>
                  <a:gd name="connsiteX0" fmla="*/ 2224749 w 3888478"/>
                  <a:gd name="connsiteY0" fmla="*/ 251775 h 1726043"/>
                  <a:gd name="connsiteX1" fmla="*/ 426821 w 3888478"/>
                  <a:gd name="connsiteY1" fmla="*/ 1201117 h 1726043"/>
                  <a:gd name="connsiteX2" fmla="*/ 815501 w 3888478"/>
                  <a:gd name="connsiteY2" fmla="*/ 1470333 h 1726043"/>
                  <a:gd name="connsiteX3" fmla="*/ 1641972 w 3888478"/>
                  <a:gd name="connsiteY3" fmla="*/ 978138 h 1726043"/>
                  <a:gd name="connsiteX4" fmla="*/ 2696848 w 3888478"/>
                  <a:gd name="connsiteY4" fmla="*/ 1442413 h 1726043"/>
                  <a:gd name="connsiteX5" fmla="*/ 3483457 w 3888478"/>
                  <a:gd name="connsiteY5" fmla="*/ 951142 h 1726043"/>
                  <a:gd name="connsiteX6" fmla="*/ 2224749 w 3888478"/>
                  <a:gd name="connsiteY6" fmla="*/ 251775 h 1726043"/>
                  <a:gd name="connsiteX7" fmla="*/ 2218628 w 3888478"/>
                  <a:gd name="connsiteY7" fmla="*/ 0 h 1726043"/>
                  <a:gd name="connsiteX8" fmla="*/ 3888478 w 3888478"/>
                  <a:gd name="connsiteY8" fmla="*/ 909348 h 1726043"/>
                  <a:gd name="connsiteX9" fmla="*/ 2758167 w 3888478"/>
                  <a:gd name="connsiteY9" fmla="*/ 1665209 h 1726043"/>
                  <a:gd name="connsiteX10" fmla="*/ 2696848 w 3888478"/>
                  <a:gd name="connsiteY10" fmla="*/ 1708947 h 1726043"/>
                  <a:gd name="connsiteX11" fmla="*/ 2621750 w 3888478"/>
                  <a:gd name="connsiteY11" fmla="*/ 1710685 h 1726043"/>
                  <a:gd name="connsiteX12" fmla="*/ 815848 w 3888478"/>
                  <a:gd name="connsiteY12" fmla="*/ 1707435 h 1726043"/>
                  <a:gd name="connsiteX13" fmla="*/ 672935 w 3888478"/>
                  <a:gd name="connsiteY13" fmla="*/ 1658713 h 1726043"/>
                  <a:gd name="connsiteX14" fmla="*/ 0 w 3888478"/>
                  <a:gd name="connsiteY14" fmla="*/ 1152363 h 1726043"/>
                  <a:gd name="connsiteX15" fmla="*/ 2218628 w 3888478"/>
                  <a:gd name="connsiteY15" fmla="*/ 0 h 1726043"/>
                  <a:gd name="connsiteX0" fmla="*/ 2224749 w 3888478"/>
                  <a:gd name="connsiteY0" fmla="*/ 251775 h 1715606"/>
                  <a:gd name="connsiteX1" fmla="*/ 426821 w 3888478"/>
                  <a:gd name="connsiteY1" fmla="*/ 1201117 h 1715606"/>
                  <a:gd name="connsiteX2" fmla="*/ 815501 w 3888478"/>
                  <a:gd name="connsiteY2" fmla="*/ 1470333 h 1715606"/>
                  <a:gd name="connsiteX3" fmla="*/ 1641972 w 3888478"/>
                  <a:gd name="connsiteY3" fmla="*/ 978138 h 1715606"/>
                  <a:gd name="connsiteX4" fmla="*/ 2696848 w 3888478"/>
                  <a:gd name="connsiteY4" fmla="*/ 1442413 h 1715606"/>
                  <a:gd name="connsiteX5" fmla="*/ 3483457 w 3888478"/>
                  <a:gd name="connsiteY5" fmla="*/ 951142 h 1715606"/>
                  <a:gd name="connsiteX6" fmla="*/ 2224749 w 3888478"/>
                  <a:gd name="connsiteY6" fmla="*/ 251775 h 1715606"/>
                  <a:gd name="connsiteX7" fmla="*/ 2218628 w 3888478"/>
                  <a:gd name="connsiteY7" fmla="*/ 0 h 1715606"/>
                  <a:gd name="connsiteX8" fmla="*/ 3888478 w 3888478"/>
                  <a:gd name="connsiteY8" fmla="*/ 909348 h 1715606"/>
                  <a:gd name="connsiteX9" fmla="*/ 2758167 w 3888478"/>
                  <a:gd name="connsiteY9" fmla="*/ 1665209 h 1715606"/>
                  <a:gd name="connsiteX10" fmla="*/ 2696848 w 3888478"/>
                  <a:gd name="connsiteY10" fmla="*/ 1708947 h 1715606"/>
                  <a:gd name="connsiteX11" fmla="*/ 2621750 w 3888478"/>
                  <a:gd name="connsiteY11" fmla="*/ 1710685 h 1715606"/>
                  <a:gd name="connsiteX12" fmla="*/ 815848 w 3888478"/>
                  <a:gd name="connsiteY12" fmla="*/ 1707435 h 1715606"/>
                  <a:gd name="connsiteX13" fmla="*/ 672935 w 3888478"/>
                  <a:gd name="connsiteY13" fmla="*/ 1658713 h 1715606"/>
                  <a:gd name="connsiteX14" fmla="*/ 0 w 3888478"/>
                  <a:gd name="connsiteY14" fmla="*/ 1152363 h 1715606"/>
                  <a:gd name="connsiteX15" fmla="*/ 2218628 w 3888478"/>
                  <a:gd name="connsiteY15" fmla="*/ 0 h 1715606"/>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672935 w 3888478"/>
                  <a:gd name="connsiteY13" fmla="*/ 1658713 h 1711004"/>
                  <a:gd name="connsiteX14" fmla="*/ 0 w 3888478"/>
                  <a:gd name="connsiteY14" fmla="*/ 1152363 h 1711004"/>
                  <a:gd name="connsiteX15" fmla="*/ 2218628 w 3888478"/>
                  <a:gd name="connsiteY15" fmla="*/ 0 h 1711004"/>
                  <a:gd name="connsiteX0" fmla="*/ 2224749 w 3888478"/>
                  <a:gd name="connsiteY0" fmla="*/ 251775 h 1710685"/>
                  <a:gd name="connsiteX1" fmla="*/ 426821 w 3888478"/>
                  <a:gd name="connsiteY1" fmla="*/ 1201117 h 1710685"/>
                  <a:gd name="connsiteX2" fmla="*/ 815501 w 3888478"/>
                  <a:gd name="connsiteY2" fmla="*/ 1470333 h 1710685"/>
                  <a:gd name="connsiteX3" fmla="*/ 1641972 w 3888478"/>
                  <a:gd name="connsiteY3" fmla="*/ 978138 h 1710685"/>
                  <a:gd name="connsiteX4" fmla="*/ 2696848 w 3888478"/>
                  <a:gd name="connsiteY4" fmla="*/ 1442413 h 1710685"/>
                  <a:gd name="connsiteX5" fmla="*/ 3483457 w 3888478"/>
                  <a:gd name="connsiteY5" fmla="*/ 951142 h 1710685"/>
                  <a:gd name="connsiteX6" fmla="*/ 2224749 w 3888478"/>
                  <a:gd name="connsiteY6" fmla="*/ 251775 h 1710685"/>
                  <a:gd name="connsiteX7" fmla="*/ 2218628 w 3888478"/>
                  <a:gd name="connsiteY7" fmla="*/ 0 h 1710685"/>
                  <a:gd name="connsiteX8" fmla="*/ 3888478 w 3888478"/>
                  <a:gd name="connsiteY8" fmla="*/ 909348 h 1710685"/>
                  <a:gd name="connsiteX9" fmla="*/ 2758167 w 3888478"/>
                  <a:gd name="connsiteY9" fmla="*/ 1665209 h 1710685"/>
                  <a:gd name="connsiteX10" fmla="*/ 2621750 w 3888478"/>
                  <a:gd name="connsiteY10" fmla="*/ 1710685 h 1710685"/>
                  <a:gd name="connsiteX11" fmla="*/ 815848 w 3888478"/>
                  <a:gd name="connsiteY11" fmla="*/ 1707435 h 1710685"/>
                  <a:gd name="connsiteX12" fmla="*/ 672935 w 3888478"/>
                  <a:gd name="connsiteY12" fmla="*/ 1658713 h 1710685"/>
                  <a:gd name="connsiteX13" fmla="*/ 0 w 3888478"/>
                  <a:gd name="connsiteY13" fmla="*/ 1152363 h 1710685"/>
                  <a:gd name="connsiteX14" fmla="*/ 2218628 w 3888478"/>
                  <a:gd name="connsiteY14" fmla="*/ 0 h 1710685"/>
                  <a:gd name="connsiteX0" fmla="*/ 2224749 w 3888478"/>
                  <a:gd name="connsiteY0" fmla="*/ 251775 h 1710685"/>
                  <a:gd name="connsiteX1" fmla="*/ 426821 w 3888478"/>
                  <a:gd name="connsiteY1" fmla="*/ 1201117 h 1710685"/>
                  <a:gd name="connsiteX2" fmla="*/ 815501 w 3888478"/>
                  <a:gd name="connsiteY2" fmla="*/ 1470333 h 1710685"/>
                  <a:gd name="connsiteX3" fmla="*/ 1641972 w 3888478"/>
                  <a:gd name="connsiteY3" fmla="*/ 978138 h 1710685"/>
                  <a:gd name="connsiteX4" fmla="*/ 2696848 w 3888478"/>
                  <a:gd name="connsiteY4" fmla="*/ 1442413 h 1710685"/>
                  <a:gd name="connsiteX5" fmla="*/ 3483457 w 3888478"/>
                  <a:gd name="connsiteY5" fmla="*/ 951142 h 1710685"/>
                  <a:gd name="connsiteX6" fmla="*/ 2224749 w 3888478"/>
                  <a:gd name="connsiteY6" fmla="*/ 251775 h 1710685"/>
                  <a:gd name="connsiteX7" fmla="*/ 2218628 w 3888478"/>
                  <a:gd name="connsiteY7" fmla="*/ 0 h 1710685"/>
                  <a:gd name="connsiteX8" fmla="*/ 3888478 w 3888478"/>
                  <a:gd name="connsiteY8" fmla="*/ 909348 h 1710685"/>
                  <a:gd name="connsiteX9" fmla="*/ 2758167 w 3888478"/>
                  <a:gd name="connsiteY9" fmla="*/ 1665209 h 1710685"/>
                  <a:gd name="connsiteX10" fmla="*/ 2621750 w 3888478"/>
                  <a:gd name="connsiteY10" fmla="*/ 1710685 h 1710685"/>
                  <a:gd name="connsiteX11" fmla="*/ 815848 w 3888478"/>
                  <a:gd name="connsiteY11" fmla="*/ 1707435 h 1710685"/>
                  <a:gd name="connsiteX12" fmla="*/ 672935 w 3888478"/>
                  <a:gd name="connsiteY12" fmla="*/ 1658713 h 1710685"/>
                  <a:gd name="connsiteX13" fmla="*/ 0 w 3888478"/>
                  <a:gd name="connsiteY13" fmla="*/ 1152363 h 1710685"/>
                  <a:gd name="connsiteX14" fmla="*/ 2218628 w 3888478"/>
                  <a:gd name="connsiteY14" fmla="*/ 0 h 1710685"/>
                  <a:gd name="connsiteX0" fmla="*/ 2224749 w 3888478"/>
                  <a:gd name="connsiteY0" fmla="*/ 251775 h 1715054"/>
                  <a:gd name="connsiteX1" fmla="*/ 426821 w 3888478"/>
                  <a:gd name="connsiteY1" fmla="*/ 1201117 h 1715054"/>
                  <a:gd name="connsiteX2" fmla="*/ 815501 w 3888478"/>
                  <a:gd name="connsiteY2" fmla="*/ 1470333 h 1715054"/>
                  <a:gd name="connsiteX3" fmla="*/ 1641972 w 3888478"/>
                  <a:gd name="connsiteY3" fmla="*/ 978138 h 1715054"/>
                  <a:gd name="connsiteX4" fmla="*/ 2696848 w 3888478"/>
                  <a:gd name="connsiteY4" fmla="*/ 1442413 h 1715054"/>
                  <a:gd name="connsiteX5" fmla="*/ 3483457 w 3888478"/>
                  <a:gd name="connsiteY5" fmla="*/ 951142 h 1715054"/>
                  <a:gd name="connsiteX6" fmla="*/ 2224749 w 3888478"/>
                  <a:gd name="connsiteY6" fmla="*/ 251775 h 1715054"/>
                  <a:gd name="connsiteX7" fmla="*/ 2218628 w 3888478"/>
                  <a:gd name="connsiteY7" fmla="*/ 0 h 1715054"/>
                  <a:gd name="connsiteX8" fmla="*/ 3888478 w 3888478"/>
                  <a:gd name="connsiteY8" fmla="*/ 909348 h 1715054"/>
                  <a:gd name="connsiteX9" fmla="*/ 2758167 w 3888478"/>
                  <a:gd name="connsiteY9" fmla="*/ 1665209 h 1715054"/>
                  <a:gd name="connsiteX10" fmla="*/ 2621750 w 3888478"/>
                  <a:gd name="connsiteY10" fmla="*/ 1710685 h 1715054"/>
                  <a:gd name="connsiteX11" fmla="*/ 815848 w 3888478"/>
                  <a:gd name="connsiteY11" fmla="*/ 1707435 h 1715054"/>
                  <a:gd name="connsiteX12" fmla="*/ 672935 w 3888478"/>
                  <a:gd name="connsiteY12" fmla="*/ 1658713 h 1715054"/>
                  <a:gd name="connsiteX13" fmla="*/ 0 w 3888478"/>
                  <a:gd name="connsiteY13" fmla="*/ 1152363 h 1715054"/>
                  <a:gd name="connsiteX14" fmla="*/ 2218628 w 3888478"/>
                  <a:gd name="connsiteY14" fmla="*/ 0 h 1715054"/>
                  <a:gd name="connsiteX0" fmla="*/ 2224749 w 3888478"/>
                  <a:gd name="connsiteY0" fmla="*/ 251775 h 1712175"/>
                  <a:gd name="connsiteX1" fmla="*/ 426821 w 3888478"/>
                  <a:gd name="connsiteY1" fmla="*/ 1201117 h 1712175"/>
                  <a:gd name="connsiteX2" fmla="*/ 815501 w 3888478"/>
                  <a:gd name="connsiteY2" fmla="*/ 1470333 h 1712175"/>
                  <a:gd name="connsiteX3" fmla="*/ 1641972 w 3888478"/>
                  <a:gd name="connsiteY3" fmla="*/ 978138 h 1712175"/>
                  <a:gd name="connsiteX4" fmla="*/ 2696848 w 3888478"/>
                  <a:gd name="connsiteY4" fmla="*/ 1442413 h 1712175"/>
                  <a:gd name="connsiteX5" fmla="*/ 3483457 w 3888478"/>
                  <a:gd name="connsiteY5" fmla="*/ 951142 h 1712175"/>
                  <a:gd name="connsiteX6" fmla="*/ 2224749 w 3888478"/>
                  <a:gd name="connsiteY6" fmla="*/ 251775 h 1712175"/>
                  <a:gd name="connsiteX7" fmla="*/ 2218628 w 3888478"/>
                  <a:gd name="connsiteY7" fmla="*/ 0 h 1712175"/>
                  <a:gd name="connsiteX8" fmla="*/ 3888478 w 3888478"/>
                  <a:gd name="connsiteY8" fmla="*/ 909348 h 1712175"/>
                  <a:gd name="connsiteX9" fmla="*/ 2758167 w 3888478"/>
                  <a:gd name="connsiteY9" fmla="*/ 1665209 h 1712175"/>
                  <a:gd name="connsiteX10" fmla="*/ 2621750 w 3888478"/>
                  <a:gd name="connsiteY10" fmla="*/ 1710685 h 1712175"/>
                  <a:gd name="connsiteX11" fmla="*/ 815848 w 3888478"/>
                  <a:gd name="connsiteY11" fmla="*/ 1707435 h 1712175"/>
                  <a:gd name="connsiteX12" fmla="*/ 672935 w 3888478"/>
                  <a:gd name="connsiteY12" fmla="*/ 1658713 h 1712175"/>
                  <a:gd name="connsiteX13" fmla="*/ 0 w 3888478"/>
                  <a:gd name="connsiteY13" fmla="*/ 1152363 h 1712175"/>
                  <a:gd name="connsiteX14" fmla="*/ 2218628 w 3888478"/>
                  <a:gd name="connsiteY14" fmla="*/ 0 h 1712175"/>
                  <a:gd name="connsiteX0" fmla="*/ 2224749 w 3888478"/>
                  <a:gd name="connsiteY0" fmla="*/ 251775 h 1712175"/>
                  <a:gd name="connsiteX1" fmla="*/ 426821 w 3888478"/>
                  <a:gd name="connsiteY1" fmla="*/ 1201117 h 1712175"/>
                  <a:gd name="connsiteX2" fmla="*/ 815501 w 3888478"/>
                  <a:gd name="connsiteY2" fmla="*/ 1470333 h 1712175"/>
                  <a:gd name="connsiteX3" fmla="*/ 1641972 w 3888478"/>
                  <a:gd name="connsiteY3" fmla="*/ 978138 h 1712175"/>
                  <a:gd name="connsiteX4" fmla="*/ 2696848 w 3888478"/>
                  <a:gd name="connsiteY4" fmla="*/ 1442413 h 1712175"/>
                  <a:gd name="connsiteX5" fmla="*/ 3483457 w 3888478"/>
                  <a:gd name="connsiteY5" fmla="*/ 951142 h 1712175"/>
                  <a:gd name="connsiteX6" fmla="*/ 2224749 w 3888478"/>
                  <a:gd name="connsiteY6" fmla="*/ 251775 h 1712175"/>
                  <a:gd name="connsiteX7" fmla="*/ 2218628 w 3888478"/>
                  <a:gd name="connsiteY7" fmla="*/ 0 h 1712175"/>
                  <a:gd name="connsiteX8" fmla="*/ 3888478 w 3888478"/>
                  <a:gd name="connsiteY8" fmla="*/ 909348 h 1712175"/>
                  <a:gd name="connsiteX9" fmla="*/ 2758167 w 3888478"/>
                  <a:gd name="connsiteY9" fmla="*/ 1665209 h 1712175"/>
                  <a:gd name="connsiteX10" fmla="*/ 2621750 w 3888478"/>
                  <a:gd name="connsiteY10" fmla="*/ 1710685 h 1712175"/>
                  <a:gd name="connsiteX11" fmla="*/ 815848 w 3888478"/>
                  <a:gd name="connsiteY11" fmla="*/ 1707435 h 1712175"/>
                  <a:gd name="connsiteX12" fmla="*/ 672935 w 3888478"/>
                  <a:gd name="connsiteY12" fmla="*/ 1658713 h 1712175"/>
                  <a:gd name="connsiteX13" fmla="*/ 0 w 3888478"/>
                  <a:gd name="connsiteY13" fmla="*/ 1152363 h 1712175"/>
                  <a:gd name="connsiteX14" fmla="*/ 2218628 w 3888478"/>
                  <a:gd name="connsiteY14" fmla="*/ 0 h 1712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888478" h="1712175">
                    <a:moveTo>
                      <a:pt x="2224749" y="251775"/>
                    </a:moveTo>
                    <a:lnTo>
                      <a:pt x="426821" y="1201117"/>
                    </a:lnTo>
                    <a:lnTo>
                      <a:pt x="815501" y="1470333"/>
                    </a:lnTo>
                    <a:cubicBezTo>
                      <a:pt x="1159421" y="1429210"/>
                      <a:pt x="1346765" y="1269782"/>
                      <a:pt x="1641972" y="978138"/>
                    </a:cubicBezTo>
                    <a:cubicBezTo>
                      <a:pt x="1991278" y="1237280"/>
                      <a:pt x="2142254" y="1548613"/>
                      <a:pt x="2696848" y="1442413"/>
                    </a:cubicBezTo>
                    <a:lnTo>
                      <a:pt x="3483457" y="951142"/>
                    </a:lnTo>
                    <a:lnTo>
                      <a:pt x="2224749" y="251775"/>
                    </a:lnTo>
                    <a:close/>
                    <a:moveTo>
                      <a:pt x="2218628" y="0"/>
                    </a:moveTo>
                    <a:lnTo>
                      <a:pt x="3888478" y="909348"/>
                    </a:lnTo>
                    <a:lnTo>
                      <a:pt x="2758167" y="1665209"/>
                    </a:lnTo>
                    <a:cubicBezTo>
                      <a:pt x="2709370" y="1695997"/>
                      <a:pt x="2676966" y="1718263"/>
                      <a:pt x="2621750" y="1710685"/>
                    </a:cubicBezTo>
                    <a:lnTo>
                      <a:pt x="815848" y="1707435"/>
                    </a:lnTo>
                    <a:cubicBezTo>
                      <a:pt x="754136" y="1715014"/>
                      <a:pt x="717965" y="1689308"/>
                      <a:pt x="672935" y="1658713"/>
                    </a:cubicBezTo>
                    <a:lnTo>
                      <a:pt x="0" y="1152363"/>
                    </a:lnTo>
                    <a:lnTo>
                      <a:pt x="2218628" y="0"/>
                    </a:lnTo>
                    <a:close/>
                  </a:path>
                </a:pathLst>
              </a:custGeom>
              <a:grpFill/>
              <a:ln>
                <a:solidFill>
                  <a:schemeClr val="bg2">
                    <a:lumMod val="9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sp>
            <p:nvSpPr>
              <p:cNvPr id="455" name="Freeform 454"/>
              <p:cNvSpPr/>
              <p:nvPr/>
            </p:nvSpPr>
            <p:spPr>
              <a:xfrm>
                <a:off x="713288" y="2125946"/>
                <a:ext cx="3851911" cy="1527480"/>
              </a:xfrm>
              <a:custGeom>
                <a:avLst/>
                <a:gdLst>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35342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911"/>
                  <a:gd name="connsiteY0" fmla="*/ 466247 h 1527480"/>
                  <a:gd name="connsiteX1" fmla="*/ 1635343 w 3851911"/>
                  <a:gd name="connsiteY1" fmla="*/ 1527480 h 1527480"/>
                  <a:gd name="connsiteX2" fmla="*/ 3851753 w 3851911"/>
                  <a:gd name="connsiteY2" fmla="*/ 240082 h 1527480"/>
                  <a:gd name="connsiteX3" fmla="*/ 3712575 w 3851911"/>
                  <a:gd name="connsiteY3" fmla="*/ 0 h 1527480"/>
                  <a:gd name="connsiteX4" fmla="*/ 1635342 w 3851911"/>
                  <a:gd name="connsiteY4" fmla="*/ 1228247 h 1527480"/>
                  <a:gd name="connsiteX5" fmla="*/ 142657 w 3851911"/>
                  <a:gd name="connsiteY5" fmla="*/ 254000 h 1527480"/>
                  <a:gd name="connsiteX6" fmla="*/ 0 w 3851911"/>
                  <a:gd name="connsiteY6" fmla="*/ 466247 h 1527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51911" h="1527480">
                    <a:moveTo>
                      <a:pt x="0" y="466247"/>
                    </a:moveTo>
                    <a:lnTo>
                      <a:pt x="1635343" y="1527480"/>
                    </a:lnTo>
                    <a:lnTo>
                      <a:pt x="3851753" y="240082"/>
                    </a:lnTo>
                    <a:cubicBezTo>
                      <a:pt x="3854073" y="97425"/>
                      <a:pt x="3832037" y="55671"/>
                      <a:pt x="3712575" y="0"/>
                    </a:cubicBezTo>
                    <a:lnTo>
                      <a:pt x="1635342" y="1228247"/>
                    </a:lnTo>
                    <a:lnTo>
                      <a:pt x="142657" y="254000"/>
                    </a:lnTo>
                    <a:cubicBezTo>
                      <a:pt x="35954" y="314310"/>
                      <a:pt x="19716" y="353744"/>
                      <a:pt x="0" y="466247"/>
                    </a:cubicBezTo>
                    <a:close/>
                  </a:path>
                </a:pathLst>
              </a:custGeom>
              <a:grpFill/>
              <a:ln>
                <a:solidFill>
                  <a:schemeClr val="bg2">
                    <a:lumMod val="9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sp>
            <p:nvSpPr>
              <p:cNvPr id="456" name="Freeform 455"/>
              <p:cNvSpPr/>
              <p:nvPr/>
            </p:nvSpPr>
            <p:spPr>
              <a:xfrm>
                <a:off x="712592" y="2695883"/>
                <a:ext cx="3851911" cy="1527480"/>
              </a:xfrm>
              <a:custGeom>
                <a:avLst/>
                <a:gdLst>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35342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911"/>
                  <a:gd name="connsiteY0" fmla="*/ 466247 h 1527480"/>
                  <a:gd name="connsiteX1" fmla="*/ 1635343 w 3851911"/>
                  <a:gd name="connsiteY1" fmla="*/ 1527480 h 1527480"/>
                  <a:gd name="connsiteX2" fmla="*/ 3851753 w 3851911"/>
                  <a:gd name="connsiteY2" fmla="*/ 240082 h 1527480"/>
                  <a:gd name="connsiteX3" fmla="*/ 3712575 w 3851911"/>
                  <a:gd name="connsiteY3" fmla="*/ 0 h 1527480"/>
                  <a:gd name="connsiteX4" fmla="*/ 1635342 w 3851911"/>
                  <a:gd name="connsiteY4" fmla="*/ 1228247 h 1527480"/>
                  <a:gd name="connsiteX5" fmla="*/ 142657 w 3851911"/>
                  <a:gd name="connsiteY5" fmla="*/ 254000 h 1527480"/>
                  <a:gd name="connsiteX6" fmla="*/ 0 w 3851911"/>
                  <a:gd name="connsiteY6" fmla="*/ 466247 h 1527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51911" h="1527480">
                    <a:moveTo>
                      <a:pt x="0" y="466247"/>
                    </a:moveTo>
                    <a:lnTo>
                      <a:pt x="1635343" y="1527480"/>
                    </a:lnTo>
                    <a:lnTo>
                      <a:pt x="3851753" y="240082"/>
                    </a:lnTo>
                    <a:cubicBezTo>
                      <a:pt x="3854073" y="97425"/>
                      <a:pt x="3832037" y="55671"/>
                      <a:pt x="3712575" y="0"/>
                    </a:cubicBezTo>
                    <a:lnTo>
                      <a:pt x="1635342" y="1228247"/>
                    </a:lnTo>
                    <a:lnTo>
                      <a:pt x="142657" y="254000"/>
                    </a:lnTo>
                    <a:cubicBezTo>
                      <a:pt x="35954" y="314310"/>
                      <a:pt x="19716" y="353744"/>
                      <a:pt x="0" y="466247"/>
                    </a:cubicBezTo>
                    <a:close/>
                  </a:path>
                </a:pathLst>
              </a:custGeom>
              <a:grpFill/>
              <a:ln>
                <a:solidFill>
                  <a:schemeClr val="bg2">
                    <a:lumMod val="9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grpSp>
        <p:sp>
          <p:nvSpPr>
            <p:cNvPr id="373" name="Freeform 372"/>
            <p:cNvSpPr/>
            <p:nvPr/>
          </p:nvSpPr>
          <p:spPr>
            <a:xfrm>
              <a:off x="6219066" y="1549611"/>
              <a:ext cx="169443" cy="145387"/>
            </a:xfrm>
            <a:custGeom>
              <a:avLst/>
              <a:gdLst>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1534" h="1494286">
                  <a:moveTo>
                    <a:pt x="0" y="752846"/>
                  </a:moveTo>
                  <a:cubicBezTo>
                    <a:pt x="44363" y="683137"/>
                    <a:pt x="115342" y="632442"/>
                    <a:pt x="155902" y="612162"/>
                  </a:cubicBezTo>
                  <a:cubicBezTo>
                    <a:pt x="275048" y="655254"/>
                    <a:pt x="447425" y="751579"/>
                    <a:pt x="635014" y="908739"/>
                  </a:cubicBezTo>
                  <a:cubicBezTo>
                    <a:pt x="1002586" y="423318"/>
                    <a:pt x="1339739" y="200252"/>
                    <a:pt x="1692101" y="0"/>
                  </a:cubicBezTo>
                  <a:lnTo>
                    <a:pt x="1741534" y="117870"/>
                  </a:lnTo>
                  <a:cubicBezTo>
                    <a:pt x="1325796" y="474014"/>
                    <a:pt x="1092578" y="784533"/>
                    <a:pt x="699656" y="1494286"/>
                  </a:cubicBezTo>
                  <a:cubicBezTo>
                    <a:pt x="466437" y="1178698"/>
                    <a:pt x="198997" y="908740"/>
                    <a:pt x="0" y="752846"/>
                  </a:cubicBezTo>
                  <a:close/>
                </a:path>
              </a:pathLst>
            </a:custGeom>
            <a:grpFill/>
            <a:ln>
              <a:solidFill>
                <a:schemeClr val="bg2">
                  <a:lumMod val="9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smtClean="0"/>
            </a:p>
          </p:txBody>
        </p:sp>
        <p:grpSp>
          <p:nvGrpSpPr>
            <p:cNvPr id="374" name="Group 373"/>
            <p:cNvGrpSpPr/>
            <p:nvPr/>
          </p:nvGrpSpPr>
          <p:grpSpPr>
            <a:xfrm>
              <a:off x="3729362" y="1402400"/>
              <a:ext cx="549773" cy="570631"/>
              <a:chOff x="3729362" y="1402400"/>
              <a:chExt cx="549773" cy="570631"/>
            </a:xfrm>
            <a:grpFill/>
          </p:grpSpPr>
          <p:cxnSp>
            <p:nvCxnSpPr>
              <p:cNvPr id="396" name="Straight Connector 395"/>
              <p:cNvCxnSpPr/>
              <p:nvPr/>
            </p:nvCxnSpPr>
            <p:spPr>
              <a:xfrm>
                <a:off x="4004249" y="1741937"/>
                <a:ext cx="0" cy="116286"/>
              </a:xfrm>
              <a:prstGeom prst="line">
                <a:avLst/>
              </a:prstGeom>
              <a:grpFill/>
              <a:ln w="12700">
                <a:solidFill>
                  <a:schemeClr val="bg2">
                    <a:lumMod val="95000"/>
                  </a:schemeClr>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p:cNvCxnSpPr/>
              <p:nvPr/>
            </p:nvCxnSpPr>
            <p:spPr>
              <a:xfrm>
                <a:off x="4194356" y="1691137"/>
                <a:ext cx="0" cy="116286"/>
              </a:xfrm>
              <a:prstGeom prst="line">
                <a:avLst/>
              </a:prstGeom>
              <a:grpFill/>
              <a:ln w="12700">
                <a:solidFill>
                  <a:schemeClr val="bg2">
                    <a:lumMod val="95000"/>
                  </a:schemeClr>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p:cNvCxnSpPr/>
              <p:nvPr/>
            </p:nvCxnSpPr>
            <p:spPr>
              <a:xfrm>
                <a:off x="3814558" y="1691137"/>
                <a:ext cx="0" cy="116286"/>
              </a:xfrm>
              <a:prstGeom prst="line">
                <a:avLst/>
              </a:prstGeom>
              <a:grpFill/>
              <a:ln w="12700">
                <a:solidFill>
                  <a:schemeClr val="bg2">
                    <a:lumMod val="95000"/>
                  </a:schemeClr>
                </a:solidFill>
              </a:ln>
            </p:spPr>
            <p:style>
              <a:lnRef idx="1">
                <a:schemeClr val="accent1"/>
              </a:lnRef>
              <a:fillRef idx="0">
                <a:schemeClr val="accent1"/>
              </a:fillRef>
              <a:effectRef idx="0">
                <a:schemeClr val="accent1"/>
              </a:effectRef>
              <a:fontRef idx="minor">
                <a:schemeClr val="tx1"/>
              </a:fontRef>
            </p:style>
          </p:cxnSp>
          <p:grpSp>
            <p:nvGrpSpPr>
              <p:cNvPr id="399" name="Group 398"/>
              <p:cNvGrpSpPr/>
              <p:nvPr/>
            </p:nvGrpSpPr>
            <p:grpSpPr>
              <a:xfrm>
                <a:off x="3766158" y="1402400"/>
                <a:ext cx="476181" cy="339537"/>
                <a:chOff x="1148212" y="1587941"/>
                <a:chExt cx="641197" cy="457200"/>
              </a:xfrm>
              <a:grpFill/>
            </p:grpSpPr>
            <p:sp>
              <p:nvSpPr>
                <p:cNvPr id="409" name="Rounded Rectangle 36"/>
                <p:cNvSpPr/>
                <p:nvPr/>
              </p:nvSpPr>
              <p:spPr>
                <a:xfrm>
                  <a:off x="1170271" y="1666911"/>
                  <a:ext cx="145657" cy="271643"/>
                </a:xfrm>
                <a:custGeom>
                  <a:avLst/>
                  <a:gdLst/>
                  <a:ahLst/>
                  <a:cxnLst/>
                  <a:rect l="l" t="t" r="r" b="b"/>
                  <a:pathLst>
                    <a:path w="839131" h="1564941">
                      <a:moveTo>
                        <a:pt x="123823" y="0"/>
                      </a:moveTo>
                      <a:lnTo>
                        <a:pt x="836479" y="0"/>
                      </a:lnTo>
                      <a:cubicBezTo>
                        <a:pt x="836905" y="50901"/>
                        <a:pt x="837271" y="98506"/>
                        <a:pt x="837584" y="143226"/>
                      </a:cubicBezTo>
                      <a:lnTo>
                        <a:pt x="837698" y="161545"/>
                      </a:lnTo>
                      <a:lnTo>
                        <a:pt x="822895" y="158556"/>
                      </a:lnTo>
                      <a:lnTo>
                        <a:pt x="199290" y="158556"/>
                      </a:lnTo>
                      <a:cubicBezTo>
                        <a:pt x="161074" y="158556"/>
                        <a:pt x="130093" y="189537"/>
                        <a:pt x="130093" y="227753"/>
                      </a:cubicBezTo>
                      <a:lnTo>
                        <a:pt x="130093" y="298908"/>
                      </a:lnTo>
                      <a:cubicBezTo>
                        <a:pt x="130093" y="337124"/>
                        <a:pt x="161074" y="368105"/>
                        <a:pt x="199290" y="368105"/>
                      </a:cubicBezTo>
                      <a:lnTo>
                        <a:pt x="822895" y="368105"/>
                      </a:lnTo>
                      <a:lnTo>
                        <a:pt x="838796" y="364895"/>
                      </a:lnTo>
                      <a:lnTo>
                        <a:pt x="838864" y="380248"/>
                      </a:lnTo>
                      <a:cubicBezTo>
                        <a:pt x="838987" y="415084"/>
                        <a:pt x="839069" y="447863"/>
                        <a:pt x="839116" y="478996"/>
                      </a:cubicBezTo>
                      <a:lnTo>
                        <a:pt x="839131" y="507909"/>
                      </a:lnTo>
                      <a:lnTo>
                        <a:pt x="822895" y="504631"/>
                      </a:lnTo>
                      <a:lnTo>
                        <a:pt x="199290" y="504631"/>
                      </a:lnTo>
                      <a:cubicBezTo>
                        <a:pt x="161074" y="504631"/>
                        <a:pt x="130093" y="535612"/>
                        <a:pt x="130093" y="573828"/>
                      </a:cubicBezTo>
                      <a:lnTo>
                        <a:pt x="130093" y="644983"/>
                      </a:lnTo>
                      <a:cubicBezTo>
                        <a:pt x="130093" y="683199"/>
                        <a:pt x="161074" y="714180"/>
                        <a:pt x="199290" y="714180"/>
                      </a:cubicBezTo>
                      <a:lnTo>
                        <a:pt x="822895" y="714180"/>
                      </a:lnTo>
                      <a:lnTo>
                        <a:pt x="838784" y="710972"/>
                      </a:lnTo>
                      <a:lnTo>
                        <a:pt x="838423" y="800015"/>
                      </a:lnTo>
                      <a:lnTo>
                        <a:pt x="838089" y="860124"/>
                      </a:lnTo>
                      <a:lnTo>
                        <a:pt x="822895" y="857056"/>
                      </a:lnTo>
                      <a:lnTo>
                        <a:pt x="199290" y="857056"/>
                      </a:lnTo>
                      <a:cubicBezTo>
                        <a:pt x="161074" y="857056"/>
                        <a:pt x="130093" y="888037"/>
                        <a:pt x="130093" y="926253"/>
                      </a:cubicBezTo>
                      <a:lnTo>
                        <a:pt x="130093" y="997408"/>
                      </a:lnTo>
                      <a:cubicBezTo>
                        <a:pt x="130093" y="1035624"/>
                        <a:pt x="161074" y="1066605"/>
                        <a:pt x="199290" y="1066605"/>
                      </a:cubicBezTo>
                      <a:lnTo>
                        <a:pt x="822895" y="1066605"/>
                      </a:lnTo>
                      <a:lnTo>
                        <a:pt x="837053" y="1063747"/>
                      </a:lnTo>
                      <a:lnTo>
                        <a:pt x="836834" y="1121542"/>
                      </a:lnTo>
                      <a:cubicBezTo>
                        <a:pt x="836752" y="1146515"/>
                        <a:pt x="836681" y="1172549"/>
                        <a:pt x="836623" y="1199854"/>
                      </a:cubicBezTo>
                      <a:lnTo>
                        <a:pt x="836615" y="1205901"/>
                      </a:lnTo>
                      <a:lnTo>
                        <a:pt x="822895" y="1203131"/>
                      </a:lnTo>
                      <a:lnTo>
                        <a:pt x="199290" y="1203131"/>
                      </a:lnTo>
                      <a:cubicBezTo>
                        <a:pt x="161074" y="1203131"/>
                        <a:pt x="130093" y="1234112"/>
                        <a:pt x="130093" y="1272328"/>
                      </a:cubicBezTo>
                      <a:lnTo>
                        <a:pt x="130093" y="1343483"/>
                      </a:lnTo>
                      <a:cubicBezTo>
                        <a:pt x="130093" y="1381699"/>
                        <a:pt x="161074" y="1412680"/>
                        <a:pt x="199290" y="1412680"/>
                      </a:cubicBezTo>
                      <a:lnTo>
                        <a:pt x="822895" y="1412680"/>
                      </a:lnTo>
                      <a:lnTo>
                        <a:pt x="836488" y="1409936"/>
                      </a:lnTo>
                      <a:lnTo>
                        <a:pt x="836490" y="1427752"/>
                      </a:lnTo>
                      <a:cubicBezTo>
                        <a:pt x="836525" y="1470637"/>
                        <a:pt x="836592" y="1516235"/>
                        <a:pt x="836698" y="1564941"/>
                      </a:cubicBezTo>
                      <a:lnTo>
                        <a:pt x="0" y="1551557"/>
                      </a:lnTo>
                      <a:lnTo>
                        <a:pt x="0" y="123823"/>
                      </a:lnTo>
                      <a:cubicBezTo>
                        <a:pt x="0" y="55437"/>
                        <a:pt x="55437" y="0"/>
                        <a:pt x="123823"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10" name="Oval 409"/>
                <p:cNvSpPr/>
                <p:nvPr/>
              </p:nvSpPr>
              <p:spPr>
                <a:xfrm>
                  <a:off x="1213652" y="1704865"/>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11" name="Oval 410"/>
                <p:cNvSpPr/>
                <p:nvPr/>
              </p:nvSpPr>
              <p:spPr>
                <a:xfrm>
                  <a:off x="1213385" y="1764720"/>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12" name="Oval 411"/>
                <p:cNvSpPr/>
                <p:nvPr/>
              </p:nvSpPr>
              <p:spPr>
                <a:xfrm>
                  <a:off x="1213385" y="1825958"/>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13" name="Oval 412"/>
                <p:cNvSpPr/>
                <p:nvPr/>
              </p:nvSpPr>
              <p:spPr>
                <a:xfrm>
                  <a:off x="1213385" y="1886081"/>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14" name="Rounded Rectangle 65"/>
                <p:cNvSpPr/>
                <p:nvPr/>
              </p:nvSpPr>
              <p:spPr>
                <a:xfrm>
                  <a:off x="1148212" y="1947947"/>
                  <a:ext cx="166686" cy="54010"/>
                </a:xfrm>
                <a:custGeom>
                  <a:avLst/>
                  <a:gdLst>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8364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0283"/>
                    <a:gd name="connsiteY0" fmla="*/ 81117 h 311150"/>
                    <a:gd name="connsiteX1" fmla="*/ 81117 w 960283"/>
                    <a:gd name="connsiteY1" fmla="*/ 0 h 311150"/>
                    <a:gd name="connsiteX2" fmla="*/ 960283 w 960283"/>
                    <a:gd name="connsiteY2" fmla="*/ 3175 h 311150"/>
                    <a:gd name="connsiteX3" fmla="*/ 958850 w 960283"/>
                    <a:gd name="connsiteY3" fmla="*/ 189067 h 311150"/>
                    <a:gd name="connsiteX4" fmla="*/ 836458 w 960283"/>
                    <a:gd name="connsiteY4" fmla="*/ 311150 h 311150"/>
                    <a:gd name="connsiteX5" fmla="*/ 81117 w 960283"/>
                    <a:gd name="connsiteY5" fmla="*/ 311150 h 311150"/>
                    <a:gd name="connsiteX6" fmla="*/ 0 w 960283"/>
                    <a:gd name="connsiteY6" fmla="*/ 230033 h 311150"/>
                    <a:gd name="connsiteX7" fmla="*/ 0 w 960283"/>
                    <a:gd name="connsiteY7" fmla="*/ 81117 h 311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60283" h="311150">
                      <a:moveTo>
                        <a:pt x="0" y="81117"/>
                      </a:moveTo>
                      <a:cubicBezTo>
                        <a:pt x="0" y="36317"/>
                        <a:pt x="36317" y="0"/>
                        <a:pt x="81117" y="0"/>
                      </a:cubicBezTo>
                      <a:lnTo>
                        <a:pt x="960283" y="3175"/>
                      </a:lnTo>
                      <a:cubicBezTo>
                        <a:pt x="959805" y="65139"/>
                        <a:pt x="959328" y="127103"/>
                        <a:pt x="958850" y="189067"/>
                      </a:cubicBezTo>
                      <a:cubicBezTo>
                        <a:pt x="902178" y="194836"/>
                        <a:pt x="839155" y="235531"/>
                        <a:pt x="836458" y="311150"/>
                      </a:cubicBezTo>
                      <a:lnTo>
                        <a:pt x="81117" y="311150"/>
                      </a:lnTo>
                      <a:cubicBezTo>
                        <a:pt x="36317" y="311150"/>
                        <a:pt x="0" y="274833"/>
                        <a:pt x="0" y="230033"/>
                      </a:cubicBezTo>
                      <a:lnTo>
                        <a:pt x="0" y="81117"/>
                      </a:ln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15" name="Rounded Rectangle 3"/>
                <p:cNvSpPr/>
                <p:nvPr/>
              </p:nvSpPr>
              <p:spPr>
                <a:xfrm>
                  <a:off x="1303203" y="1587941"/>
                  <a:ext cx="331250" cy="457200"/>
                </a:xfrm>
                <a:custGeom>
                  <a:avLst/>
                  <a:gdLst/>
                  <a:ahLst/>
                  <a:cxnLst/>
                  <a:rect l="l" t="t" r="r" b="b"/>
                  <a:pathLst>
                    <a:path w="1908341" h="2633940">
                      <a:moveTo>
                        <a:pt x="74936" y="2330947"/>
                      </a:moveTo>
                      <a:lnTo>
                        <a:pt x="1833405" y="2330947"/>
                      </a:lnTo>
                      <a:cubicBezTo>
                        <a:pt x="1874791" y="2330947"/>
                        <a:pt x="1908341" y="2364497"/>
                        <a:pt x="1908341" y="2405883"/>
                      </a:cubicBezTo>
                      <a:lnTo>
                        <a:pt x="1908341" y="2559004"/>
                      </a:lnTo>
                      <a:cubicBezTo>
                        <a:pt x="1908341" y="2600390"/>
                        <a:pt x="1874791" y="2633940"/>
                        <a:pt x="1833405" y="2633940"/>
                      </a:cubicBezTo>
                      <a:lnTo>
                        <a:pt x="74936" y="2633940"/>
                      </a:lnTo>
                      <a:cubicBezTo>
                        <a:pt x="33550" y="2633940"/>
                        <a:pt x="0" y="2600390"/>
                        <a:pt x="0" y="2559004"/>
                      </a:cubicBezTo>
                      <a:lnTo>
                        <a:pt x="0" y="2405883"/>
                      </a:lnTo>
                      <a:cubicBezTo>
                        <a:pt x="0" y="2364497"/>
                        <a:pt x="33550" y="2330947"/>
                        <a:pt x="74936" y="2330947"/>
                      </a:cubicBezTo>
                      <a:close/>
                      <a:moveTo>
                        <a:pt x="310626" y="1905729"/>
                      </a:moveTo>
                      <a:cubicBezTo>
                        <a:pt x="280702" y="1905729"/>
                        <a:pt x="256444" y="1929987"/>
                        <a:pt x="256444" y="1959911"/>
                      </a:cubicBezTo>
                      <a:lnTo>
                        <a:pt x="256444" y="2070622"/>
                      </a:lnTo>
                      <a:cubicBezTo>
                        <a:pt x="256444" y="2100546"/>
                        <a:pt x="280702" y="2124804"/>
                        <a:pt x="310626" y="2124804"/>
                      </a:cubicBezTo>
                      <a:lnTo>
                        <a:pt x="1602437" y="2124804"/>
                      </a:lnTo>
                      <a:cubicBezTo>
                        <a:pt x="1632361" y="2124804"/>
                        <a:pt x="1656619" y="2100546"/>
                        <a:pt x="1656619" y="2070622"/>
                      </a:cubicBezTo>
                      <a:lnTo>
                        <a:pt x="1656619" y="1959911"/>
                      </a:lnTo>
                      <a:cubicBezTo>
                        <a:pt x="1656619" y="1929987"/>
                        <a:pt x="1632361" y="1905729"/>
                        <a:pt x="1602437" y="1905729"/>
                      </a:cubicBezTo>
                      <a:close/>
                      <a:moveTo>
                        <a:pt x="310626" y="1559654"/>
                      </a:moveTo>
                      <a:cubicBezTo>
                        <a:pt x="280702" y="1559654"/>
                        <a:pt x="256444" y="1583912"/>
                        <a:pt x="256444" y="1613836"/>
                      </a:cubicBezTo>
                      <a:lnTo>
                        <a:pt x="256444" y="1724547"/>
                      </a:lnTo>
                      <a:cubicBezTo>
                        <a:pt x="256444" y="1754471"/>
                        <a:pt x="280702" y="1778729"/>
                        <a:pt x="310626" y="1778729"/>
                      </a:cubicBezTo>
                      <a:lnTo>
                        <a:pt x="1602437" y="1778729"/>
                      </a:lnTo>
                      <a:cubicBezTo>
                        <a:pt x="1632361" y="1778729"/>
                        <a:pt x="1656619" y="1754471"/>
                        <a:pt x="1656619" y="1724547"/>
                      </a:cubicBezTo>
                      <a:lnTo>
                        <a:pt x="1656619" y="1613836"/>
                      </a:lnTo>
                      <a:cubicBezTo>
                        <a:pt x="1656619" y="1583912"/>
                        <a:pt x="1632361" y="1559654"/>
                        <a:pt x="1602437" y="1559654"/>
                      </a:cubicBezTo>
                      <a:close/>
                      <a:moveTo>
                        <a:pt x="310626" y="1216754"/>
                      </a:moveTo>
                      <a:cubicBezTo>
                        <a:pt x="280702" y="1216754"/>
                        <a:pt x="256444" y="1241012"/>
                        <a:pt x="256444" y="1270936"/>
                      </a:cubicBezTo>
                      <a:lnTo>
                        <a:pt x="256444" y="1381647"/>
                      </a:lnTo>
                      <a:cubicBezTo>
                        <a:pt x="256444" y="1411571"/>
                        <a:pt x="280702" y="1435829"/>
                        <a:pt x="310626" y="1435829"/>
                      </a:cubicBezTo>
                      <a:lnTo>
                        <a:pt x="1602437" y="1435829"/>
                      </a:lnTo>
                      <a:cubicBezTo>
                        <a:pt x="1632361" y="1435829"/>
                        <a:pt x="1656619" y="1411571"/>
                        <a:pt x="1656619" y="1381647"/>
                      </a:cubicBezTo>
                      <a:lnTo>
                        <a:pt x="1656619" y="1270936"/>
                      </a:lnTo>
                      <a:cubicBezTo>
                        <a:pt x="1656619" y="1241012"/>
                        <a:pt x="1632361" y="1216754"/>
                        <a:pt x="1602437" y="1216754"/>
                      </a:cubicBezTo>
                      <a:close/>
                      <a:moveTo>
                        <a:pt x="310626" y="867504"/>
                      </a:moveTo>
                      <a:cubicBezTo>
                        <a:pt x="280702" y="867504"/>
                        <a:pt x="256444" y="891762"/>
                        <a:pt x="256444" y="921686"/>
                      </a:cubicBezTo>
                      <a:lnTo>
                        <a:pt x="256444" y="1032397"/>
                      </a:lnTo>
                      <a:cubicBezTo>
                        <a:pt x="256444" y="1062321"/>
                        <a:pt x="280702" y="1086579"/>
                        <a:pt x="310626" y="1086579"/>
                      </a:cubicBezTo>
                      <a:lnTo>
                        <a:pt x="1602437" y="1086579"/>
                      </a:lnTo>
                      <a:cubicBezTo>
                        <a:pt x="1632361" y="1086579"/>
                        <a:pt x="1656619" y="1062321"/>
                        <a:pt x="1656619" y="1032397"/>
                      </a:cubicBezTo>
                      <a:lnTo>
                        <a:pt x="1656619" y="921686"/>
                      </a:lnTo>
                      <a:cubicBezTo>
                        <a:pt x="1656619" y="891762"/>
                        <a:pt x="1632361" y="867504"/>
                        <a:pt x="1602437" y="867504"/>
                      </a:cubicBezTo>
                      <a:close/>
                      <a:moveTo>
                        <a:pt x="310626" y="518254"/>
                      </a:moveTo>
                      <a:cubicBezTo>
                        <a:pt x="280702" y="518254"/>
                        <a:pt x="256444" y="542512"/>
                        <a:pt x="256444" y="572436"/>
                      </a:cubicBezTo>
                      <a:lnTo>
                        <a:pt x="256444" y="683147"/>
                      </a:lnTo>
                      <a:cubicBezTo>
                        <a:pt x="256444" y="713071"/>
                        <a:pt x="280702" y="737329"/>
                        <a:pt x="310626" y="737329"/>
                      </a:cubicBezTo>
                      <a:lnTo>
                        <a:pt x="1602437" y="737329"/>
                      </a:lnTo>
                      <a:cubicBezTo>
                        <a:pt x="1632361" y="737329"/>
                        <a:pt x="1656619" y="713071"/>
                        <a:pt x="1656619" y="683147"/>
                      </a:cubicBezTo>
                      <a:lnTo>
                        <a:pt x="1656619" y="572436"/>
                      </a:lnTo>
                      <a:cubicBezTo>
                        <a:pt x="1656619" y="542512"/>
                        <a:pt x="1632361" y="518254"/>
                        <a:pt x="1602437" y="518254"/>
                      </a:cubicBezTo>
                      <a:close/>
                      <a:moveTo>
                        <a:pt x="310626" y="165829"/>
                      </a:moveTo>
                      <a:cubicBezTo>
                        <a:pt x="280702" y="165829"/>
                        <a:pt x="256444" y="190087"/>
                        <a:pt x="256444" y="220011"/>
                      </a:cubicBezTo>
                      <a:lnTo>
                        <a:pt x="256444" y="330722"/>
                      </a:lnTo>
                      <a:cubicBezTo>
                        <a:pt x="256444" y="360646"/>
                        <a:pt x="280702" y="384904"/>
                        <a:pt x="310626" y="384904"/>
                      </a:cubicBezTo>
                      <a:lnTo>
                        <a:pt x="1602437" y="384904"/>
                      </a:lnTo>
                      <a:cubicBezTo>
                        <a:pt x="1632361" y="384904"/>
                        <a:pt x="1656619" y="360646"/>
                        <a:pt x="1656619" y="330722"/>
                      </a:cubicBezTo>
                      <a:lnTo>
                        <a:pt x="1656619" y="220011"/>
                      </a:lnTo>
                      <a:cubicBezTo>
                        <a:pt x="1656619" y="190087"/>
                        <a:pt x="1632361" y="165829"/>
                        <a:pt x="1602437" y="165829"/>
                      </a:cubicBezTo>
                      <a:close/>
                      <a:moveTo>
                        <a:pt x="263092" y="0"/>
                      </a:moveTo>
                      <a:lnTo>
                        <a:pt x="1646796" y="0"/>
                      </a:lnTo>
                      <a:cubicBezTo>
                        <a:pt x="1725868" y="0"/>
                        <a:pt x="1789969" y="64101"/>
                        <a:pt x="1789969" y="143173"/>
                      </a:cubicBezTo>
                      <a:cubicBezTo>
                        <a:pt x="1791027" y="851243"/>
                        <a:pt x="1792086" y="1559312"/>
                        <a:pt x="1793144" y="2267382"/>
                      </a:cubicBezTo>
                      <a:lnTo>
                        <a:pt x="123094" y="2264207"/>
                      </a:lnTo>
                      <a:cubicBezTo>
                        <a:pt x="122036" y="1557196"/>
                        <a:pt x="120977" y="850184"/>
                        <a:pt x="119919" y="143173"/>
                      </a:cubicBezTo>
                      <a:cubicBezTo>
                        <a:pt x="119919" y="64101"/>
                        <a:pt x="184020" y="0"/>
                        <a:pt x="263092"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16" name="Oval 415"/>
                <p:cNvSpPr/>
                <p:nvPr/>
              </p:nvSpPr>
              <p:spPr>
                <a:xfrm>
                  <a:off x="1367129" y="1626517"/>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17" name="Oval 416"/>
                <p:cNvSpPr/>
                <p:nvPr/>
              </p:nvSpPr>
              <p:spPr>
                <a:xfrm>
                  <a:off x="1367296" y="1687022"/>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18" name="Oval 417"/>
                <p:cNvSpPr/>
                <p:nvPr/>
              </p:nvSpPr>
              <p:spPr>
                <a:xfrm>
                  <a:off x="1367296" y="1748554"/>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19" name="Oval 418"/>
                <p:cNvSpPr/>
                <p:nvPr/>
              </p:nvSpPr>
              <p:spPr>
                <a:xfrm>
                  <a:off x="1367296" y="1808294"/>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0" name="Oval 419"/>
                <p:cNvSpPr/>
                <p:nvPr/>
              </p:nvSpPr>
              <p:spPr>
                <a:xfrm>
                  <a:off x="1367296" y="1869826"/>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1" name="Oval 420"/>
                <p:cNvSpPr/>
                <p:nvPr/>
              </p:nvSpPr>
              <p:spPr>
                <a:xfrm>
                  <a:off x="1367296" y="1930163"/>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2" name="Oval 421"/>
                <p:cNvSpPr>
                  <a:spLocks noChangeAspect="1"/>
                </p:cNvSpPr>
                <p:nvPr/>
              </p:nvSpPr>
              <p:spPr>
                <a:xfrm>
                  <a:off x="1505899" y="1628477"/>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3" name="Oval 422"/>
                <p:cNvSpPr>
                  <a:spLocks noChangeAspect="1"/>
                </p:cNvSpPr>
                <p:nvPr/>
              </p:nvSpPr>
              <p:spPr>
                <a:xfrm>
                  <a:off x="1554457" y="1628645"/>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4" name="Oval 423"/>
                <p:cNvSpPr>
                  <a:spLocks noChangeAspect="1"/>
                </p:cNvSpPr>
                <p:nvPr/>
              </p:nvSpPr>
              <p:spPr>
                <a:xfrm>
                  <a:off x="1530727" y="1689150"/>
                  <a:ext cx="14747" cy="14747"/>
                </a:xfrm>
                <a:prstGeom prst="ellipse">
                  <a:avLst/>
                </a:prstGeom>
                <a:grpFill/>
                <a:ln>
                  <a:solidFill>
                    <a:schemeClr val="bg2">
                      <a:lumMod val="95000"/>
                    </a:schemeClr>
                  </a:solid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dirty="0" smtClean="0"/>
                </a:p>
              </p:txBody>
            </p:sp>
            <p:sp>
              <p:nvSpPr>
                <p:cNvPr id="425" name="Oval 424"/>
                <p:cNvSpPr>
                  <a:spLocks noChangeAspect="1"/>
                </p:cNvSpPr>
                <p:nvPr/>
              </p:nvSpPr>
              <p:spPr>
                <a:xfrm>
                  <a:off x="1505468" y="1749917"/>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6" name="Oval 425"/>
                <p:cNvSpPr>
                  <a:spLocks noChangeAspect="1"/>
                </p:cNvSpPr>
                <p:nvPr/>
              </p:nvSpPr>
              <p:spPr>
                <a:xfrm>
                  <a:off x="1505468" y="1809657"/>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7" name="Oval 426"/>
                <p:cNvSpPr>
                  <a:spLocks noChangeAspect="1"/>
                </p:cNvSpPr>
                <p:nvPr/>
              </p:nvSpPr>
              <p:spPr>
                <a:xfrm>
                  <a:off x="1554027" y="1809825"/>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8" name="Oval 427"/>
                <p:cNvSpPr>
                  <a:spLocks noChangeAspect="1"/>
                </p:cNvSpPr>
                <p:nvPr/>
              </p:nvSpPr>
              <p:spPr>
                <a:xfrm>
                  <a:off x="1530130" y="1809825"/>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9" name="Oval 428"/>
                <p:cNvSpPr>
                  <a:spLocks noChangeAspect="1"/>
                </p:cNvSpPr>
                <p:nvPr/>
              </p:nvSpPr>
              <p:spPr>
                <a:xfrm>
                  <a:off x="1554624" y="1870162"/>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30" name="Oval 429"/>
                <p:cNvSpPr>
                  <a:spLocks noChangeAspect="1"/>
                </p:cNvSpPr>
                <p:nvPr/>
              </p:nvSpPr>
              <p:spPr>
                <a:xfrm>
                  <a:off x="1530727" y="1870162"/>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31" name="Oval 430"/>
                <p:cNvSpPr>
                  <a:spLocks noChangeAspect="1"/>
                </p:cNvSpPr>
                <p:nvPr/>
              </p:nvSpPr>
              <p:spPr>
                <a:xfrm>
                  <a:off x="1505468" y="1930331"/>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32" name="Oval 431"/>
                <p:cNvSpPr>
                  <a:spLocks noChangeAspect="1"/>
                </p:cNvSpPr>
                <p:nvPr/>
              </p:nvSpPr>
              <p:spPr>
                <a:xfrm>
                  <a:off x="1530130" y="1930499"/>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33" name="Oval 71"/>
                <p:cNvSpPr>
                  <a:spLocks noChangeAspect="1"/>
                </p:cNvSpPr>
                <p:nvPr/>
              </p:nvSpPr>
              <p:spPr>
                <a:xfrm>
                  <a:off x="1507121" y="187013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34" name="Oval 71"/>
                <p:cNvSpPr>
                  <a:spLocks noChangeAspect="1"/>
                </p:cNvSpPr>
                <p:nvPr/>
              </p:nvSpPr>
              <p:spPr>
                <a:xfrm>
                  <a:off x="1553058" y="193110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35" name="Oval 71"/>
                <p:cNvSpPr>
                  <a:spLocks noChangeAspect="1"/>
                </p:cNvSpPr>
                <p:nvPr/>
              </p:nvSpPr>
              <p:spPr>
                <a:xfrm>
                  <a:off x="1529678" y="175017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36" name="Oval 71"/>
                <p:cNvSpPr>
                  <a:spLocks noChangeAspect="1"/>
                </p:cNvSpPr>
                <p:nvPr/>
              </p:nvSpPr>
              <p:spPr>
                <a:xfrm>
                  <a:off x="1553058" y="175017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37" name="Oval 71"/>
                <p:cNvSpPr>
                  <a:spLocks noChangeAspect="1"/>
                </p:cNvSpPr>
                <p:nvPr/>
              </p:nvSpPr>
              <p:spPr>
                <a:xfrm>
                  <a:off x="1553058" y="1688937"/>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38" name="Oval 71"/>
                <p:cNvSpPr>
                  <a:spLocks noChangeAspect="1"/>
                </p:cNvSpPr>
                <p:nvPr/>
              </p:nvSpPr>
              <p:spPr>
                <a:xfrm>
                  <a:off x="1504627" y="168949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39" name="Oval 71"/>
                <p:cNvSpPr>
                  <a:spLocks noChangeAspect="1"/>
                </p:cNvSpPr>
                <p:nvPr/>
              </p:nvSpPr>
              <p:spPr>
                <a:xfrm>
                  <a:off x="1529678" y="162881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40" name="Rounded Rectangle 36"/>
                <p:cNvSpPr/>
                <p:nvPr/>
              </p:nvSpPr>
              <p:spPr>
                <a:xfrm flipH="1">
                  <a:off x="1621460" y="1667200"/>
                  <a:ext cx="145656" cy="271643"/>
                </a:xfrm>
                <a:custGeom>
                  <a:avLst/>
                  <a:gdLst/>
                  <a:ahLst/>
                  <a:cxnLst/>
                  <a:rect l="l" t="t" r="r" b="b"/>
                  <a:pathLst>
                    <a:path w="839130" h="1564941">
                      <a:moveTo>
                        <a:pt x="836479" y="0"/>
                      </a:moveTo>
                      <a:lnTo>
                        <a:pt x="123823" y="0"/>
                      </a:lnTo>
                      <a:cubicBezTo>
                        <a:pt x="55437" y="0"/>
                        <a:pt x="0" y="55437"/>
                        <a:pt x="0" y="123823"/>
                      </a:cubicBezTo>
                      <a:lnTo>
                        <a:pt x="0" y="1551557"/>
                      </a:lnTo>
                      <a:lnTo>
                        <a:pt x="836698" y="1564941"/>
                      </a:lnTo>
                      <a:cubicBezTo>
                        <a:pt x="836592" y="1516235"/>
                        <a:pt x="836525" y="1470637"/>
                        <a:pt x="836490" y="1427752"/>
                      </a:cubicBezTo>
                      <a:lnTo>
                        <a:pt x="836487" y="1404743"/>
                      </a:lnTo>
                      <a:lnTo>
                        <a:pt x="813056" y="1409474"/>
                      </a:lnTo>
                      <a:lnTo>
                        <a:pt x="189451" y="1409474"/>
                      </a:lnTo>
                      <a:cubicBezTo>
                        <a:pt x="151235" y="1409474"/>
                        <a:pt x="120254" y="1378493"/>
                        <a:pt x="120254" y="1340277"/>
                      </a:cubicBezTo>
                      <a:lnTo>
                        <a:pt x="120254" y="1269122"/>
                      </a:lnTo>
                      <a:cubicBezTo>
                        <a:pt x="120254" y="1230906"/>
                        <a:pt x="151235" y="1199925"/>
                        <a:pt x="189451" y="1199925"/>
                      </a:cubicBezTo>
                      <a:lnTo>
                        <a:pt x="813056" y="1199925"/>
                      </a:lnTo>
                      <a:lnTo>
                        <a:pt x="836617" y="1204682"/>
                      </a:lnTo>
                      <a:lnTo>
                        <a:pt x="836623" y="1199854"/>
                      </a:lnTo>
                      <a:cubicBezTo>
                        <a:pt x="836681" y="1172549"/>
                        <a:pt x="836753" y="1146515"/>
                        <a:pt x="836834" y="1121542"/>
                      </a:cubicBezTo>
                      <a:lnTo>
                        <a:pt x="837073" y="1058550"/>
                      </a:lnTo>
                      <a:lnTo>
                        <a:pt x="813056" y="1063399"/>
                      </a:lnTo>
                      <a:lnTo>
                        <a:pt x="189451" y="1063399"/>
                      </a:lnTo>
                      <a:cubicBezTo>
                        <a:pt x="151235" y="1063399"/>
                        <a:pt x="120254" y="1032418"/>
                        <a:pt x="120254" y="994202"/>
                      </a:cubicBezTo>
                      <a:lnTo>
                        <a:pt x="120254" y="923047"/>
                      </a:lnTo>
                      <a:cubicBezTo>
                        <a:pt x="120254" y="884831"/>
                        <a:pt x="151235" y="853850"/>
                        <a:pt x="189451" y="853850"/>
                      </a:cubicBezTo>
                      <a:lnTo>
                        <a:pt x="813056" y="853850"/>
                      </a:lnTo>
                      <a:lnTo>
                        <a:pt x="838096" y="858906"/>
                      </a:lnTo>
                      <a:lnTo>
                        <a:pt x="838423" y="800015"/>
                      </a:lnTo>
                      <a:lnTo>
                        <a:pt x="838805" y="705776"/>
                      </a:lnTo>
                      <a:lnTo>
                        <a:pt x="813056" y="710974"/>
                      </a:lnTo>
                      <a:lnTo>
                        <a:pt x="189451" y="710974"/>
                      </a:lnTo>
                      <a:cubicBezTo>
                        <a:pt x="151235" y="710974"/>
                        <a:pt x="120254" y="679993"/>
                        <a:pt x="120254" y="641777"/>
                      </a:cubicBezTo>
                      <a:lnTo>
                        <a:pt x="120254" y="570622"/>
                      </a:lnTo>
                      <a:cubicBezTo>
                        <a:pt x="120254" y="532406"/>
                        <a:pt x="151235" y="501425"/>
                        <a:pt x="189451" y="501425"/>
                      </a:cubicBezTo>
                      <a:lnTo>
                        <a:pt x="813056" y="501425"/>
                      </a:lnTo>
                      <a:lnTo>
                        <a:pt x="839130" y="506689"/>
                      </a:lnTo>
                      <a:lnTo>
                        <a:pt x="839116" y="478996"/>
                      </a:lnTo>
                      <a:cubicBezTo>
                        <a:pt x="839069" y="447863"/>
                        <a:pt x="838987" y="415084"/>
                        <a:pt x="838864" y="380248"/>
                      </a:cubicBezTo>
                      <a:lnTo>
                        <a:pt x="838772" y="359707"/>
                      </a:lnTo>
                      <a:lnTo>
                        <a:pt x="813056" y="364899"/>
                      </a:lnTo>
                      <a:lnTo>
                        <a:pt x="189451" y="364899"/>
                      </a:lnTo>
                      <a:cubicBezTo>
                        <a:pt x="151235" y="364899"/>
                        <a:pt x="120254" y="333918"/>
                        <a:pt x="120254" y="295702"/>
                      </a:cubicBezTo>
                      <a:lnTo>
                        <a:pt x="120254" y="224547"/>
                      </a:lnTo>
                      <a:cubicBezTo>
                        <a:pt x="120254" y="186331"/>
                        <a:pt x="151235" y="155350"/>
                        <a:pt x="189451" y="155350"/>
                      </a:cubicBezTo>
                      <a:lnTo>
                        <a:pt x="813056" y="155350"/>
                      </a:lnTo>
                      <a:lnTo>
                        <a:pt x="837690" y="160324"/>
                      </a:lnTo>
                      <a:lnTo>
                        <a:pt x="837584" y="143226"/>
                      </a:lnTo>
                      <a:cubicBezTo>
                        <a:pt x="837272" y="98506"/>
                        <a:pt x="836905" y="50901"/>
                        <a:pt x="836479"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41" name="Oval 440"/>
                <p:cNvSpPr/>
                <p:nvPr/>
              </p:nvSpPr>
              <p:spPr>
                <a:xfrm>
                  <a:off x="1686600" y="1704819"/>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42" name="Oval 441"/>
                <p:cNvSpPr/>
                <p:nvPr/>
              </p:nvSpPr>
              <p:spPr>
                <a:xfrm>
                  <a:off x="1709685" y="1704773"/>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43" name="Oval 442"/>
                <p:cNvSpPr/>
                <p:nvPr/>
              </p:nvSpPr>
              <p:spPr>
                <a:xfrm>
                  <a:off x="1686555" y="1765659"/>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44" name="Oval 443"/>
                <p:cNvSpPr/>
                <p:nvPr/>
              </p:nvSpPr>
              <p:spPr>
                <a:xfrm>
                  <a:off x="1709641" y="1765613"/>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45" name="Oval 444"/>
                <p:cNvSpPr/>
                <p:nvPr/>
              </p:nvSpPr>
              <p:spPr>
                <a:xfrm>
                  <a:off x="1662268" y="1765613"/>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46" name="Oval 445"/>
                <p:cNvSpPr/>
                <p:nvPr/>
              </p:nvSpPr>
              <p:spPr>
                <a:xfrm>
                  <a:off x="1662275" y="1827619"/>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47" name="Oval 446"/>
                <p:cNvSpPr/>
                <p:nvPr/>
              </p:nvSpPr>
              <p:spPr>
                <a:xfrm>
                  <a:off x="1685999" y="1886324"/>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48" name="Oval 447"/>
                <p:cNvSpPr/>
                <p:nvPr/>
              </p:nvSpPr>
              <p:spPr>
                <a:xfrm>
                  <a:off x="1661711" y="1886278"/>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49" name="Rounded Rectangle 65"/>
                <p:cNvSpPr/>
                <p:nvPr/>
              </p:nvSpPr>
              <p:spPr>
                <a:xfrm flipH="1">
                  <a:off x="1622723" y="1947397"/>
                  <a:ext cx="166686" cy="54009"/>
                </a:xfrm>
                <a:custGeom>
                  <a:avLst/>
                  <a:gdLst>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8364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0283"/>
                    <a:gd name="connsiteY0" fmla="*/ 81117 h 311150"/>
                    <a:gd name="connsiteX1" fmla="*/ 81117 w 960283"/>
                    <a:gd name="connsiteY1" fmla="*/ 0 h 311150"/>
                    <a:gd name="connsiteX2" fmla="*/ 960283 w 960283"/>
                    <a:gd name="connsiteY2" fmla="*/ 3175 h 311150"/>
                    <a:gd name="connsiteX3" fmla="*/ 958850 w 960283"/>
                    <a:gd name="connsiteY3" fmla="*/ 189067 h 311150"/>
                    <a:gd name="connsiteX4" fmla="*/ 836458 w 960283"/>
                    <a:gd name="connsiteY4" fmla="*/ 311150 h 311150"/>
                    <a:gd name="connsiteX5" fmla="*/ 81117 w 960283"/>
                    <a:gd name="connsiteY5" fmla="*/ 311150 h 311150"/>
                    <a:gd name="connsiteX6" fmla="*/ 0 w 960283"/>
                    <a:gd name="connsiteY6" fmla="*/ 230033 h 311150"/>
                    <a:gd name="connsiteX7" fmla="*/ 0 w 960283"/>
                    <a:gd name="connsiteY7" fmla="*/ 81117 h 311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60283" h="311150">
                      <a:moveTo>
                        <a:pt x="0" y="81117"/>
                      </a:moveTo>
                      <a:cubicBezTo>
                        <a:pt x="0" y="36317"/>
                        <a:pt x="36317" y="0"/>
                        <a:pt x="81117" y="0"/>
                      </a:cubicBezTo>
                      <a:lnTo>
                        <a:pt x="960283" y="3175"/>
                      </a:lnTo>
                      <a:cubicBezTo>
                        <a:pt x="959805" y="65139"/>
                        <a:pt x="959328" y="127103"/>
                        <a:pt x="958850" y="189067"/>
                      </a:cubicBezTo>
                      <a:cubicBezTo>
                        <a:pt x="902178" y="194836"/>
                        <a:pt x="839155" y="235531"/>
                        <a:pt x="836458" y="311150"/>
                      </a:cubicBezTo>
                      <a:lnTo>
                        <a:pt x="81117" y="311150"/>
                      </a:lnTo>
                      <a:cubicBezTo>
                        <a:pt x="36317" y="311150"/>
                        <a:pt x="0" y="274833"/>
                        <a:pt x="0" y="230033"/>
                      </a:cubicBezTo>
                      <a:lnTo>
                        <a:pt x="0" y="81117"/>
                      </a:ln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50" name="Oval 71"/>
                <p:cNvSpPr>
                  <a:spLocks noChangeAspect="1"/>
                </p:cNvSpPr>
                <p:nvPr/>
              </p:nvSpPr>
              <p:spPr>
                <a:xfrm>
                  <a:off x="1708926" y="1886010"/>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51" name="Oval 71"/>
                <p:cNvSpPr>
                  <a:spLocks noChangeAspect="1"/>
                </p:cNvSpPr>
                <p:nvPr/>
              </p:nvSpPr>
              <p:spPr>
                <a:xfrm>
                  <a:off x="1708926" y="182644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52" name="Oval 71"/>
                <p:cNvSpPr>
                  <a:spLocks noChangeAspect="1"/>
                </p:cNvSpPr>
                <p:nvPr/>
              </p:nvSpPr>
              <p:spPr>
                <a:xfrm>
                  <a:off x="1686102" y="182644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53" name="Oval 71"/>
                <p:cNvSpPr>
                  <a:spLocks noChangeAspect="1"/>
                </p:cNvSpPr>
                <p:nvPr/>
              </p:nvSpPr>
              <p:spPr>
                <a:xfrm>
                  <a:off x="1661608" y="170452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grpSp>
            <p:nvGrpSpPr>
              <p:cNvPr id="400" name="Group 399"/>
              <p:cNvGrpSpPr/>
              <p:nvPr/>
            </p:nvGrpSpPr>
            <p:grpSpPr>
              <a:xfrm>
                <a:off x="3729362" y="1803857"/>
                <a:ext cx="164150" cy="114808"/>
                <a:chOff x="3703974" y="1462405"/>
                <a:chExt cx="584809" cy="409021"/>
              </a:xfrm>
              <a:grpFill/>
            </p:grpSpPr>
            <p:sp>
              <p:nvSpPr>
                <p:cNvPr id="407"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408"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nvGrpSpPr>
              <p:cNvPr id="401" name="Group 400"/>
              <p:cNvGrpSpPr/>
              <p:nvPr/>
            </p:nvGrpSpPr>
            <p:grpSpPr>
              <a:xfrm>
                <a:off x="3922174" y="1858223"/>
                <a:ext cx="164150" cy="114808"/>
                <a:chOff x="3703974" y="1462405"/>
                <a:chExt cx="584809" cy="409021"/>
              </a:xfrm>
              <a:grpFill/>
            </p:grpSpPr>
            <p:sp>
              <p:nvSpPr>
                <p:cNvPr id="405"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406"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nvGrpSpPr>
              <p:cNvPr id="402" name="Group 401"/>
              <p:cNvGrpSpPr/>
              <p:nvPr/>
            </p:nvGrpSpPr>
            <p:grpSpPr>
              <a:xfrm>
                <a:off x="4114985" y="1803857"/>
                <a:ext cx="164150" cy="114808"/>
                <a:chOff x="3703974" y="1462405"/>
                <a:chExt cx="584809" cy="409021"/>
              </a:xfrm>
              <a:grpFill/>
            </p:grpSpPr>
            <p:sp>
              <p:nvSpPr>
                <p:cNvPr id="403"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404"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grpSp>
          <p:nvGrpSpPr>
            <p:cNvPr id="375" name="Group 374"/>
            <p:cNvGrpSpPr/>
            <p:nvPr/>
          </p:nvGrpSpPr>
          <p:grpSpPr>
            <a:xfrm>
              <a:off x="1656064" y="2578251"/>
              <a:ext cx="437940" cy="591096"/>
              <a:chOff x="1662160" y="2578251"/>
              <a:chExt cx="437940" cy="591096"/>
            </a:xfrm>
            <a:grpFill/>
          </p:grpSpPr>
          <p:grpSp>
            <p:nvGrpSpPr>
              <p:cNvPr id="392" name="phone"/>
              <p:cNvGrpSpPr>
                <a:grpSpLocks noChangeAspect="1"/>
              </p:cNvGrpSpPr>
              <p:nvPr/>
            </p:nvGrpSpPr>
            <p:grpSpPr>
              <a:xfrm>
                <a:off x="1717898" y="2578251"/>
                <a:ext cx="326466" cy="591096"/>
                <a:chOff x="7373938" y="1025526"/>
                <a:chExt cx="125413" cy="227013"/>
              </a:xfrm>
              <a:grpFill/>
              <a:effectLst/>
            </p:grpSpPr>
            <p:sp>
              <p:nvSpPr>
                <p:cNvPr id="394" name="Freeform 393"/>
                <p:cNvSpPr>
                  <a:spLocks/>
                </p:cNvSpPr>
                <p:nvPr/>
              </p:nvSpPr>
              <p:spPr bwMode="auto">
                <a:xfrm>
                  <a:off x="7383463" y="1032721"/>
                  <a:ext cx="106363" cy="211039"/>
                </a:xfrm>
                <a:custGeom>
                  <a:avLst/>
                  <a:gdLst>
                    <a:gd name="T0" fmla="*/ 74 w 74"/>
                    <a:gd name="T1" fmla="*/ 153 h 154"/>
                    <a:gd name="T2" fmla="*/ 73 w 74"/>
                    <a:gd name="T3" fmla="*/ 154 h 154"/>
                    <a:gd name="T4" fmla="*/ 1 w 74"/>
                    <a:gd name="T5" fmla="*/ 154 h 154"/>
                    <a:gd name="T6" fmla="*/ 0 w 74"/>
                    <a:gd name="T7" fmla="*/ 153 h 154"/>
                    <a:gd name="T8" fmla="*/ 0 w 74"/>
                    <a:gd name="T9" fmla="*/ 1 h 154"/>
                    <a:gd name="T10" fmla="*/ 1 w 74"/>
                    <a:gd name="T11" fmla="*/ 0 h 154"/>
                    <a:gd name="T12" fmla="*/ 73 w 74"/>
                    <a:gd name="T13" fmla="*/ 0 h 154"/>
                    <a:gd name="T14" fmla="*/ 74 w 74"/>
                    <a:gd name="T15" fmla="*/ 1 h 154"/>
                    <a:gd name="T16" fmla="*/ 74 w 74"/>
                    <a:gd name="T17" fmla="*/ 15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154">
                      <a:moveTo>
                        <a:pt x="74" y="153"/>
                      </a:moveTo>
                      <a:cubicBezTo>
                        <a:pt x="74" y="154"/>
                        <a:pt x="74" y="154"/>
                        <a:pt x="73" y="154"/>
                      </a:cubicBezTo>
                      <a:cubicBezTo>
                        <a:pt x="1" y="154"/>
                        <a:pt x="1" y="154"/>
                        <a:pt x="1" y="154"/>
                      </a:cubicBezTo>
                      <a:cubicBezTo>
                        <a:pt x="0" y="154"/>
                        <a:pt x="0" y="154"/>
                        <a:pt x="0" y="153"/>
                      </a:cubicBezTo>
                      <a:cubicBezTo>
                        <a:pt x="0" y="1"/>
                        <a:pt x="0" y="1"/>
                        <a:pt x="0" y="1"/>
                      </a:cubicBezTo>
                      <a:cubicBezTo>
                        <a:pt x="0" y="0"/>
                        <a:pt x="0" y="0"/>
                        <a:pt x="1" y="0"/>
                      </a:cubicBezTo>
                      <a:cubicBezTo>
                        <a:pt x="73" y="0"/>
                        <a:pt x="73" y="0"/>
                        <a:pt x="73" y="0"/>
                      </a:cubicBezTo>
                      <a:cubicBezTo>
                        <a:pt x="74" y="0"/>
                        <a:pt x="74" y="0"/>
                        <a:pt x="74" y="1"/>
                      </a:cubicBezTo>
                      <a:lnTo>
                        <a:pt x="74" y="153"/>
                      </a:ln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defPPr>
                    <a:defRPr lang="en-US"/>
                  </a:defPPr>
                  <a:lvl1pPr marL="0" algn="l" defTabSz="913946" rtl="0" eaLnBrk="1" latinLnBrk="0" hangingPunct="1">
                    <a:defRPr sz="1900" kern="1200">
                      <a:solidFill>
                        <a:schemeClr val="tx1"/>
                      </a:solidFill>
                      <a:latin typeface="+mn-lt"/>
                      <a:ea typeface="+mn-ea"/>
                      <a:cs typeface="+mn-cs"/>
                    </a:defRPr>
                  </a:lvl1pPr>
                  <a:lvl2pPr marL="456963" algn="l" defTabSz="913946" rtl="0" eaLnBrk="1" latinLnBrk="0" hangingPunct="1">
                    <a:defRPr sz="1900" kern="1200">
                      <a:solidFill>
                        <a:schemeClr val="tx1"/>
                      </a:solidFill>
                      <a:latin typeface="+mn-lt"/>
                      <a:ea typeface="+mn-ea"/>
                      <a:cs typeface="+mn-cs"/>
                    </a:defRPr>
                  </a:lvl2pPr>
                  <a:lvl3pPr marL="913946" algn="l" defTabSz="913946" rtl="0" eaLnBrk="1" latinLnBrk="0" hangingPunct="1">
                    <a:defRPr sz="1900" kern="1200">
                      <a:solidFill>
                        <a:schemeClr val="tx1"/>
                      </a:solidFill>
                      <a:latin typeface="+mn-lt"/>
                      <a:ea typeface="+mn-ea"/>
                      <a:cs typeface="+mn-cs"/>
                    </a:defRPr>
                  </a:lvl3pPr>
                  <a:lvl4pPr marL="1370920" algn="l" defTabSz="913946" rtl="0" eaLnBrk="1" latinLnBrk="0" hangingPunct="1">
                    <a:defRPr sz="1900" kern="1200">
                      <a:solidFill>
                        <a:schemeClr val="tx1"/>
                      </a:solidFill>
                      <a:latin typeface="+mn-lt"/>
                      <a:ea typeface="+mn-ea"/>
                      <a:cs typeface="+mn-cs"/>
                    </a:defRPr>
                  </a:lvl4pPr>
                  <a:lvl5pPr marL="1827893" algn="l" defTabSz="913946" rtl="0" eaLnBrk="1" latinLnBrk="0" hangingPunct="1">
                    <a:defRPr sz="1900" kern="1200">
                      <a:solidFill>
                        <a:schemeClr val="tx1"/>
                      </a:solidFill>
                      <a:latin typeface="+mn-lt"/>
                      <a:ea typeface="+mn-ea"/>
                      <a:cs typeface="+mn-cs"/>
                    </a:defRPr>
                  </a:lvl5pPr>
                  <a:lvl6pPr marL="2284878" algn="l" defTabSz="913946" rtl="0" eaLnBrk="1" latinLnBrk="0" hangingPunct="1">
                    <a:defRPr sz="1900" kern="1200">
                      <a:solidFill>
                        <a:schemeClr val="tx1"/>
                      </a:solidFill>
                      <a:latin typeface="+mn-lt"/>
                      <a:ea typeface="+mn-ea"/>
                      <a:cs typeface="+mn-cs"/>
                    </a:defRPr>
                  </a:lvl6pPr>
                  <a:lvl7pPr marL="2741838" algn="l" defTabSz="913946" rtl="0" eaLnBrk="1" latinLnBrk="0" hangingPunct="1">
                    <a:defRPr sz="1900" kern="1200">
                      <a:solidFill>
                        <a:schemeClr val="tx1"/>
                      </a:solidFill>
                      <a:latin typeface="+mn-lt"/>
                      <a:ea typeface="+mn-ea"/>
                      <a:cs typeface="+mn-cs"/>
                    </a:defRPr>
                  </a:lvl7pPr>
                  <a:lvl8pPr marL="3198800" algn="l" defTabSz="913946" rtl="0" eaLnBrk="1" latinLnBrk="0" hangingPunct="1">
                    <a:defRPr sz="1900" kern="1200">
                      <a:solidFill>
                        <a:schemeClr val="tx1"/>
                      </a:solidFill>
                      <a:latin typeface="+mn-lt"/>
                      <a:ea typeface="+mn-ea"/>
                      <a:cs typeface="+mn-cs"/>
                    </a:defRPr>
                  </a:lvl8pPr>
                  <a:lvl9pPr marL="3655763" algn="l" defTabSz="913946" rtl="0" eaLnBrk="1" latinLnBrk="0" hangingPunct="1">
                    <a:defRPr sz="1900" kern="1200">
                      <a:solidFill>
                        <a:schemeClr val="tx1"/>
                      </a:solidFill>
                      <a:latin typeface="+mn-lt"/>
                      <a:ea typeface="+mn-ea"/>
                      <a:cs typeface="+mn-cs"/>
                    </a:defRPr>
                  </a:lvl9pPr>
                </a:lstStyle>
                <a:p>
                  <a:pPr defTabSz="1088282"/>
                  <a:endParaRPr lang="en-US" sz="2100">
                    <a:solidFill>
                      <a:schemeClr val="bg1"/>
                    </a:solidFill>
                  </a:endParaRPr>
                </a:p>
              </p:txBody>
            </p:sp>
            <p:sp>
              <p:nvSpPr>
                <p:cNvPr id="395" name="Freeform 394"/>
                <p:cNvSpPr>
                  <a:spLocks noEditPoints="1"/>
                </p:cNvSpPr>
                <p:nvPr/>
              </p:nvSpPr>
              <p:spPr bwMode="auto">
                <a:xfrm>
                  <a:off x="7373938" y="1025526"/>
                  <a:ext cx="125413" cy="227013"/>
                </a:xfrm>
                <a:custGeom>
                  <a:avLst/>
                  <a:gdLst>
                    <a:gd name="T0" fmla="*/ 74 w 88"/>
                    <a:gd name="T1" fmla="*/ 0 h 160"/>
                    <a:gd name="T2" fmla="*/ 14 w 88"/>
                    <a:gd name="T3" fmla="*/ 0 h 160"/>
                    <a:gd name="T4" fmla="*/ 0 w 88"/>
                    <a:gd name="T5" fmla="*/ 13 h 160"/>
                    <a:gd name="T6" fmla="*/ 0 w 88"/>
                    <a:gd name="T7" fmla="*/ 147 h 160"/>
                    <a:gd name="T8" fmla="*/ 14 w 88"/>
                    <a:gd name="T9" fmla="*/ 160 h 160"/>
                    <a:gd name="T10" fmla="*/ 74 w 88"/>
                    <a:gd name="T11" fmla="*/ 160 h 160"/>
                    <a:gd name="T12" fmla="*/ 88 w 88"/>
                    <a:gd name="T13" fmla="*/ 147 h 160"/>
                    <a:gd name="T14" fmla="*/ 88 w 88"/>
                    <a:gd name="T15" fmla="*/ 13 h 160"/>
                    <a:gd name="T16" fmla="*/ 74 w 88"/>
                    <a:gd name="T17" fmla="*/ 0 h 160"/>
                    <a:gd name="T18" fmla="*/ 25 w 88"/>
                    <a:gd name="T19" fmla="*/ 7 h 160"/>
                    <a:gd name="T20" fmla="*/ 27 w 88"/>
                    <a:gd name="T21" fmla="*/ 5 h 160"/>
                    <a:gd name="T22" fmla="*/ 61 w 88"/>
                    <a:gd name="T23" fmla="*/ 5 h 160"/>
                    <a:gd name="T24" fmla="*/ 63 w 88"/>
                    <a:gd name="T25" fmla="*/ 7 h 160"/>
                    <a:gd name="T26" fmla="*/ 63 w 88"/>
                    <a:gd name="T27" fmla="*/ 8 h 160"/>
                    <a:gd name="T28" fmla="*/ 61 w 88"/>
                    <a:gd name="T29" fmla="*/ 9 h 160"/>
                    <a:gd name="T30" fmla="*/ 27 w 88"/>
                    <a:gd name="T31" fmla="*/ 9 h 160"/>
                    <a:gd name="T32" fmla="*/ 25 w 88"/>
                    <a:gd name="T33" fmla="*/ 8 h 160"/>
                    <a:gd name="T34" fmla="*/ 25 w 88"/>
                    <a:gd name="T35" fmla="*/ 7 h 160"/>
                    <a:gd name="T36" fmla="*/ 44 w 88"/>
                    <a:gd name="T37" fmla="*/ 154 h 160"/>
                    <a:gd name="T38" fmla="*/ 36 w 88"/>
                    <a:gd name="T39" fmla="*/ 146 h 160"/>
                    <a:gd name="T40" fmla="*/ 44 w 88"/>
                    <a:gd name="T41" fmla="*/ 139 h 160"/>
                    <a:gd name="T42" fmla="*/ 52 w 88"/>
                    <a:gd name="T43" fmla="*/ 146 h 160"/>
                    <a:gd name="T44" fmla="*/ 44 w 88"/>
                    <a:gd name="T45" fmla="*/ 154 h 160"/>
                    <a:gd name="T46" fmla="*/ 81 w 88"/>
                    <a:gd name="T47" fmla="*/ 133 h 160"/>
                    <a:gd name="T48" fmla="*/ 80 w 88"/>
                    <a:gd name="T49" fmla="*/ 134 h 160"/>
                    <a:gd name="T50" fmla="*/ 8 w 88"/>
                    <a:gd name="T51" fmla="*/ 134 h 160"/>
                    <a:gd name="T52" fmla="*/ 7 w 88"/>
                    <a:gd name="T53" fmla="*/ 133 h 160"/>
                    <a:gd name="T54" fmla="*/ 7 w 88"/>
                    <a:gd name="T55" fmla="*/ 16 h 160"/>
                    <a:gd name="T56" fmla="*/ 8 w 88"/>
                    <a:gd name="T57" fmla="*/ 15 h 160"/>
                    <a:gd name="T58" fmla="*/ 80 w 88"/>
                    <a:gd name="T59" fmla="*/ 15 h 160"/>
                    <a:gd name="T60" fmla="*/ 81 w 88"/>
                    <a:gd name="T61" fmla="*/ 16 h 160"/>
                    <a:gd name="T62" fmla="*/ 81 w 88"/>
                    <a:gd name="T63" fmla="*/ 133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8" h="160">
                      <a:moveTo>
                        <a:pt x="74" y="0"/>
                      </a:moveTo>
                      <a:cubicBezTo>
                        <a:pt x="14" y="0"/>
                        <a:pt x="14" y="0"/>
                        <a:pt x="14" y="0"/>
                      </a:cubicBezTo>
                      <a:cubicBezTo>
                        <a:pt x="6" y="0"/>
                        <a:pt x="0" y="6"/>
                        <a:pt x="0" y="13"/>
                      </a:cubicBezTo>
                      <a:cubicBezTo>
                        <a:pt x="0" y="147"/>
                        <a:pt x="0" y="147"/>
                        <a:pt x="0" y="147"/>
                      </a:cubicBezTo>
                      <a:cubicBezTo>
                        <a:pt x="0" y="154"/>
                        <a:pt x="6" y="160"/>
                        <a:pt x="14" y="160"/>
                      </a:cubicBezTo>
                      <a:cubicBezTo>
                        <a:pt x="74" y="160"/>
                        <a:pt x="74" y="160"/>
                        <a:pt x="74" y="160"/>
                      </a:cubicBezTo>
                      <a:cubicBezTo>
                        <a:pt x="82" y="160"/>
                        <a:pt x="88" y="154"/>
                        <a:pt x="88" y="147"/>
                      </a:cubicBezTo>
                      <a:cubicBezTo>
                        <a:pt x="88" y="13"/>
                        <a:pt x="88" y="13"/>
                        <a:pt x="88" y="13"/>
                      </a:cubicBezTo>
                      <a:cubicBezTo>
                        <a:pt x="88" y="6"/>
                        <a:pt x="82" y="0"/>
                        <a:pt x="74" y="0"/>
                      </a:cubicBezTo>
                      <a:close/>
                      <a:moveTo>
                        <a:pt x="25" y="7"/>
                      </a:moveTo>
                      <a:cubicBezTo>
                        <a:pt x="25" y="6"/>
                        <a:pt x="26" y="5"/>
                        <a:pt x="27" y="5"/>
                      </a:cubicBezTo>
                      <a:cubicBezTo>
                        <a:pt x="61" y="5"/>
                        <a:pt x="61" y="5"/>
                        <a:pt x="61" y="5"/>
                      </a:cubicBezTo>
                      <a:cubicBezTo>
                        <a:pt x="62" y="5"/>
                        <a:pt x="63" y="6"/>
                        <a:pt x="63" y="7"/>
                      </a:cubicBezTo>
                      <a:cubicBezTo>
                        <a:pt x="63" y="8"/>
                        <a:pt x="63" y="8"/>
                        <a:pt x="63" y="8"/>
                      </a:cubicBezTo>
                      <a:cubicBezTo>
                        <a:pt x="63" y="9"/>
                        <a:pt x="62" y="9"/>
                        <a:pt x="61" y="9"/>
                      </a:cubicBezTo>
                      <a:cubicBezTo>
                        <a:pt x="27" y="9"/>
                        <a:pt x="27" y="9"/>
                        <a:pt x="27" y="9"/>
                      </a:cubicBezTo>
                      <a:cubicBezTo>
                        <a:pt x="26" y="9"/>
                        <a:pt x="25" y="9"/>
                        <a:pt x="25" y="8"/>
                      </a:cubicBezTo>
                      <a:lnTo>
                        <a:pt x="25" y="7"/>
                      </a:lnTo>
                      <a:close/>
                      <a:moveTo>
                        <a:pt x="44" y="154"/>
                      </a:moveTo>
                      <a:cubicBezTo>
                        <a:pt x="40" y="154"/>
                        <a:pt x="36" y="151"/>
                        <a:pt x="36" y="146"/>
                      </a:cubicBezTo>
                      <a:cubicBezTo>
                        <a:pt x="36" y="142"/>
                        <a:pt x="40" y="139"/>
                        <a:pt x="44" y="139"/>
                      </a:cubicBezTo>
                      <a:cubicBezTo>
                        <a:pt x="48" y="139"/>
                        <a:pt x="52" y="142"/>
                        <a:pt x="52" y="146"/>
                      </a:cubicBezTo>
                      <a:cubicBezTo>
                        <a:pt x="52" y="151"/>
                        <a:pt x="48" y="154"/>
                        <a:pt x="44" y="154"/>
                      </a:cubicBezTo>
                      <a:close/>
                      <a:moveTo>
                        <a:pt x="81" y="133"/>
                      </a:moveTo>
                      <a:cubicBezTo>
                        <a:pt x="81" y="134"/>
                        <a:pt x="81" y="134"/>
                        <a:pt x="80" y="134"/>
                      </a:cubicBezTo>
                      <a:cubicBezTo>
                        <a:pt x="8" y="134"/>
                        <a:pt x="8" y="134"/>
                        <a:pt x="8" y="134"/>
                      </a:cubicBezTo>
                      <a:cubicBezTo>
                        <a:pt x="7" y="134"/>
                        <a:pt x="7" y="134"/>
                        <a:pt x="7" y="133"/>
                      </a:cubicBezTo>
                      <a:cubicBezTo>
                        <a:pt x="7" y="16"/>
                        <a:pt x="7" y="16"/>
                        <a:pt x="7" y="16"/>
                      </a:cubicBezTo>
                      <a:cubicBezTo>
                        <a:pt x="7" y="16"/>
                        <a:pt x="7" y="15"/>
                        <a:pt x="8" y="15"/>
                      </a:cubicBezTo>
                      <a:cubicBezTo>
                        <a:pt x="80" y="15"/>
                        <a:pt x="80" y="15"/>
                        <a:pt x="80" y="15"/>
                      </a:cubicBezTo>
                      <a:cubicBezTo>
                        <a:pt x="81" y="15"/>
                        <a:pt x="81" y="16"/>
                        <a:pt x="81" y="16"/>
                      </a:cubicBezTo>
                      <a:lnTo>
                        <a:pt x="81" y="133"/>
                      </a:ln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defPPr>
                    <a:defRPr lang="en-US"/>
                  </a:defPPr>
                  <a:lvl1pPr marL="0" algn="l" defTabSz="913946" rtl="0" eaLnBrk="1" latinLnBrk="0" hangingPunct="1">
                    <a:defRPr sz="1900" kern="1200">
                      <a:solidFill>
                        <a:schemeClr val="tx1"/>
                      </a:solidFill>
                      <a:latin typeface="+mn-lt"/>
                      <a:ea typeface="+mn-ea"/>
                      <a:cs typeface="+mn-cs"/>
                    </a:defRPr>
                  </a:lvl1pPr>
                  <a:lvl2pPr marL="456963" algn="l" defTabSz="913946" rtl="0" eaLnBrk="1" latinLnBrk="0" hangingPunct="1">
                    <a:defRPr sz="1900" kern="1200">
                      <a:solidFill>
                        <a:schemeClr val="tx1"/>
                      </a:solidFill>
                      <a:latin typeface="+mn-lt"/>
                      <a:ea typeface="+mn-ea"/>
                      <a:cs typeface="+mn-cs"/>
                    </a:defRPr>
                  </a:lvl2pPr>
                  <a:lvl3pPr marL="913946" algn="l" defTabSz="913946" rtl="0" eaLnBrk="1" latinLnBrk="0" hangingPunct="1">
                    <a:defRPr sz="1900" kern="1200">
                      <a:solidFill>
                        <a:schemeClr val="tx1"/>
                      </a:solidFill>
                      <a:latin typeface="+mn-lt"/>
                      <a:ea typeface="+mn-ea"/>
                      <a:cs typeface="+mn-cs"/>
                    </a:defRPr>
                  </a:lvl3pPr>
                  <a:lvl4pPr marL="1370920" algn="l" defTabSz="913946" rtl="0" eaLnBrk="1" latinLnBrk="0" hangingPunct="1">
                    <a:defRPr sz="1900" kern="1200">
                      <a:solidFill>
                        <a:schemeClr val="tx1"/>
                      </a:solidFill>
                      <a:latin typeface="+mn-lt"/>
                      <a:ea typeface="+mn-ea"/>
                      <a:cs typeface="+mn-cs"/>
                    </a:defRPr>
                  </a:lvl4pPr>
                  <a:lvl5pPr marL="1827893" algn="l" defTabSz="913946" rtl="0" eaLnBrk="1" latinLnBrk="0" hangingPunct="1">
                    <a:defRPr sz="1900" kern="1200">
                      <a:solidFill>
                        <a:schemeClr val="tx1"/>
                      </a:solidFill>
                      <a:latin typeface="+mn-lt"/>
                      <a:ea typeface="+mn-ea"/>
                      <a:cs typeface="+mn-cs"/>
                    </a:defRPr>
                  </a:lvl5pPr>
                  <a:lvl6pPr marL="2284878" algn="l" defTabSz="913946" rtl="0" eaLnBrk="1" latinLnBrk="0" hangingPunct="1">
                    <a:defRPr sz="1900" kern="1200">
                      <a:solidFill>
                        <a:schemeClr val="tx1"/>
                      </a:solidFill>
                      <a:latin typeface="+mn-lt"/>
                      <a:ea typeface="+mn-ea"/>
                      <a:cs typeface="+mn-cs"/>
                    </a:defRPr>
                  </a:lvl6pPr>
                  <a:lvl7pPr marL="2741838" algn="l" defTabSz="913946" rtl="0" eaLnBrk="1" latinLnBrk="0" hangingPunct="1">
                    <a:defRPr sz="1900" kern="1200">
                      <a:solidFill>
                        <a:schemeClr val="tx1"/>
                      </a:solidFill>
                      <a:latin typeface="+mn-lt"/>
                      <a:ea typeface="+mn-ea"/>
                      <a:cs typeface="+mn-cs"/>
                    </a:defRPr>
                  </a:lvl7pPr>
                  <a:lvl8pPr marL="3198800" algn="l" defTabSz="913946" rtl="0" eaLnBrk="1" latinLnBrk="0" hangingPunct="1">
                    <a:defRPr sz="1900" kern="1200">
                      <a:solidFill>
                        <a:schemeClr val="tx1"/>
                      </a:solidFill>
                      <a:latin typeface="+mn-lt"/>
                      <a:ea typeface="+mn-ea"/>
                      <a:cs typeface="+mn-cs"/>
                    </a:defRPr>
                  </a:lvl8pPr>
                  <a:lvl9pPr marL="3655763" algn="l" defTabSz="913946" rtl="0" eaLnBrk="1" latinLnBrk="0" hangingPunct="1">
                    <a:defRPr sz="1900" kern="1200">
                      <a:solidFill>
                        <a:schemeClr val="tx1"/>
                      </a:solidFill>
                      <a:latin typeface="+mn-lt"/>
                      <a:ea typeface="+mn-ea"/>
                      <a:cs typeface="+mn-cs"/>
                    </a:defRPr>
                  </a:lvl9pPr>
                </a:lstStyle>
                <a:p>
                  <a:pPr defTabSz="1088282"/>
                  <a:endParaRPr lang="en-US" sz="2100">
                    <a:solidFill>
                      <a:schemeClr val="bg1"/>
                    </a:solidFill>
                  </a:endParaRPr>
                </a:p>
              </p:txBody>
            </p:sp>
          </p:grpSp>
          <p:sp>
            <p:nvSpPr>
              <p:cNvPr id="393" name="TextBox 392"/>
              <p:cNvSpPr txBox="1"/>
              <p:nvPr/>
            </p:nvSpPr>
            <p:spPr>
              <a:xfrm>
                <a:off x="1662160" y="2729687"/>
                <a:ext cx="437940" cy="246221"/>
              </a:xfrm>
              <a:prstGeom prst="rect">
                <a:avLst/>
              </a:prstGeom>
              <a:grpFill/>
              <a:ln>
                <a:solidFill>
                  <a:schemeClr val="bg2">
                    <a:lumMod val="95000"/>
                  </a:schemeClr>
                </a:solidFill>
              </a:ln>
            </p:spPr>
            <p:txBody>
              <a:bodyPr wrap="none" rtlCol="0">
                <a:spAutoFit/>
              </a:bodyPr>
              <a:lstStyle/>
              <a:p>
                <a:pPr algn="ctr"/>
                <a:r>
                  <a:rPr lang="en-US" sz="500" dirty="0" smtClean="0">
                    <a:solidFill>
                      <a:schemeClr val="accent5">
                        <a:lumMod val="75000"/>
                      </a:schemeClr>
                    </a:solidFill>
                  </a:rPr>
                  <a:t>SELECT</a:t>
                </a:r>
              </a:p>
              <a:p>
                <a:pPr algn="ctr"/>
                <a:r>
                  <a:rPr lang="en-US" sz="500" dirty="0" smtClean="0">
                    <a:solidFill>
                      <a:schemeClr val="accent5">
                        <a:lumMod val="75000"/>
                      </a:schemeClr>
                    </a:solidFill>
                  </a:rPr>
                  <a:t>Wi-Fi?</a:t>
                </a:r>
                <a:endParaRPr lang="en-US" sz="500" dirty="0">
                  <a:solidFill>
                    <a:schemeClr val="accent5">
                      <a:lumMod val="75000"/>
                    </a:schemeClr>
                  </a:solidFill>
                </a:endParaRPr>
              </a:p>
            </p:txBody>
          </p:sp>
        </p:grpSp>
        <p:grpSp>
          <p:nvGrpSpPr>
            <p:cNvPr id="376" name="Group 375"/>
            <p:cNvGrpSpPr/>
            <p:nvPr/>
          </p:nvGrpSpPr>
          <p:grpSpPr>
            <a:xfrm>
              <a:off x="5965947" y="2619271"/>
              <a:ext cx="468398" cy="544830"/>
              <a:chOff x="5965947" y="2619271"/>
              <a:chExt cx="468398" cy="544830"/>
            </a:xfrm>
            <a:grpFill/>
          </p:grpSpPr>
          <p:grpSp>
            <p:nvGrpSpPr>
              <p:cNvPr id="388" name="Group 387"/>
              <p:cNvGrpSpPr/>
              <p:nvPr/>
            </p:nvGrpSpPr>
            <p:grpSpPr>
              <a:xfrm>
                <a:off x="5981693" y="2619271"/>
                <a:ext cx="422182" cy="544830"/>
                <a:chOff x="3580107" y="1954530"/>
                <a:chExt cx="476250" cy="544830"/>
              </a:xfrm>
              <a:grpFill/>
            </p:grpSpPr>
            <p:sp>
              <p:nvSpPr>
                <p:cNvPr id="390" name="Freeform 389"/>
                <p:cNvSpPr/>
                <p:nvPr/>
              </p:nvSpPr>
              <p:spPr>
                <a:xfrm>
                  <a:off x="3580107" y="1954530"/>
                  <a:ext cx="476250" cy="544830"/>
                </a:xfrm>
                <a:custGeom>
                  <a:avLst/>
                  <a:gdLst>
                    <a:gd name="connsiteX0" fmla="*/ 0 w 476250"/>
                    <a:gd name="connsiteY0" fmla="*/ 0 h 544830"/>
                    <a:gd name="connsiteX1" fmla="*/ 365760 w 476250"/>
                    <a:gd name="connsiteY1" fmla="*/ 0 h 544830"/>
                    <a:gd name="connsiteX2" fmla="*/ 476250 w 476250"/>
                    <a:gd name="connsiteY2" fmla="*/ 110490 h 544830"/>
                    <a:gd name="connsiteX3" fmla="*/ 476250 w 476250"/>
                    <a:gd name="connsiteY3" fmla="*/ 544830 h 544830"/>
                    <a:gd name="connsiteX4" fmla="*/ 3810 w 476250"/>
                    <a:gd name="connsiteY4" fmla="*/ 544830 h 544830"/>
                    <a:gd name="connsiteX5" fmla="*/ 0 w 476250"/>
                    <a:gd name="connsiteY5" fmla="*/ 0 h 544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76250" h="544830">
                      <a:moveTo>
                        <a:pt x="0" y="0"/>
                      </a:moveTo>
                      <a:lnTo>
                        <a:pt x="365760" y="0"/>
                      </a:lnTo>
                      <a:lnTo>
                        <a:pt x="476250" y="110490"/>
                      </a:lnTo>
                      <a:lnTo>
                        <a:pt x="476250" y="544830"/>
                      </a:lnTo>
                      <a:lnTo>
                        <a:pt x="3810" y="544830"/>
                      </a:lnTo>
                      <a:lnTo>
                        <a:pt x="0" y="0"/>
                      </a:lnTo>
                      <a:close/>
                    </a:path>
                  </a:pathLst>
                </a:custGeom>
                <a:grpFill/>
                <a:ln w="19050">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91" name="Freeform 390"/>
                <p:cNvSpPr/>
                <p:nvPr/>
              </p:nvSpPr>
              <p:spPr>
                <a:xfrm>
                  <a:off x="3935730" y="1965960"/>
                  <a:ext cx="118110" cy="110490"/>
                </a:xfrm>
                <a:custGeom>
                  <a:avLst/>
                  <a:gdLst>
                    <a:gd name="connsiteX0" fmla="*/ 0 w 118110"/>
                    <a:gd name="connsiteY0" fmla="*/ 0 h 110490"/>
                    <a:gd name="connsiteX1" fmla="*/ 0 w 118110"/>
                    <a:gd name="connsiteY1" fmla="*/ 110490 h 110490"/>
                    <a:gd name="connsiteX2" fmla="*/ 118110 w 118110"/>
                    <a:gd name="connsiteY2" fmla="*/ 110490 h 110490"/>
                  </a:gdLst>
                  <a:ahLst/>
                  <a:cxnLst>
                    <a:cxn ang="0">
                      <a:pos x="connsiteX0" y="connsiteY0"/>
                    </a:cxn>
                    <a:cxn ang="0">
                      <a:pos x="connsiteX1" y="connsiteY1"/>
                    </a:cxn>
                    <a:cxn ang="0">
                      <a:pos x="connsiteX2" y="connsiteY2"/>
                    </a:cxn>
                  </a:cxnLst>
                  <a:rect l="l" t="t" r="r" b="b"/>
                  <a:pathLst>
                    <a:path w="118110" h="110490">
                      <a:moveTo>
                        <a:pt x="0" y="0"/>
                      </a:moveTo>
                      <a:lnTo>
                        <a:pt x="0" y="110490"/>
                      </a:lnTo>
                      <a:lnTo>
                        <a:pt x="118110" y="110490"/>
                      </a:lnTo>
                    </a:path>
                  </a:pathLst>
                </a:custGeom>
                <a:grpFill/>
                <a:ln w="19050">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89" name="TextBox 388"/>
              <p:cNvSpPr txBox="1"/>
              <p:nvPr/>
            </p:nvSpPr>
            <p:spPr>
              <a:xfrm>
                <a:off x="5965947" y="2805235"/>
                <a:ext cx="468398" cy="200055"/>
              </a:xfrm>
              <a:prstGeom prst="rect">
                <a:avLst/>
              </a:prstGeom>
              <a:grpFill/>
              <a:ln>
                <a:solidFill>
                  <a:schemeClr val="bg2">
                    <a:lumMod val="95000"/>
                  </a:schemeClr>
                </a:solidFill>
              </a:ln>
            </p:spPr>
            <p:txBody>
              <a:bodyPr wrap="none" rtlCol="0">
                <a:spAutoFit/>
              </a:bodyPr>
              <a:lstStyle/>
              <a:p>
                <a:pPr algn="ctr"/>
                <a:r>
                  <a:rPr lang="en-US" sz="700" dirty="0" smtClean="0">
                    <a:solidFill>
                      <a:schemeClr val="accent5">
                        <a:lumMod val="75000"/>
                      </a:schemeClr>
                    </a:solidFill>
                  </a:rPr>
                  <a:t>Invoice</a:t>
                </a:r>
                <a:endParaRPr lang="en-US" sz="700" dirty="0">
                  <a:solidFill>
                    <a:schemeClr val="accent5">
                      <a:lumMod val="75000"/>
                    </a:schemeClr>
                  </a:solidFill>
                </a:endParaRPr>
              </a:p>
            </p:txBody>
          </p:sp>
        </p:grpSp>
        <p:grpSp>
          <p:nvGrpSpPr>
            <p:cNvPr id="377" name="Group 376"/>
            <p:cNvGrpSpPr/>
            <p:nvPr/>
          </p:nvGrpSpPr>
          <p:grpSpPr>
            <a:xfrm>
              <a:off x="5971144" y="3678349"/>
              <a:ext cx="321959" cy="292739"/>
              <a:chOff x="5785815" y="3695395"/>
              <a:chExt cx="460839" cy="419014"/>
            </a:xfrm>
            <a:grpFill/>
          </p:grpSpPr>
          <p:sp>
            <p:nvSpPr>
              <p:cNvPr id="385" name="Rounded Rectangle 23"/>
              <p:cNvSpPr/>
              <p:nvPr/>
            </p:nvSpPr>
            <p:spPr>
              <a:xfrm>
                <a:off x="5785815" y="369539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386" name="Rounded Rectangle 23"/>
              <p:cNvSpPr/>
              <p:nvPr/>
            </p:nvSpPr>
            <p:spPr>
              <a:xfrm>
                <a:off x="5785815" y="383992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387" name="Rounded Rectangle 23"/>
              <p:cNvSpPr/>
              <p:nvPr/>
            </p:nvSpPr>
            <p:spPr>
              <a:xfrm>
                <a:off x="5785815" y="398445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grpSp>
        <p:grpSp>
          <p:nvGrpSpPr>
            <p:cNvPr id="378" name="Group 377"/>
            <p:cNvGrpSpPr/>
            <p:nvPr/>
          </p:nvGrpSpPr>
          <p:grpSpPr>
            <a:xfrm>
              <a:off x="5971144" y="4047681"/>
              <a:ext cx="321959" cy="292739"/>
              <a:chOff x="5785815" y="3695395"/>
              <a:chExt cx="460839" cy="419014"/>
            </a:xfrm>
            <a:grpFill/>
          </p:grpSpPr>
          <p:sp>
            <p:nvSpPr>
              <p:cNvPr id="382" name="Rounded Rectangle 23"/>
              <p:cNvSpPr/>
              <p:nvPr/>
            </p:nvSpPr>
            <p:spPr>
              <a:xfrm>
                <a:off x="5785815" y="369539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383" name="Rounded Rectangle 23"/>
              <p:cNvSpPr/>
              <p:nvPr/>
            </p:nvSpPr>
            <p:spPr>
              <a:xfrm>
                <a:off x="5785815" y="383992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384" name="Rounded Rectangle 23"/>
              <p:cNvSpPr/>
              <p:nvPr/>
            </p:nvSpPr>
            <p:spPr>
              <a:xfrm>
                <a:off x="5785815" y="398445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grpSp>
        <p:sp>
          <p:nvSpPr>
            <p:cNvPr id="379" name="Curved Up Arrow 43"/>
            <p:cNvSpPr/>
            <p:nvPr/>
          </p:nvSpPr>
          <p:spPr>
            <a:xfrm rot="19404301" flipH="1" flipV="1">
              <a:off x="5814990" y="3946028"/>
              <a:ext cx="169196" cy="174551"/>
            </a:xfrm>
            <a:custGeom>
              <a:avLst/>
              <a:gdLst>
                <a:gd name="connsiteX0" fmla="*/ 1827287 w 2229653"/>
                <a:gd name="connsiteY0" fmla="*/ 0 h 1609465"/>
                <a:gd name="connsiteX1" fmla="*/ 2203835 w 2229653"/>
                <a:gd name="connsiteY1" fmla="*/ 402366 h 1609465"/>
                <a:gd name="connsiteX2" fmla="*/ 2002652 w 2229653"/>
                <a:gd name="connsiteY2" fmla="*/ 402366 h 1609465"/>
                <a:gd name="connsiteX3" fmla="*/ 1014235 w 2229653"/>
                <a:gd name="connsiteY3" fmla="*/ 1559415 h 1609465"/>
                <a:gd name="connsiteX4" fmla="*/ 1600286 w 2229653"/>
                <a:gd name="connsiteY4" fmla="*/ 402366 h 1609465"/>
                <a:gd name="connsiteX5" fmla="*/ 1399103 w 2229653"/>
                <a:gd name="connsiteY5" fmla="*/ 402366 h 1609465"/>
                <a:gd name="connsiteX6" fmla="*/ 1827287 w 2229653"/>
                <a:gd name="connsiteY6" fmla="*/ 0 h 1609465"/>
                <a:gd name="connsiteX0" fmla="*/ 813052 w 2229653"/>
                <a:gd name="connsiteY0" fmla="*/ 1609465 h 1609465"/>
                <a:gd name="connsiteX1" fmla="*/ 0 w 2229653"/>
                <a:gd name="connsiteY1" fmla="*/ 0 h 1609465"/>
                <a:gd name="connsiteX2" fmla="*/ 402366 w 2229653"/>
                <a:gd name="connsiteY2" fmla="*/ 0 h 1609465"/>
                <a:gd name="connsiteX3" fmla="*/ 1215418 w 2229653"/>
                <a:gd name="connsiteY3" fmla="*/ 1609465 h 1609465"/>
                <a:gd name="connsiteX4" fmla="*/ 813052 w 2229653"/>
                <a:gd name="connsiteY4" fmla="*/ 1609465 h 1609465"/>
                <a:gd name="connsiteX0" fmla="*/ 1014235 w 2229653"/>
                <a:gd name="connsiteY0" fmla="*/ 1559415 h 1609465"/>
                <a:gd name="connsiteX1" fmla="*/ 1600286 w 2229653"/>
                <a:gd name="connsiteY1" fmla="*/ 402366 h 1609465"/>
                <a:gd name="connsiteX2" fmla="*/ 1399103 w 2229653"/>
                <a:gd name="connsiteY2" fmla="*/ 402366 h 1609465"/>
                <a:gd name="connsiteX3" fmla="*/ 1827287 w 2229653"/>
                <a:gd name="connsiteY3" fmla="*/ 0 h 1609465"/>
                <a:gd name="connsiteX4" fmla="*/ 2203835 w 2229653"/>
                <a:gd name="connsiteY4" fmla="*/ 402366 h 1609465"/>
                <a:gd name="connsiteX5" fmla="*/ 2002652 w 2229653"/>
                <a:gd name="connsiteY5" fmla="*/ 402366 h 1609465"/>
                <a:gd name="connsiteX6" fmla="*/ 1215418 w 2229653"/>
                <a:gd name="connsiteY6" fmla="*/ 1609465 h 1609465"/>
                <a:gd name="connsiteX7" fmla="*/ 813052 w 2229653"/>
                <a:gd name="connsiteY7" fmla="*/ 1609465 h 1609465"/>
                <a:gd name="connsiteX8" fmla="*/ 0 w 2229653"/>
                <a:gd name="connsiteY8" fmla="*/ 0 h 1609465"/>
                <a:gd name="connsiteX9" fmla="*/ 402366 w 2229653"/>
                <a:gd name="connsiteY9" fmla="*/ 0 h 1609465"/>
                <a:gd name="connsiteX10" fmla="*/ 1215418 w 2229653"/>
                <a:gd name="connsiteY10" fmla="*/ 1609465 h 1609465"/>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402366 w 2203835"/>
                <a:gd name="connsiteY2" fmla="*/ 0 h 1609848"/>
                <a:gd name="connsiteX3" fmla="*/ 1215418 w 2203835"/>
                <a:gd name="connsiteY3" fmla="*/ 1609465 h 1609848"/>
                <a:gd name="connsiteX4" fmla="*/ 813052 w 2203835"/>
                <a:gd name="connsiteY4"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0 w 2203835"/>
                <a:gd name="connsiteY8" fmla="*/ 0 h 1609848"/>
                <a:gd name="connsiteX9" fmla="*/ 1215418 w 2203835"/>
                <a:gd name="connsiteY9" fmla="*/ 1609465 h 1609848"/>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402366 w 2203835"/>
                <a:gd name="connsiteY2" fmla="*/ 0 h 1609848"/>
                <a:gd name="connsiteX3" fmla="*/ 1215418 w 2203835"/>
                <a:gd name="connsiteY3" fmla="*/ 1609465 h 1609848"/>
                <a:gd name="connsiteX4" fmla="*/ 813052 w 2203835"/>
                <a:gd name="connsiteY4"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1215418 w 2203835"/>
                <a:gd name="connsiteY8" fmla="*/ 1609465 h 1609848"/>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1215418 w 2203835"/>
                <a:gd name="connsiteY2" fmla="*/ 1609465 h 1609848"/>
                <a:gd name="connsiteX3" fmla="*/ 813052 w 2203835"/>
                <a:gd name="connsiteY3"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1215418 w 2203835"/>
                <a:gd name="connsiteY8" fmla="*/ 1609465 h 1609848"/>
                <a:gd name="connsiteX0" fmla="*/ 1014235 w 1390783"/>
                <a:gd name="connsiteY0" fmla="*/ 0 h 1609848"/>
                <a:gd name="connsiteX1" fmla="*/ 1390783 w 1390783"/>
                <a:gd name="connsiteY1" fmla="*/ 402366 h 1609848"/>
                <a:gd name="connsiteX2" fmla="*/ 1189600 w 1390783"/>
                <a:gd name="connsiteY2" fmla="*/ 402366 h 1609848"/>
                <a:gd name="connsiteX3" fmla="*/ 201183 w 1390783"/>
                <a:gd name="connsiteY3" fmla="*/ 1559415 h 1609848"/>
                <a:gd name="connsiteX4" fmla="*/ 787234 w 1390783"/>
                <a:gd name="connsiteY4" fmla="*/ 402366 h 1609848"/>
                <a:gd name="connsiteX5" fmla="*/ 586051 w 1390783"/>
                <a:gd name="connsiteY5" fmla="*/ 402366 h 1609848"/>
                <a:gd name="connsiteX6" fmla="*/ 1014235 w 1390783"/>
                <a:gd name="connsiteY6" fmla="*/ 0 h 1609848"/>
                <a:gd name="connsiteX0" fmla="*/ 0 w 1390783"/>
                <a:gd name="connsiteY0" fmla="*/ 1609465 h 1609848"/>
                <a:gd name="connsiteX1" fmla="*/ 402366 w 1390783"/>
                <a:gd name="connsiteY1" fmla="*/ 1609465 h 1609848"/>
                <a:gd name="connsiteX2" fmla="*/ 0 w 1390783"/>
                <a:gd name="connsiteY2" fmla="*/ 1609465 h 1609848"/>
                <a:gd name="connsiteX0" fmla="*/ 201183 w 1390783"/>
                <a:gd name="connsiteY0" fmla="*/ 1559415 h 1609848"/>
                <a:gd name="connsiteX1" fmla="*/ 787234 w 1390783"/>
                <a:gd name="connsiteY1" fmla="*/ 402366 h 1609848"/>
                <a:gd name="connsiteX2" fmla="*/ 586051 w 1390783"/>
                <a:gd name="connsiteY2" fmla="*/ 402366 h 1609848"/>
                <a:gd name="connsiteX3" fmla="*/ 1014235 w 1390783"/>
                <a:gd name="connsiteY3" fmla="*/ 0 h 1609848"/>
                <a:gd name="connsiteX4" fmla="*/ 1390783 w 1390783"/>
                <a:gd name="connsiteY4" fmla="*/ 402366 h 1609848"/>
                <a:gd name="connsiteX5" fmla="*/ 1189600 w 1390783"/>
                <a:gd name="connsiteY5" fmla="*/ 402366 h 1609848"/>
                <a:gd name="connsiteX6" fmla="*/ 402366 w 1390783"/>
                <a:gd name="connsiteY6" fmla="*/ 1609465 h 1609848"/>
                <a:gd name="connsiteX7" fmla="*/ 0 w 1390783"/>
                <a:gd name="connsiteY7" fmla="*/ 1609465 h 1609848"/>
                <a:gd name="connsiteX8" fmla="*/ 402366 w 1390783"/>
                <a:gd name="connsiteY8" fmla="*/ 1609465 h 1609848"/>
                <a:gd name="connsiteX0" fmla="*/ 1014235 w 1390783"/>
                <a:gd name="connsiteY0" fmla="*/ 0 h 1609848"/>
                <a:gd name="connsiteX1" fmla="*/ 1390783 w 1390783"/>
                <a:gd name="connsiteY1" fmla="*/ 402366 h 1609848"/>
                <a:gd name="connsiteX2" fmla="*/ 1189600 w 1390783"/>
                <a:gd name="connsiteY2" fmla="*/ 402366 h 1609848"/>
                <a:gd name="connsiteX3" fmla="*/ 201183 w 1390783"/>
                <a:gd name="connsiteY3" fmla="*/ 1559415 h 1609848"/>
                <a:gd name="connsiteX4" fmla="*/ 787234 w 1390783"/>
                <a:gd name="connsiteY4" fmla="*/ 402366 h 1609848"/>
                <a:gd name="connsiteX5" fmla="*/ 586051 w 1390783"/>
                <a:gd name="connsiteY5" fmla="*/ 402366 h 1609848"/>
                <a:gd name="connsiteX6" fmla="*/ 1014235 w 1390783"/>
                <a:gd name="connsiteY6" fmla="*/ 0 h 1609848"/>
                <a:gd name="connsiteX0" fmla="*/ 0 w 1390783"/>
                <a:gd name="connsiteY0" fmla="*/ 1609465 h 1609848"/>
                <a:gd name="connsiteX1" fmla="*/ 402366 w 1390783"/>
                <a:gd name="connsiteY1" fmla="*/ 1609465 h 1609848"/>
                <a:gd name="connsiteX2" fmla="*/ 0 w 1390783"/>
                <a:gd name="connsiteY2" fmla="*/ 1609465 h 1609848"/>
                <a:gd name="connsiteX0" fmla="*/ 201183 w 1390783"/>
                <a:gd name="connsiteY0" fmla="*/ 1559415 h 1609848"/>
                <a:gd name="connsiteX1" fmla="*/ 787234 w 1390783"/>
                <a:gd name="connsiteY1" fmla="*/ 402366 h 1609848"/>
                <a:gd name="connsiteX2" fmla="*/ 586051 w 1390783"/>
                <a:gd name="connsiteY2" fmla="*/ 402366 h 1609848"/>
                <a:gd name="connsiteX3" fmla="*/ 1014235 w 1390783"/>
                <a:gd name="connsiteY3" fmla="*/ 0 h 1609848"/>
                <a:gd name="connsiteX4" fmla="*/ 1390783 w 1390783"/>
                <a:gd name="connsiteY4" fmla="*/ 402366 h 1609848"/>
                <a:gd name="connsiteX5" fmla="*/ 1189600 w 1390783"/>
                <a:gd name="connsiteY5" fmla="*/ 402366 h 1609848"/>
                <a:gd name="connsiteX6" fmla="*/ 402366 w 1390783"/>
                <a:gd name="connsiteY6" fmla="*/ 1609465 h 1609848"/>
                <a:gd name="connsiteX7" fmla="*/ 402366 w 1390783"/>
                <a:gd name="connsiteY7" fmla="*/ 1609465 h 1609848"/>
                <a:gd name="connsiteX0" fmla="*/ 1203137 w 1579685"/>
                <a:gd name="connsiteY0" fmla="*/ 0 h 2291637"/>
                <a:gd name="connsiteX1" fmla="*/ 1579685 w 1579685"/>
                <a:gd name="connsiteY1" fmla="*/ 402366 h 2291637"/>
                <a:gd name="connsiteX2" fmla="*/ 1378502 w 1579685"/>
                <a:gd name="connsiteY2" fmla="*/ 402366 h 2291637"/>
                <a:gd name="connsiteX3" fmla="*/ 390085 w 1579685"/>
                <a:gd name="connsiteY3" fmla="*/ 1559415 h 2291637"/>
                <a:gd name="connsiteX4" fmla="*/ 976136 w 1579685"/>
                <a:gd name="connsiteY4" fmla="*/ 402366 h 2291637"/>
                <a:gd name="connsiteX5" fmla="*/ 774953 w 1579685"/>
                <a:gd name="connsiteY5" fmla="*/ 402366 h 2291637"/>
                <a:gd name="connsiteX6" fmla="*/ 1203137 w 1579685"/>
                <a:gd name="connsiteY6" fmla="*/ 0 h 2291637"/>
                <a:gd name="connsiteX0" fmla="*/ 0 w 1579685"/>
                <a:gd name="connsiteY0" fmla="*/ 2291637 h 2291637"/>
                <a:gd name="connsiteX1" fmla="*/ 591268 w 1579685"/>
                <a:gd name="connsiteY1" fmla="*/ 1609465 h 2291637"/>
                <a:gd name="connsiteX2" fmla="*/ 0 w 1579685"/>
                <a:gd name="connsiteY2" fmla="*/ 2291637 h 2291637"/>
                <a:gd name="connsiteX0" fmla="*/ 390085 w 1579685"/>
                <a:gd name="connsiteY0" fmla="*/ 1559415 h 2291637"/>
                <a:gd name="connsiteX1" fmla="*/ 976136 w 1579685"/>
                <a:gd name="connsiteY1" fmla="*/ 402366 h 2291637"/>
                <a:gd name="connsiteX2" fmla="*/ 774953 w 1579685"/>
                <a:gd name="connsiteY2" fmla="*/ 402366 h 2291637"/>
                <a:gd name="connsiteX3" fmla="*/ 1203137 w 1579685"/>
                <a:gd name="connsiteY3" fmla="*/ 0 h 2291637"/>
                <a:gd name="connsiteX4" fmla="*/ 1579685 w 1579685"/>
                <a:gd name="connsiteY4" fmla="*/ 402366 h 2291637"/>
                <a:gd name="connsiteX5" fmla="*/ 1378502 w 1579685"/>
                <a:gd name="connsiteY5" fmla="*/ 402366 h 2291637"/>
                <a:gd name="connsiteX6" fmla="*/ 591268 w 1579685"/>
                <a:gd name="connsiteY6" fmla="*/ 1609465 h 2291637"/>
                <a:gd name="connsiteX7" fmla="*/ 591268 w 1579685"/>
                <a:gd name="connsiteY7" fmla="*/ 1609465 h 2291637"/>
                <a:gd name="connsiteX0" fmla="*/ 813052 w 1442107"/>
                <a:gd name="connsiteY0" fmla="*/ 0 h 2553423"/>
                <a:gd name="connsiteX1" fmla="*/ 1189600 w 1442107"/>
                <a:gd name="connsiteY1" fmla="*/ 402366 h 2553423"/>
                <a:gd name="connsiteX2" fmla="*/ 988417 w 1442107"/>
                <a:gd name="connsiteY2" fmla="*/ 402366 h 2553423"/>
                <a:gd name="connsiteX3" fmla="*/ 0 w 1442107"/>
                <a:gd name="connsiteY3" fmla="*/ 1559415 h 2553423"/>
                <a:gd name="connsiteX4" fmla="*/ 586051 w 1442107"/>
                <a:gd name="connsiteY4" fmla="*/ 402366 h 2553423"/>
                <a:gd name="connsiteX5" fmla="*/ 384868 w 1442107"/>
                <a:gd name="connsiteY5" fmla="*/ 402366 h 2553423"/>
                <a:gd name="connsiteX6" fmla="*/ 813052 w 1442107"/>
                <a:gd name="connsiteY6" fmla="*/ 0 h 2553423"/>
                <a:gd name="connsiteX0" fmla="*/ 1442107 w 1442107"/>
                <a:gd name="connsiteY0" fmla="*/ 2553423 h 2553423"/>
                <a:gd name="connsiteX1" fmla="*/ 201183 w 1442107"/>
                <a:gd name="connsiteY1" fmla="*/ 1609465 h 2553423"/>
                <a:gd name="connsiteX2" fmla="*/ 1442107 w 1442107"/>
                <a:gd name="connsiteY2" fmla="*/ 2553423 h 2553423"/>
                <a:gd name="connsiteX0" fmla="*/ 0 w 1442107"/>
                <a:gd name="connsiteY0" fmla="*/ 1559415 h 2553423"/>
                <a:gd name="connsiteX1" fmla="*/ 586051 w 1442107"/>
                <a:gd name="connsiteY1" fmla="*/ 402366 h 2553423"/>
                <a:gd name="connsiteX2" fmla="*/ 384868 w 1442107"/>
                <a:gd name="connsiteY2" fmla="*/ 402366 h 2553423"/>
                <a:gd name="connsiteX3" fmla="*/ 813052 w 1442107"/>
                <a:gd name="connsiteY3" fmla="*/ 0 h 2553423"/>
                <a:gd name="connsiteX4" fmla="*/ 1189600 w 1442107"/>
                <a:gd name="connsiteY4" fmla="*/ 402366 h 2553423"/>
                <a:gd name="connsiteX5" fmla="*/ 988417 w 1442107"/>
                <a:gd name="connsiteY5" fmla="*/ 402366 h 2553423"/>
                <a:gd name="connsiteX6" fmla="*/ 201183 w 1442107"/>
                <a:gd name="connsiteY6" fmla="*/ 1609465 h 2553423"/>
                <a:gd name="connsiteX7" fmla="*/ 201183 w 1442107"/>
                <a:gd name="connsiteY7" fmla="*/ 1609465 h 2553423"/>
                <a:gd name="connsiteX0" fmla="*/ 813052 w 1442107"/>
                <a:gd name="connsiteY0" fmla="*/ 0 h 2553423"/>
                <a:gd name="connsiteX1" fmla="*/ 1189600 w 1442107"/>
                <a:gd name="connsiteY1" fmla="*/ 402366 h 2553423"/>
                <a:gd name="connsiteX2" fmla="*/ 988417 w 1442107"/>
                <a:gd name="connsiteY2" fmla="*/ 402366 h 2553423"/>
                <a:gd name="connsiteX3" fmla="*/ 0 w 1442107"/>
                <a:gd name="connsiteY3" fmla="*/ 1559415 h 2553423"/>
                <a:gd name="connsiteX4" fmla="*/ 586051 w 1442107"/>
                <a:gd name="connsiteY4" fmla="*/ 402366 h 2553423"/>
                <a:gd name="connsiteX5" fmla="*/ 384868 w 1442107"/>
                <a:gd name="connsiteY5" fmla="*/ 402366 h 2553423"/>
                <a:gd name="connsiteX6" fmla="*/ 813052 w 1442107"/>
                <a:gd name="connsiteY6" fmla="*/ 0 h 2553423"/>
                <a:gd name="connsiteX0" fmla="*/ 1442107 w 1442107"/>
                <a:gd name="connsiteY0" fmla="*/ 2553423 h 2553423"/>
                <a:gd name="connsiteX1" fmla="*/ 201183 w 1442107"/>
                <a:gd name="connsiteY1" fmla="*/ 1609465 h 2553423"/>
                <a:gd name="connsiteX2" fmla="*/ 1442107 w 1442107"/>
                <a:gd name="connsiteY2" fmla="*/ 2553423 h 2553423"/>
                <a:gd name="connsiteX0" fmla="*/ 0 w 1442107"/>
                <a:gd name="connsiteY0" fmla="*/ 1559415 h 2553423"/>
                <a:gd name="connsiteX1" fmla="*/ 586051 w 1442107"/>
                <a:gd name="connsiteY1" fmla="*/ 402366 h 2553423"/>
                <a:gd name="connsiteX2" fmla="*/ 384868 w 1442107"/>
                <a:gd name="connsiteY2" fmla="*/ 402366 h 2553423"/>
                <a:gd name="connsiteX3" fmla="*/ 813052 w 1442107"/>
                <a:gd name="connsiteY3" fmla="*/ 0 h 2553423"/>
                <a:gd name="connsiteX4" fmla="*/ 1189600 w 1442107"/>
                <a:gd name="connsiteY4" fmla="*/ 402366 h 2553423"/>
                <a:gd name="connsiteX5" fmla="*/ 988417 w 1442107"/>
                <a:gd name="connsiteY5" fmla="*/ 402366 h 2553423"/>
                <a:gd name="connsiteX6" fmla="*/ 201183 w 1442107"/>
                <a:gd name="connsiteY6" fmla="*/ 1609465 h 2553423"/>
                <a:gd name="connsiteX7" fmla="*/ 201183 w 1442107"/>
                <a:gd name="connsiteY7" fmla="*/ 1609465 h 2553423"/>
                <a:gd name="connsiteX8" fmla="*/ 0 w 1442107"/>
                <a:gd name="connsiteY8" fmla="*/ 1559415 h 2553423"/>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8696 w 1189600"/>
                <a:gd name="connsiteY0" fmla="*/ 811728 h 1609848"/>
                <a:gd name="connsiteX1" fmla="*/ 201183 w 1189600"/>
                <a:gd name="connsiteY1" fmla="*/ 1609465 h 1609848"/>
                <a:gd name="connsiteX2" fmla="*/ 768696 w 1189600"/>
                <a:gd name="connsiteY2" fmla="*/ 81172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201183 w 1189600"/>
                <a:gd name="connsiteY7" fmla="*/ 160946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201183 w 1189600"/>
                <a:gd name="connsiteY7" fmla="*/ 160946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580197 w 1189600"/>
                <a:gd name="connsiteY7" fmla="*/ 120392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0 w 1189600"/>
                <a:gd name="connsiteY7" fmla="*/ 1559415 h 16098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9600" h="1609848" stroke="0" extrusionOk="0">
                  <a:moveTo>
                    <a:pt x="813052" y="0"/>
                  </a:moveTo>
                  <a:lnTo>
                    <a:pt x="1189600" y="402366"/>
                  </a:lnTo>
                  <a:lnTo>
                    <a:pt x="988417" y="402366"/>
                  </a:lnTo>
                  <a:cubicBezTo>
                    <a:pt x="876368" y="1261416"/>
                    <a:pt x="434260" y="1778951"/>
                    <a:pt x="0" y="1559415"/>
                  </a:cubicBezTo>
                  <a:cubicBezTo>
                    <a:pt x="287327" y="1414159"/>
                    <a:pt x="511914" y="970755"/>
                    <a:pt x="586051" y="402366"/>
                  </a:cubicBezTo>
                  <a:lnTo>
                    <a:pt x="384868" y="402366"/>
                  </a:lnTo>
                  <a:lnTo>
                    <a:pt x="813052" y="0"/>
                  </a:lnTo>
                  <a:close/>
                </a:path>
                <a:path w="1189600" h="1609848" fill="darkenLess" stroke="0" extrusionOk="0">
                  <a:moveTo>
                    <a:pt x="769246" y="941048"/>
                  </a:moveTo>
                  <a:lnTo>
                    <a:pt x="201183" y="1609465"/>
                  </a:lnTo>
                  <a:lnTo>
                    <a:pt x="769246" y="941048"/>
                  </a:lnTo>
                  <a:close/>
                </a:path>
                <a:path w="1189600" h="1609848" fill="none" extrusionOk="0">
                  <a:moveTo>
                    <a:pt x="0" y="1559415"/>
                  </a:moveTo>
                  <a:cubicBezTo>
                    <a:pt x="287327" y="1414159"/>
                    <a:pt x="511914" y="970755"/>
                    <a:pt x="586051" y="402366"/>
                  </a:cubicBezTo>
                  <a:lnTo>
                    <a:pt x="384868" y="402366"/>
                  </a:lnTo>
                  <a:lnTo>
                    <a:pt x="813052" y="0"/>
                  </a:lnTo>
                  <a:lnTo>
                    <a:pt x="1189600" y="402366"/>
                  </a:lnTo>
                  <a:lnTo>
                    <a:pt x="988417" y="402366"/>
                  </a:lnTo>
                  <a:cubicBezTo>
                    <a:pt x="895729" y="1112974"/>
                    <a:pt x="571933" y="1609465"/>
                    <a:pt x="201183" y="1609465"/>
                  </a:cubicBezTo>
                  <a:lnTo>
                    <a:pt x="0" y="1559415"/>
                  </a:ln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solidFill>
                  <a:schemeClr val="tx1"/>
                </a:solidFill>
              </a:endParaRPr>
            </a:p>
          </p:txBody>
        </p:sp>
        <p:sp>
          <p:nvSpPr>
            <p:cNvPr id="380" name="Freeform 379"/>
            <p:cNvSpPr>
              <a:spLocks noChangeAspect="1"/>
            </p:cNvSpPr>
            <p:nvPr/>
          </p:nvSpPr>
          <p:spPr>
            <a:xfrm>
              <a:off x="3881632" y="3835228"/>
              <a:ext cx="331088" cy="447712"/>
            </a:xfrm>
            <a:custGeom>
              <a:avLst/>
              <a:gdLst>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53521 w 1682461"/>
                <a:gd name="connsiteY0" fmla="*/ 0 h 2281353"/>
                <a:gd name="connsiteX1" fmla="*/ 480879 w 1682461"/>
                <a:gd name="connsiteY1" fmla="*/ 277565 h 2281353"/>
                <a:gd name="connsiteX2" fmla="*/ 9372 w 1682461"/>
                <a:gd name="connsiteY2" fmla="*/ 452469 h 2281353"/>
                <a:gd name="connsiteX3" fmla="*/ 845916 w 1682461"/>
                <a:gd name="connsiteY3" fmla="*/ 2281353 h 2281353"/>
                <a:gd name="connsiteX4" fmla="*/ 1682461 w 1682461"/>
                <a:gd name="connsiteY4" fmla="*/ 437260 h 2281353"/>
                <a:gd name="connsiteX5" fmla="*/ 1195744 w 1682461"/>
                <a:gd name="connsiteY5" fmla="*/ 269960 h 2281353"/>
                <a:gd name="connsiteX6" fmla="*/ 853521 w 1682461"/>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7086" h="2281353">
                  <a:moveTo>
                    <a:pt x="853521" y="0"/>
                  </a:moveTo>
                  <a:cubicBezTo>
                    <a:pt x="717900" y="39290"/>
                    <a:pt x="669735" y="48161"/>
                    <a:pt x="480879" y="277565"/>
                  </a:cubicBezTo>
                  <a:cubicBezTo>
                    <a:pt x="373142" y="335866"/>
                    <a:pt x="234986" y="394169"/>
                    <a:pt x="9372" y="437260"/>
                  </a:cubicBezTo>
                  <a:cubicBezTo>
                    <a:pt x="-8373" y="822555"/>
                    <a:pt x="-86958" y="1808606"/>
                    <a:pt x="845916" y="2281353"/>
                  </a:cubicBezTo>
                  <a:cubicBezTo>
                    <a:pt x="1805406" y="1784525"/>
                    <a:pt x="1681193" y="850438"/>
                    <a:pt x="1682461" y="437260"/>
                  </a:cubicBezTo>
                  <a:cubicBezTo>
                    <a:pt x="1493605" y="400505"/>
                    <a:pt x="1331366" y="325727"/>
                    <a:pt x="1195744" y="269960"/>
                  </a:cubicBezTo>
                  <a:cubicBezTo>
                    <a:pt x="1074065" y="103928"/>
                    <a:pt x="998015" y="29151"/>
                    <a:pt x="853521"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381" name="Picture 38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20044" y="3822853"/>
              <a:ext cx="636447" cy="440095"/>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pic>
      </p:grpSp>
      <p:sp>
        <p:nvSpPr>
          <p:cNvPr id="2" name="Title 1"/>
          <p:cNvSpPr>
            <a:spLocks noGrp="1"/>
          </p:cNvSpPr>
          <p:nvPr>
            <p:ph type="title"/>
          </p:nvPr>
        </p:nvSpPr>
        <p:spPr/>
        <p:txBody>
          <a:bodyPr/>
          <a:lstStyle/>
          <a:p>
            <a:r>
              <a:rPr lang="en-US" dirty="0" smtClean="0"/>
              <a:t>Capture Vertical Markets—Quickly Meet Diverse Business Requirements</a:t>
            </a:r>
            <a:endParaRPr lang="en-US" dirty="0"/>
          </a:p>
        </p:txBody>
      </p:sp>
      <p:grpSp>
        <p:nvGrpSpPr>
          <p:cNvPr id="6" name="Group 5"/>
          <p:cNvGrpSpPr/>
          <p:nvPr/>
        </p:nvGrpSpPr>
        <p:grpSpPr>
          <a:xfrm>
            <a:off x="1360580" y="1267268"/>
            <a:ext cx="6232547" cy="3351839"/>
            <a:chOff x="1474243" y="1213931"/>
            <a:chExt cx="6232547" cy="3351839"/>
          </a:xfrm>
          <a:solidFill>
            <a:schemeClr val="bg2">
              <a:lumMod val="75000"/>
            </a:schemeClr>
          </a:solidFill>
        </p:grpSpPr>
        <p:sp>
          <p:nvSpPr>
            <p:cNvPr id="26" name="Rectangle 25"/>
            <p:cNvSpPr/>
            <p:nvPr/>
          </p:nvSpPr>
          <p:spPr>
            <a:xfrm>
              <a:off x="3577363" y="3509759"/>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0" name="Rectangle 69"/>
            <p:cNvSpPr/>
            <p:nvPr/>
          </p:nvSpPr>
          <p:spPr>
            <a:xfrm>
              <a:off x="1474243" y="121828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72" name="Rectangle 71"/>
            <p:cNvSpPr/>
            <p:nvPr/>
          </p:nvSpPr>
          <p:spPr>
            <a:xfrm>
              <a:off x="3577363" y="121828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3" name="Rectangle 72"/>
            <p:cNvSpPr/>
            <p:nvPr/>
          </p:nvSpPr>
          <p:spPr>
            <a:xfrm>
              <a:off x="5680483" y="1213931"/>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TextBox 80"/>
            <p:cNvSpPr txBox="1"/>
            <p:nvPr/>
          </p:nvSpPr>
          <p:spPr>
            <a:xfrm>
              <a:off x="2082534" y="1502760"/>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DATA SOVEREIGNTY </a:t>
              </a:r>
              <a:endParaRPr lang="en-US" sz="1200" b="1" dirty="0"/>
            </a:p>
          </p:txBody>
        </p:sp>
        <p:sp>
          <p:nvSpPr>
            <p:cNvPr id="22" name="Rectangle 21"/>
            <p:cNvSpPr/>
            <p:nvPr/>
          </p:nvSpPr>
          <p:spPr>
            <a:xfrm>
              <a:off x="1474243" y="236402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Rectangle 23"/>
            <p:cNvSpPr/>
            <p:nvPr/>
          </p:nvSpPr>
          <p:spPr>
            <a:xfrm>
              <a:off x="5680483" y="236402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p:cNvSpPr/>
            <p:nvPr/>
          </p:nvSpPr>
          <p:spPr>
            <a:xfrm>
              <a:off x="1474243" y="3509759"/>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p:cNvSpPr/>
            <p:nvPr/>
          </p:nvSpPr>
          <p:spPr>
            <a:xfrm>
              <a:off x="5680483" y="3509759"/>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TextBox 27"/>
            <p:cNvSpPr txBox="1"/>
            <p:nvPr/>
          </p:nvSpPr>
          <p:spPr>
            <a:xfrm>
              <a:off x="2067786" y="2678980"/>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DEVICE ENTITLEMENTS</a:t>
              </a:r>
              <a:endParaRPr lang="en-US" sz="1200" b="1" dirty="0"/>
            </a:p>
          </p:txBody>
        </p:sp>
        <p:sp>
          <p:nvSpPr>
            <p:cNvPr id="29" name="TextBox 28"/>
            <p:cNvSpPr txBox="1"/>
            <p:nvPr/>
          </p:nvSpPr>
          <p:spPr>
            <a:xfrm>
              <a:off x="2082534" y="3917052"/>
              <a:ext cx="1423182" cy="276999"/>
            </a:xfrm>
            <a:prstGeom prst="rect">
              <a:avLst/>
            </a:prstGeom>
            <a:grpFill/>
            <a:ln>
              <a:solidFill>
                <a:schemeClr val="bg2">
                  <a:lumMod val="95000"/>
                </a:schemeClr>
              </a:solidFill>
            </a:ln>
          </p:spPr>
          <p:txBody>
            <a:bodyPr wrap="square" rtlCol="0" anchor="ctr">
              <a:spAutoFit/>
            </a:bodyPr>
            <a:lstStyle/>
            <a:p>
              <a:pPr algn="ctr"/>
              <a:r>
                <a:rPr lang="en-US" sz="1200" b="1" dirty="0" smtClean="0"/>
                <a:t>SLAs</a:t>
              </a:r>
              <a:endParaRPr lang="en-US" sz="1200" b="1" dirty="0"/>
            </a:p>
          </p:txBody>
        </p:sp>
        <p:sp>
          <p:nvSpPr>
            <p:cNvPr id="30" name="TextBox 29"/>
            <p:cNvSpPr txBox="1"/>
            <p:nvPr/>
          </p:nvSpPr>
          <p:spPr>
            <a:xfrm>
              <a:off x="4324456" y="1502760"/>
              <a:ext cx="1279355" cy="461665"/>
            </a:xfrm>
            <a:prstGeom prst="rect">
              <a:avLst/>
            </a:prstGeom>
            <a:grpFill/>
            <a:ln>
              <a:solidFill>
                <a:schemeClr val="bg2">
                  <a:lumMod val="95000"/>
                </a:schemeClr>
              </a:solidFill>
            </a:ln>
          </p:spPr>
          <p:txBody>
            <a:bodyPr wrap="square" rtlCol="0" anchor="ctr">
              <a:spAutoFit/>
            </a:bodyPr>
            <a:lstStyle/>
            <a:p>
              <a:pPr algn="ctr"/>
              <a:r>
                <a:rPr lang="en-US" sz="1200" b="1" dirty="0" smtClean="0"/>
                <a:t>SEPARATION OF OPS</a:t>
              </a:r>
              <a:endParaRPr lang="en-US" sz="1200" b="1" dirty="0"/>
            </a:p>
          </p:txBody>
        </p:sp>
        <p:sp>
          <p:nvSpPr>
            <p:cNvPr id="32" name="TextBox 31"/>
            <p:cNvSpPr txBox="1"/>
            <p:nvPr/>
          </p:nvSpPr>
          <p:spPr>
            <a:xfrm>
              <a:off x="4252542" y="3917052"/>
              <a:ext cx="1252107" cy="276999"/>
            </a:xfrm>
            <a:prstGeom prst="rect">
              <a:avLst/>
            </a:prstGeom>
            <a:grpFill/>
            <a:ln>
              <a:solidFill>
                <a:schemeClr val="bg2">
                  <a:lumMod val="95000"/>
                </a:schemeClr>
              </a:solidFill>
            </a:ln>
          </p:spPr>
          <p:txBody>
            <a:bodyPr wrap="square" rtlCol="0" anchor="ctr">
              <a:spAutoFit/>
            </a:bodyPr>
            <a:lstStyle/>
            <a:p>
              <a:pPr algn="ctr"/>
              <a:r>
                <a:rPr lang="en-US" sz="1200" b="1" dirty="0" smtClean="0"/>
                <a:t>SECURITY</a:t>
              </a:r>
              <a:endParaRPr lang="en-US" sz="1200" b="1" dirty="0"/>
            </a:p>
          </p:txBody>
        </p:sp>
        <p:sp>
          <p:nvSpPr>
            <p:cNvPr id="33" name="TextBox 32"/>
            <p:cNvSpPr txBox="1"/>
            <p:nvPr/>
          </p:nvSpPr>
          <p:spPr>
            <a:xfrm>
              <a:off x="6283608" y="1502760"/>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FEATURE CADENCE</a:t>
              </a:r>
              <a:endParaRPr lang="en-US" sz="1200" b="1" dirty="0"/>
            </a:p>
          </p:txBody>
        </p:sp>
        <p:sp>
          <p:nvSpPr>
            <p:cNvPr id="34" name="TextBox 33"/>
            <p:cNvSpPr txBox="1"/>
            <p:nvPr/>
          </p:nvSpPr>
          <p:spPr>
            <a:xfrm>
              <a:off x="6283608" y="2771313"/>
              <a:ext cx="1423182" cy="276999"/>
            </a:xfrm>
            <a:prstGeom prst="rect">
              <a:avLst/>
            </a:prstGeom>
            <a:grpFill/>
            <a:ln>
              <a:solidFill>
                <a:schemeClr val="bg2">
                  <a:lumMod val="95000"/>
                </a:schemeClr>
              </a:solidFill>
            </a:ln>
          </p:spPr>
          <p:txBody>
            <a:bodyPr wrap="square" rtlCol="0" anchor="ctr">
              <a:spAutoFit/>
            </a:bodyPr>
            <a:lstStyle/>
            <a:p>
              <a:pPr algn="ctr"/>
              <a:r>
                <a:rPr lang="en-US" sz="1200" b="1" dirty="0" smtClean="0"/>
                <a:t>PAYMENT</a:t>
              </a:r>
              <a:endParaRPr lang="en-US" sz="1200" b="1" dirty="0"/>
            </a:p>
          </p:txBody>
        </p:sp>
        <p:sp>
          <p:nvSpPr>
            <p:cNvPr id="35" name="TextBox 34"/>
            <p:cNvSpPr txBox="1"/>
            <p:nvPr/>
          </p:nvSpPr>
          <p:spPr>
            <a:xfrm>
              <a:off x="6283608" y="3824719"/>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REDUNDANCY MODEL</a:t>
              </a:r>
              <a:endParaRPr lang="en-US" sz="1200" b="1" dirty="0"/>
            </a:p>
          </p:txBody>
        </p:sp>
        <p:sp>
          <p:nvSpPr>
            <p:cNvPr id="39" name="Freeform 11"/>
            <p:cNvSpPr>
              <a:spLocks noEditPoints="1"/>
            </p:cNvSpPr>
            <p:nvPr/>
          </p:nvSpPr>
          <p:spPr bwMode="auto">
            <a:xfrm>
              <a:off x="1655389" y="1519077"/>
              <a:ext cx="463471" cy="458313"/>
            </a:xfrm>
            <a:custGeom>
              <a:avLst/>
              <a:gdLst/>
              <a:ahLst/>
              <a:cxnLst>
                <a:cxn ang="0">
                  <a:pos x="495" y="3"/>
                </a:cxn>
                <a:cxn ang="0">
                  <a:pos x="327" y="146"/>
                </a:cxn>
                <a:cxn ang="0">
                  <a:pos x="425" y="182"/>
                </a:cxn>
                <a:cxn ang="0">
                  <a:pos x="746" y="183"/>
                </a:cxn>
                <a:cxn ang="0">
                  <a:pos x="558" y="0"/>
                </a:cxn>
                <a:cxn ang="0">
                  <a:pos x="1036" y="320"/>
                </a:cxn>
                <a:cxn ang="0">
                  <a:pos x="1011" y="232"/>
                </a:cxn>
                <a:cxn ang="0">
                  <a:pos x="985" y="371"/>
                </a:cxn>
                <a:cxn ang="0">
                  <a:pos x="564" y="805"/>
                </a:cxn>
                <a:cxn ang="0">
                  <a:pos x="857" y="835"/>
                </a:cxn>
                <a:cxn ang="0">
                  <a:pos x="1093" y="401"/>
                </a:cxn>
                <a:cxn ang="0">
                  <a:pos x="985" y="371"/>
                </a:cxn>
                <a:cxn ang="0">
                  <a:pos x="958" y="364"/>
                </a:cxn>
                <a:cxn ang="0">
                  <a:pos x="796" y="259"/>
                </a:cxn>
                <a:cxn ang="0">
                  <a:pos x="553" y="783"/>
                </a:cxn>
                <a:cxn ang="0">
                  <a:pos x="515" y="768"/>
                </a:cxn>
                <a:cxn ang="0">
                  <a:pos x="731" y="281"/>
                </a:cxn>
                <a:cxn ang="0">
                  <a:pos x="425" y="206"/>
                </a:cxn>
                <a:cxn ang="0">
                  <a:pos x="327" y="249"/>
                </a:cxn>
                <a:cxn ang="0">
                  <a:pos x="148" y="602"/>
                </a:cxn>
                <a:cxn ang="0">
                  <a:pos x="225" y="701"/>
                </a:cxn>
                <a:cxn ang="0">
                  <a:pos x="945" y="288"/>
                </a:cxn>
                <a:cxn ang="0">
                  <a:pos x="986" y="200"/>
                </a:cxn>
                <a:cxn ang="0">
                  <a:pos x="769" y="186"/>
                </a:cxn>
                <a:cxn ang="0">
                  <a:pos x="883" y="890"/>
                </a:cxn>
                <a:cxn ang="0">
                  <a:pos x="1037" y="841"/>
                </a:cxn>
                <a:cxn ang="0">
                  <a:pos x="865" y="873"/>
                </a:cxn>
                <a:cxn ang="0">
                  <a:pos x="561" y="840"/>
                </a:cxn>
                <a:cxn ang="0">
                  <a:pos x="369" y="1005"/>
                </a:cxn>
                <a:cxn ang="0">
                  <a:pos x="807" y="931"/>
                </a:cxn>
                <a:cxn ang="0">
                  <a:pos x="948" y="813"/>
                </a:cxn>
                <a:cxn ang="0">
                  <a:pos x="1115" y="557"/>
                </a:cxn>
                <a:cxn ang="0">
                  <a:pos x="463" y="819"/>
                </a:cxn>
                <a:cxn ang="0">
                  <a:pos x="127" y="698"/>
                </a:cxn>
                <a:cxn ang="0">
                  <a:pos x="142" y="929"/>
                </a:cxn>
                <a:cxn ang="0">
                  <a:pos x="74" y="647"/>
                </a:cxn>
                <a:cxn ang="0">
                  <a:pos x="0" y="557"/>
                </a:cxn>
                <a:cxn ang="0">
                  <a:pos x="74" y="647"/>
                </a:cxn>
                <a:cxn ang="0">
                  <a:pos x="182" y="430"/>
                </a:cxn>
                <a:cxn ang="0">
                  <a:pos x="93" y="250"/>
                </a:cxn>
                <a:cxn ang="0">
                  <a:pos x="125" y="596"/>
                </a:cxn>
                <a:cxn ang="0">
                  <a:pos x="462" y="856"/>
                </a:cxn>
                <a:cxn ang="0">
                  <a:pos x="353" y="987"/>
                </a:cxn>
              </a:cxnLst>
              <a:rect l="0" t="0" r="r" b="b"/>
              <a:pathLst>
                <a:path w="1115" h="1114">
                  <a:moveTo>
                    <a:pt x="327" y="146"/>
                  </a:moveTo>
                  <a:cubicBezTo>
                    <a:pt x="335" y="146"/>
                    <a:pt x="342" y="148"/>
                    <a:pt x="348" y="151"/>
                  </a:cubicBezTo>
                  <a:cubicBezTo>
                    <a:pt x="394" y="94"/>
                    <a:pt x="443" y="44"/>
                    <a:pt x="495" y="3"/>
                  </a:cubicBezTo>
                  <a:cubicBezTo>
                    <a:pt x="340" y="21"/>
                    <a:pt x="204" y="101"/>
                    <a:pt x="114" y="219"/>
                  </a:cubicBezTo>
                  <a:cubicBezTo>
                    <a:pt x="166" y="206"/>
                    <a:pt x="221" y="197"/>
                    <a:pt x="277" y="190"/>
                  </a:cubicBezTo>
                  <a:cubicBezTo>
                    <a:pt x="280" y="165"/>
                    <a:pt x="301" y="146"/>
                    <a:pt x="327" y="146"/>
                  </a:cubicBezTo>
                  <a:close/>
                  <a:moveTo>
                    <a:pt x="367" y="165"/>
                  </a:moveTo>
                  <a:cubicBezTo>
                    <a:pt x="371" y="170"/>
                    <a:pt x="374" y="176"/>
                    <a:pt x="376" y="183"/>
                  </a:cubicBezTo>
                  <a:cubicBezTo>
                    <a:pt x="392" y="182"/>
                    <a:pt x="409" y="182"/>
                    <a:pt x="425" y="182"/>
                  </a:cubicBezTo>
                  <a:cubicBezTo>
                    <a:pt x="445" y="182"/>
                    <a:pt x="464" y="182"/>
                    <a:pt x="484" y="183"/>
                  </a:cubicBezTo>
                  <a:cubicBezTo>
                    <a:pt x="560" y="186"/>
                    <a:pt x="635" y="196"/>
                    <a:pt x="705" y="211"/>
                  </a:cubicBezTo>
                  <a:cubicBezTo>
                    <a:pt x="713" y="196"/>
                    <a:pt x="728" y="185"/>
                    <a:pt x="746" y="183"/>
                  </a:cubicBezTo>
                  <a:cubicBezTo>
                    <a:pt x="750" y="145"/>
                    <a:pt x="752" y="108"/>
                    <a:pt x="752" y="72"/>
                  </a:cubicBezTo>
                  <a:cubicBezTo>
                    <a:pt x="752" y="59"/>
                    <a:pt x="751" y="47"/>
                    <a:pt x="751" y="34"/>
                  </a:cubicBezTo>
                  <a:cubicBezTo>
                    <a:pt x="691" y="12"/>
                    <a:pt x="626" y="0"/>
                    <a:pt x="558" y="0"/>
                  </a:cubicBezTo>
                  <a:cubicBezTo>
                    <a:pt x="551" y="0"/>
                    <a:pt x="545" y="0"/>
                    <a:pt x="539" y="0"/>
                  </a:cubicBezTo>
                  <a:cubicBezTo>
                    <a:pt x="478" y="44"/>
                    <a:pt x="420" y="99"/>
                    <a:pt x="367" y="165"/>
                  </a:cubicBezTo>
                  <a:close/>
                  <a:moveTo>
                    <a:pt x="1036" y="320"/>
                  </a:moveTo>
                  <a:cubicBezTo>
                    <a:pt x="1036" y="325"/>
                    <a:pt x="1035" y="329"/>
                    <a:pt x="1034" y="333"/>
                  </a:cubicBezTo>
                  <a:cubicBezTo>
                    <a:pt x="1050" y="341"/>
                    <a:pt x="1064" y="350"/>
                    <a:pt x="1079" y="359"/>
                  </a:cubicBezTo>
                  <a:cubicBezTo>
                    <a:pt x="1062" y="314"/>
                    <a:pt x="1038" y="271"/>
                    <a:pt x="1011" y="232"/>
                  </a:cubicBezTo>
                  <a:cubicBezTo>
                    <a:pt x="1010" y="246"/>
                    <a:pt x="1009" y="260"/>
                    <a:pt x="1007" y="274"/>
                  </a:cubicBezTo>
                  <a:cubicBezTo>
                    <a:pt x="1024" y="282"/>
                    <a:pt x="1036" y="300"/>
                    <a:pt x="1036" y="320"/>
                  </a:cubicBezTo>
                  <a:close/>
                  <a:moveTo>
                    <a:pt x="985" y="371"/>
                  </a:moveTo>
                  <a:cubicBezTo>
                    <a:pt x="983" y="371"/>
                    <a:pt x="982" y="371"/>
                    <a:pt x="981" y="371"/>
                  </a:cubicBezTo>
                  <a:cubicBezTo>
                    <a:pt x="955" y="437"/>
                    <a:pt x="914" y="504"/>
                    <a:pt x="860" y="567"/>
                  </a:cubicBezTo>
                  <a:cubicBezTo>
                    <a:pt x="784" y="655"/>
                    <a:pt x="683" y="737"/>
                    <a:pt x="564" y="805"/>
                  </a:cubicBezTo>
                  <a:cubicBezTo>
                    <a:pt x="565" y="808"/>
                    <a:pt x="566" y="812"/>
                    <a:pt x="566" y="817"/>
                  </a:cubicBezTo>
                  <a:cubicBezTo>
                    <a:pt x="641" y="829"/>
                    <a:pt x="720" y="836"/>
                    <a:pt x="802" y="836"/>
                  </a:cubicBezTo>
                  <a:cubicBezTo>
                    <a:pt x="821" y="836"/>
                    <a:pt x="839" y="836"/>
                    <a:pt x="857" y="835"/>
                  </a:cubicBezTo>
                  <a:cubicBezTo>
                    <a:pt x="862" y="811"/>
                    <a:pt x="883" y="793"/>
                    <a:pt x="908" y="793"/>
                  </a:cubicBezTo>
                  <a:cubicBezTo>
                    <a:pt x="915" y="793"/>
                    <a:pt x="923" y="795"/>
                    <a:pt x="930" y="798"/>
                  </a:cubicBezTo>
                  <a:cubicBezTo>
                    <a:pt x="1025" y="673"/>
                    <a:pt x="1081" y="533"/>
                    <a:pt x="1093" y="401"/>
                  </a:cubicBezTo>
                  <a:cubicBezTo>
                    <a:pt x="1092" y="399"/>
                    <a:pt x="1092" y="398"/>
                    <a:pt x="1091" y="396"/>
                  </a:cubicBezTo>
                  <a:cubicBezTo>
                    <a:pt x="1070" y="381"/>
                    <a:pt x="1047" y="367"/>
                    <a:pt x="1023" y="354"/>
                  </a:cubicBezTo>
                  <a:cubicBezTo>
                    <a:pt x="1014" y="365"/>
                    <a:pt x="1000" y="371"/>
                    <a:pt x="985" y="371"/>
                  </a:cubicBezTo>
                  <a:close/>
                  <a:moveTo>
                    <a:pt x="553" y="783"/>
                  </a:moveTo>
                  <a:cubicBezTo>
                    <a:pt x="670" y="717"/>
                    <a:pt x="768" y="637"/>
                    <a:pt x="841" y="552"/>
                  </a:cubicBezTo>
                  <a:cubicBezTo>
                    <a:pt x="894" y="490"/>
                    <a:pt x="933" y="426"/>
                    <a:pt x="958" y="364"/>
                  </a:cubicBezTo>
                  <a:cubicBezTo>
                    <a:pt x="943" y="355"/>
                    <a:pt x="934" y="339"/>
                    <a:pt x="934" y="320"/>
                  </a:cubicBezTo>
                  <a:cubicBezTo>
                    <a:pt x="934" y="317"/>
                    <a:pt x="934" y="313"/>
                    <a:pt x="935" y="310"/>
                  </a:cubicBezTo>
                  <a:cubicBezTo>
                    <a:pt x="891" y="290"/>
                    <a:pt x="844" y="273"/>
                    <a:pt x="796" y="259"/>
                  </a:cubicBezTo>
                  <a:cubicBezTo>
                    <a:pt x="788" y="274"/>
                    <a:pt x="772" y="284"/>
                    <a:pt x="754" y="285"/>
                  </a:cubicBezTo>
                  <a:cubicBezTo>
                    <a:pt x="737" y="377"/>
                    <a:pt x="708" y="473"/>
                    <a:pt x="667" y="569"/>
                  </a:cubicBezTo>
                  <a:cubicBezTo>
                    <a:pt x="634" y="646"/>
                    <a:pt x="596" y="718"/>
                    <a:pt x="553" y="783"/>
                  </a:cubicBezTo>
                  <a:close/>
                  <a:moveTo>
                    <a:pt x="225" y="701"/>
                  </a:moveTo>
                  <a:cubicBezTo>
                    <a:pt x="295" y="740"/>
                    <a:pt x="377" y="773"/>
                    <a:pt x="469" y="796"/>
                  </a:cubicBezTo>
                  <a:cubicBezTo>
                    <a:pt x="477" y="779"/>
                    <a:pt x="495" y="768"/>
                    <a:pt x="515" y="768"/>
                  </a:cubicBezTo>
                  <a:cubicBezTo>
                    <a:pt x="521" y="768"/>
                    <a:pt x="527" y="769"/>
                    <a:pt x="532" y="771"/>
                  </a:cubicBezTo>
                  <a:cubicBezTo>
                    <a:pt x="574" y="707"/>
                    <a:pt x="612" y="636"/>
                    <a:pt x="645" y="559"/>
                  </a:cubicBezTo>
                  <a:cubicBezTo>
                    <a:pt x="685" y="465"/>
                    <a:pt x="713" y="371"/>
                    <a:pt x="731" y="281"/>
                  </a:cubicBezTo>
                  <a:cubicBezTo>
                    <a:pt x="713" y="273"/>
                    <a:pt x="700" y="255"/>
                    <a:pt x="700" y="234"/>
                  </a:cubicBezTo>
                  <a:cubicBezTo>
                    <a:pt x="631" y="220"/>
                    <a:pt x="558" y="210"/>
                    <a:pt x="483" y="207"/>
                  </a:cubicBezTo>
                  <a:cubicBezTo>
                    <a:pt x="464" y="206"/>
                    <a:pt x="444" y="206"/>
                    <a:pt x="425" y="206"/>
                  </a:cubicBezTo>
                  <a:cubicBezTo>
                    <a:pt x="425" y="206"/>
                    <a:pt x="425" y="206"/>
                    <a:pt x="425" y="206"/>
                  </a:cubicBezTo>
                  <a:cubicBezTo>
                    <a:pt x="409" y="206"/>
                    <a:pt x="393" y="206"/>
                    <a:pt x="378" y="207"/>
                  </a:cubicBezTo>
                  <a:cubicBezTo>
                    <a:pt x="373" y="231"/>
                    <a:pt x="352" y="249"/>
                    <a:pt x="327" y="249"/>
                  </a:cubicBezTo>
                  <a:cubicBezTo>
                    <a:pt x="321" y="249"/>
                    <a:pt x="314" y="247"/>
                    <a:pt x="309" y="245"/>
                  </a:cubicBezTo>
                  <a:cubicBezTo>
                    <a:pt x="270" y="304"/>
                    <a:pt x="234" y="369"/>
                    <a:pt x="204" y="439"/>
                  </a:cubicBezTo>
                  <a:cubicBezTo>
                    <a:pt x="181" y="493"/>
                    <a:pt x="163" y="548"/>
                    <a:pt x="148" y="602"/>
                  </a:cubicBezTo>
                  <a:cubicBezTo>
                    <a:pt x="165" y="610"/>
                    <a:pt x="176" y="627"/>
                    <a:pt x="176" y="647"/>
                  </a:cubicBezTo>
                  <a:cubicBezTo>
                    <a:pt x="176" y="654"/>
                    <a:pt x="174" y="661"/>
                    <a:pt x="172" y="667"/>
                  </a:cubicBezTo>
                  <a:cubicBezTo>
                    <a:pt x="189" y="679"/>
                    <a:pt x="206" y="690"/>
                    <a:pt x="225" y="701"/>
                  </a:cubicBezTo>
                  <a:close/>
                  <a:moveTo>
                    <a:pt x="802" y="234"/>
                  </a:moveTo>
                  <a:cubicBezTo>
                    <a:pt x="802" y="235"/>
                    <a:pt x="802" y="235"/>
                    <a:pt x="802" y="236"/>
                  </a:cubicBezTo>
                  <a:cubicBezTo>
                    <a:pt x="852" y="250"/>
                    <a:pt x="900" y="268"/>
                    <a:pt x="945" y="288"/>
                  </a:cubicBezTo>
                  <a:cubicBezTo>
                    <a:pt x="954" y="277"/>
                    <a:pt x="968" y="270"/>
                    <a:pt x="983" y="269"/>
                  </a:cubicBezTo>
                  <a:cubicBezTo>
                    <a:pt x="986" y="253"/>
                    <a:pt x="987" y="237"/>
                    <a:pt x="987" y="221"/>
                  </a:cubicBezTo>
                  <a:cubicBezTo>
                    <a:pt x="987" y="214"/>
                    <a:pt x="986" y="207"/>
                    <a:pt x="986" y="200"/>
                  </a:cubicBezTo>
                  <a:cubicBezTo>
                    <a:pt x="930" y="133"/>
                    <a:pt x="857" y="79"/>
                    <a:pt x="775" y="44"/>
                  </a:cubicBezTo>
                  <a:cubicBezTo>
                    <a:pt x="776" y="53"/>
                    <a:pt x="776" y="63"/>
                    <a:pt x="776" y="72"/>
                  </a:cubicBezTo>
                  <a:cubicBezTo>
                    <a:pt x="776" y="109"/>
                    <a:pt x="774" y="147"/>
                    <a:pt x="769" y="186"/>
                  </a:cubicBezTo>
                  <a:cubicBezTo>
                    <a:pt x="789" y="194"/>
                    <a:pt x="802" y="212"/>
                    <a:pt x="802" y="234"/>
                  </a:cubicBezTo>
                  <a:close/>
                  <a:moveTo>
                    <a:pt x="908" y="896"/>
                  </a:moveTo>
                  <a:cubicBezTo>
                    <a:pt x="899" y="896"/>
                    <a:pt x="890" y="894"/>
                    <a:pt x="883" y="890"/>
                  </a:cubicBezTo>
                  <a:cubicBezTo>
                    <a:pt x="864" y="910"/>
                    <a:pt x="844" y="929"/>
                    <a:pt x="822" y="948"/>
                  </a:cubicBezTo>
                  <a:cubicBezTo>
                    <a:pt x="741" y="1021"/>
                    <a:pt x="652" y="1076"/>
                    <a:pt x="560" y="1114"/>
                  </a:cubicBezTo>
                  <a:cubicBezTo>
                    <a:pt x="763" y="1113"/>
                    <a:pt x="940" y="1004"/>
                    <a:pt x="1037" y="841"/>
                  </a:cubicBezTo>
                  <a:cubicBezTo>
                    <a:pt x="1011" y="846"/>
                    <a:pt x="985" y="849"/>
                    <a:pt x="958" y="852"/>
                  </a:cubicBezTo>
                  <a:cubicBezTo>
                    <a:pt x="955" y="877"/>
                    <a:pt x="933" y="896"/>
                    <a:pt x="908" y="896"/>
                  </a:cubicBezTo>
                  <a:close/>
                  <a:moveTo>
                    <a:pt x="865" y="873"/>
                  </a:moveTo>
                  <a:cubicBezTo>
                    <a:pt x="862" y="869"/>
                    <a:pt x="860" y="864"/>
                    <a:pt x="859" y="859"/>
                  </a:cubicBezTo>
                  <a:cubicBezTo>
                    <a:pt x="840" y="860"/>
                    <a:pt x="821" y="860"/>
                    <a:pt x="802" y="860"/>
                  </a:cubicBezTo>
                  <a:cubicBezTo>
                    <a:pt x="718" y="860"/>
                    <a:pt x="638" y="853"/>
                    <a:pt x="561" y="840"/>
                  </a:cubicBezTo>
                  <a:cubicBezTo>
                    <a:pt x="553" y="858"/>
                    <a:pt x="535" y="870"/>
                    <a:pt x="515" y="870"/>
                  </a:cubicBezTo>
                  <a:cubicBezTo>
                    <a:pt x="508" y="870"/>
                    <a:pt x="501" y="869"/>
                    <a:pt x="495" y="866"/>
                  </a:cubicBezTo>
                  <a:cubicBezTo>
                    <a:pt x="455" y="918"/>
                    <a:pt x="413" y="965"/>
                    <a:pt x="369" y="1005"/>
                  </a:cubicBezTo>
                  <a:cubicBezTo>
                    <a:pt x="349" y="1023"/>
                    <a:pt x="329" y="1040"/>
                    <a:pt x="309" y="1056"/>
                  </a:cubicBezTo>
                  <a:cubicBezTo>
                    <a:pt x="367" y="1085"/>
                    <a:pt x="432" y="1104"/>
                    <a:pt x="500" y="1111"/>
                  </a:cubicBezTo>
                  <a:cubicBezTo>
                    <a:pt x="607" y="1075"/>
                    <a:pt x="712" y="1015"/>
                    <a:pt x="807" y="931"/>
                  </a:cubicBezTo>
                  <a:cubicBezTo>
                    <a:pt x="827" y="912"/>
                    <a:pt x="847" y="893"/>
                    <a:pt x="865" y="873"/>
                  </a:cubicBezTo>
                  <a:close/>
                  <a:moveTo>
                    <a:pt x="1108" y="467"/>
                  </a:moveTo>
                  <a:cubicBezTo>
                    <a:pt x="1085" y="585"/>
                    <a:pt x="1031" y="705"/>
                    <a:pt x="948" y="813"/>
                  </a:cubicBezTo>
                  <a:cubicBezTo>
                    <a:pt x="952" y="818"/>
                    <a:pt x="954" y="823"/>
                    <a:pt x="956" y="828"/>
                  </a:cubicBezTo>
                  <a:cubicBezTo>
                    <a:pt x="989" y="824"/>
                    <a:pt x="1021" y="820"/>
                    <a:pt x="1052" y="814"/>
                  </a:cubicBezTo>
                  <a:cubicBezTo>
                    <a:pt x="1092" y="737"/>
                    <a:pt x="1115" y="650"/>
                    <a:pt x="1115" y="557"/>
                  </a:cubicBezTo>
                  <a:cubicBezTo>
                    <a:pt x="1115" y="526"/>
                    <a:pt x="1112" y="496"/>
                    <a:pt x="1108" y="467"/>
                  </a:cubicBezTo>
                  <a:close/>
                  <a:moveTo>
                    <a:pt x="464" y="829"/>
                  </a:moveTo>
                  <a:cubicBezTo>
                    <a:pt x="464" y="826"/>
                    <a:pt x="464" y="823"/>
                    <a:pt x="463" y="819"/>
                  </a:cubicBezTo>
                  <a:cubicBezTo>
                    <a:pt x="370" y="796"/>
                    <a:pt x="285" y="762"/>
                    <a:pt x="213" y="722"/>
                  </a:cubicBezTo>
                  <a:cubicBezTo>
                    <a:pt x="194" y="711"/>
                    <a:pt x="175" y="699"/>
                    <a:pt x="157" y="687"/>
                  </a:cubicBezTo>
                  <a:cubicBezTo>
                    <a:pt x="149" y="693"/>
                    <a:pt x="138" y="698"/>
                    <a:pt x="127" y="698"/>
                  </a:cubicBezTo>
                  <a:cubicBezTo>
                    <a:pt x="117" y="757"/>
                    <a:pt x="111" y="815"/>
                    <a:pt x="111" y="871"/>
                  </a:cubicBezTo>
                  <a:cubicBezTo>
                    <a:pt x="111" y="878"/>
                    <a:pt x="111" y="884"/>
                    <a:pt x="112" y="891"/>
                  </a:cubicBezTo>
                  <a:cubicBezTo>
                    <a:pt x="121" y="904"/>
                    <a:pt x="132" y="917"/>
                    <a:pt x="142" y="929"/>
                  </a:cubicBezTo>
                  <a:cubicBezTo>
                    <a:pt x="242" y="913"/>
                    <a:pt x="348" y="882"/>
                    <a:pt x="452" y="834"/>
                  </a:cubicBezTo>
                  <a:cubicBezTo>
                    <a:pt x="456" y="832"/>
                    <a:pt x="460" y="831"/>
                    <a:pt x="464" y="829"/>
                  </a:cubicBezTo>
                  <a:close/>
                  <a:moveTo>
                    <a:pt x="74" y="647"/>
                  </a:moveTo>
                  <a:cubicBezTo>
                    <a:pt x="74" y="638"/>
                    <a:pt x="76" y="630"/>
                    <a:pt x="80" y="623"/>
                  </a:cubicBezTo>
                  <a:cubicBezTo>
                    <a:pt x="47" y="591"/>
                    <a:pt x="21" y="556"/>
                    <a:pt x="1" y="520"/>
                  </a:cubicBezTo>
                  <a:cubicBezTo>
                    <a:pt x="1" y="532"/>
                    <a:pt x="0" y="544"/>
                    <a:pt x="0" y="557"/>
                  </a:cubicBezTo>
                  <a:cubicBezTo>
                    <a:pt x="0" y="667"/>
                    <a:pt x="32" y="770"/>
                    <a:pt x="88" y="857"/>
                  </a:cubicBezTo>
                  <a:cubicBezTo>
                    <a:pt x="88" y="804"/>
                    <a:pt x="94" y="749"/>
                    <a:pt x="103" y="694"/>
                  </a:cubicBezTo>
                  <a:cubicBezTo>
                    <a:pt x="86" y="685"/>
                    <a:pt x="74" y="668"/>
                    <a:pt x="74" y="647"/>
                  </a:cubicBezTo>
                  <a:close/>
                  <a:moveTo>
                    <a:pt x="125" y="596"/>
                  </a:moveTo>
                  <a:cubicBezTo>
                    <a:pt x="125" y="596"/>
                    <a:pt x="125" y="596"/>
                    <a:pt x="125" y="596"/>
                  </a:cubicBezTo>
                  <a:cubicBezTo>
                    <a:pt x="140" y="541"/>
                    <a:pt x="159" y="485"/>
                    <a:pt x="182" y="430"/>
                  </a:cubicBezTo>
                  <a:cubicBezTo>
                    <a:pt x="213" y="358"/>
                    <a:pt x="249" y="292"/>
                    <a:pt x="289" y="232"/>
                  </a:cubicBezTo>
                  <a:cubicBezTo>
                    <a:pt x="285" y="227"/>
                    <a:pt x="281" y="221"/>
                    <a:pt x="279" y="214"/>
                  </a:cubicBezTo>
                  <a:cubicBezTo>
                    <a:pt x="214" y="221"/>
                    <a:pt x="152" y="233"/>
                    <a:pt x="93" y="250"/>
                  </a:cubicBezTo>
                  <a:cubicBezTo>
                    <a:pt x="49" y="315"/>
                    <a:pt x="19" y="391"/>
                    <a:pt x="7" y="472"/>
                  </a:cubicBezTo>
                  <a:cubicBezTo>
                    <a:pt x="24" y="519"/>
                    <a:pt x="54" y="564"/>
                    <a:pt x="96" y="605"/>
                  </a:cubicBezTo>
                  <a:cubicBezTo>
                    <a:pt x="104" y="599"/>
                    <a:pt x="114" y="596"/>
                    <a:pt x="125" y="596"/>
                  </a:cubicBezTo>
                  <a:close/>
                  <a:moveTo>
                    <a:pt x="476" y="852"/>
                  </a:moveTo>
                  <a:cubicBezTo>
                    <a:pt x="475" y="852"/>
                    <a:pt x="475" y="851"/>
                    <a:pt x="474" y="851"/>
                  </a:cubicBezTo>
                  <a:cubicBezTo>
                    <a:pt x="470" y="852"/>
                    <a:pt x="466" y="854"/>
                    <a:pt x="462" y="856"/>
                  </a:cubicBezTo>
                  <a:cubicBezTo>
                    <a:pt x="361" y="902"/>
                    <a:pt x="260" y="933"/>
                    <a:pt x="162" y="950"/>
                  </a:cubicBezTo>
                  <a:cubicBezTo>
                    <a:pt x="198" y="986"/>
                    <a:pt x="240" y="1018"/>
                    <a:pt x="285" y="1043"/>
                  </a:cubicBezTo>
                  <a:cubicBezTo>
                    <a:pt x="308" y="1027"/>
                    <a:pt x="331" y="1008"/>
                    <a:pt x="353" y="987"/>
                  </a:cubicBezTo>
                  <a:cubicBezTo>
                    <a:pt x="395" y="948"/>
                    <a:pt x="437" y="903"/>
                    <a:pt x="476" y="852"/>
                  </a:cubicBezTo>
                  <a:close/>
                </a:path>
              </a:pathLst>
            </a:custGeom>
            <a:grpFill/>
            <a:ln>
              <a:solidFill>
                <a:schemeClr val="bg2">
                  <a:lumMod val="95000"/>
                </a:schemeClr>
              </a:solidFill>
            </a:ln>
          </p:spPr>
          <p:txBody>
            <a:bodyPr vert="horz" wrap="square" lIns="68580" tIns="34290" rIns="68580" bIns="34290" numCol="1" anchor="t" anchorCtr="0" compatLnSpc="1">
              <a:prstTxWarp prst="textNoShape">
                <a:avLst/>
              </a:prstTxWarp>
            </a:bodyPr>
            <a:lstStyle/>
            <a:p>
              <a:endParaRPr lang="en-US" dirty="0">
                <a:latin typeface="+mj-lt"/>
              </a:endParaRPr>
            </a:p>
          </p:txBody>
        </p:sp>
        <p:pic>
          <p:nvPicPr>
            <p:cNvPr id="41" name="Picture 40"/>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698626" y="1448158"/>
              <a:ext cx="370375" cy="370375"/>
            </a:xfrm>
            <a:prstGeom prst="rect">
              <a:avLst/>
            </a:prstGeom>
            <a:grpFill/>
            <a:ln>
              <a:solidFill>
                <a:schemeClr val="bg2">
                  <a:lumMod val="95000"/>
                </a:schemeClr>
              </a:solidFill>
            </a:ln>
          </p:spPr>
        </p:pic>
        <p:grpSp>
          <p:nvGrpSpPr>
            <p:cNvPr id="123" name="Group 122"/>
            <p:cNvGrpSpPr/>
            <p:nvPr/>
          </p:nvGrpSpPr>
          <p:grpSpPr>
            <a:xfrm>
              <a:off x="5919636" y="1545158"/>
              <a:ext cx="547258" cy="484061"/>
              <a:chOff x="697731" y="783921"/>
              <a:chExt cx="3888478" cy="3439442"/>
            </a:xfrm>
            <a:grpFill/>
          </p:grpSpPr>
          <p:sp>
            <p:nvSpPr>
              <p:cNvPr id="124" name="Freeform 123"/>
              <p:cNvSpPr/>
              <p:nvPr/>
            </p:nvSpPr>
            <p:spPr>
              <a:xfrm>
                <a:off x="697731" y="783921"/>
                <a:ext cx="3888478" cy="1712175"/>
              </a:xfrm>
              <a:custGeom>
                <a:avLst/>
                <a:gdLst>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696848 w 3888478"/>
                  <a:gd name="connsiteY9" fmla="*/ 1708947 h 1711004"/>
                  <a:gd name="connsiteX10" fmla="*/ 2621750 w 3888478"/>
                  <a:gd name="connsiteY10" fmla="*/ 1710685 h 1711004"/>
                  <a:gd name="connsiteX11" fmla="*/ 736929 w 3888478"/>
                  <a:gd name="connsiteY11" fmla="*/ 1708947 h 1711004"/>
                  <a:gd name="connsiteX12" fmla="*/ 0 w 3888478"/>
                  <a:gd name="connsiteY12" fmla="*/ 1152363 h 1711004"/>
                  <a:gd name="connsiteX13" fmla="*/ 2218628 w 3888478"/>
                  <a:gd name="connsiteY13"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736929 w 3888478"/>
                  <a:gd name="connsiteY12" fmla="*/ 1708947 h 1711004"/>
                  <a:gd name="connsiteX13" fmla="*/ 0 w 3888478"/>
                  <a:gd name="connsiteY13" fmla="*/ 1152363 h 1711004"/>
                  <a:gd name="connsiteX14" fmla="*/ 2218628 w 3888478"/>
                  <a:gd name="connsiteY14"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736929 w 3888478"/>
                  <a:gd name="connsiteY13" fmla="*/ 1708947 h 1711004"/>
                  <a:gd name="connsiteX14" fmla="*/ 0 w 3888478"/>
                  <a:gd name="connsiteY14" fmla="*/ 1152363 h 1711004"/>
                  <a:gd name="connsiteX15" fmla="*/ 2218628 w 3888478"/>
                  <a:gd name="connsiteY15"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736929 w 3888478"/>
                  <a:gd name="connsiteY13" fmla="*/ 1708947 h 1711004"/>
                  <a:gd name="connsiteX14" fmla="*/ 672935 w 3888478"/>
                  <a:gd name="connsiteY14" fmla="*/ 1658713 h 1711004"/>
                  <a:gd name="connsiteX15" fmla="*/ 0 w 3888478"/>
                  <a:gd name="connsiteY15" fmla="*/ 1152363 h 1711004"/>
                  <a:gd name="connsiteX16" fmla="*/ 2218628 w 3888478"/>
                  <a:gd name="connsiteY16" fmla="*/ 0 h 1711004"/>
                  <a:gd name="connsiteX0" fmla="*/ 2224749 w 3888478"/>
                  <a:gd name="connsiteY0" fmla="*/ 251775 h 1715571"/>
                  <a:gd name="connsiteX1" fmla="*/ 426821 w 3888478"/>
                  <a:gd name="connsiteY1" fmla="*/ 1201117 h 1715571"/>
                  <a:gd name="connsiteX2" fmla="*/ 815501 w 3888478"/>
                  <a:gd name="connsiteY2" fmla="*/ 1470333 h 1715571"/>
                  <a:gd name="connsiteX3" fmla="*/ 1641972 w 3888478"/>
                  <a:gd name="connsiteY3" fmla="*/ 978138 h 1715571"/>
                  <a:gd name="connsiteX4" fmla="*/ 2696848 w 3888478"/>
                  <a:gd name="connsiteY4" fmla="*/ 1442413 h 1715571"/>
                  <a:gd name="connsiteX5" fmla="*/ 3483457 w 3888478"/>
                  <a:gd name="connsiteY5" fmla="*/ 951142 h 1715571"/>
                  <a:gd name="connsiteX6" fmla="*/ 2224749 w 3888478"/>
                  <a:gd name="connsiteY6" fmla="*/ 251775 h 1715571"/>
                  <a:gd name="connsiteX7" fmla="*/ 2218628 w 3888478"/>
                  <a:gd name="connsiteY7" fmla="*/ 0 h 1715571"/>
                  <a:gd name="connsiteX8" fmla="*/ 3888478 w 3888478"/>
                  <a:gd name="connsiteY8" fmla="*/ 909348 h 1715571"/>
                  <a:gd name="connsiteX9" fmla="*/ 2758167 w 3888478"/>
                  <a:gd name="connsiteY9" fmla="*/ 1665209 h 1715571"/>
                  <a:gd name="connsiteX10" fmla="*/ 2696848 w 3888478"/>
                  <a:gd name="connsiteY10" fmla="*/ 1708947 h 1715571"/>
                  <a:gd name="connsiteX11" fmla="*/ 2621750 w 3888478"/>
                  <a:gd name="connsiteY11" fmla="*/ 1710685 h 1715571"/>
                  <a:gd name="connsiteX12" fmla="*/ 815848 w 3888478"/>
                  <a:gd name="connsiteY12" fmla="*/ 1707435 h 1715571"/>
                  <a:gd name="connsiteX13" fmla="*/ 736929 w 3888478"/>
                  <a:gd name="connsiteY13" fmla="*/ 1708947 h 1715571"/>
                  <a:gd name="connsiteX14" fmla="*/ 672935 w 3888478"/>
                  <a:gd name="connsiteY14" fmla="*/ 1658713 h 1715571"/>
                  <a:gd name="connsiteX15" fmla="*/ 0 w 3888478"/>
                  <a:gd name="connsiteY15" fmla="*/ 1152363 h 1715571"/>
                  <a:gd name="connsiteX16" fmla="*/ 2218628 w 3888478"/>
                  <a:gd name="connsiteY16" fmla="*/ 0 h 1715571"/>
                  <a:gd name="connsiteX0" fmla="*/ 2224749 w 3888478"/>
                  <a:gd name="connsiteY0" fmla="*/ 251775 h 1723222"/>
                  <a:gd name="connsiteX1" fmla="*/ 426821 w 3888478"/>
                  <a:gd name="connsiteY1" fmla="*/ 1201117 h 1723222"/>
                  <a:gd name="connsiteX2" fmla="*/ 815501 w 3888478"/>
                  <a:gd name="connsiteY2" fmla="*/ 1470333 h 1723222"/>
                  <a:gd name="connsiteX3" fmla="*/ 1641972 w 3888478"/>
                  <a:gd name="connsiteY3" fmla="*/ 978138 h 1723222"/>
                  <a:gd name="connsiteX4" fmla="*/ 2696848 w 3888478"/>
                  <a:gd name="connsiteY4" fmla="*/ 1442413 h 1723222"/>
                  <a:gd name="connsiteX5" fmla="*/ 3483457 w 3888478"/>
                  <a:gd name="connsiteY5" fmla="*/ 951142 h 1723222"/>
                  <a:gd name="connsiteX6" fmla="*/ 2224749 w 3888478"/>
                  <a:gd name="connsiteY6" fmla="*/ 251775 h 1723222"/>
                  <a:gd name="connsiteX7" fmla="*/ 2218628 w 3888478"/>
                  <a:gd name="connsiteY7" fmla="*/ 0 h 1723222"/>
                  <a:gd name="connsiteX8" fmla="*/ 3888478 w 3888478"/>
                  <a:gd name="connsiteY8" fmla="*/ 909348 h 1723222"/>
                  <a:gd name="connsiteX9" fmla="*/ 2758167 w 3888478"/>
                  <a:gd name="connsiteY9" fmla="*/ 1665209 h 1723222"/>
                  <a:gd name="connsiteX10" fmla="*/ 2696848 w 3888478"/>
                  <a:gd name="connsiteY10" fmla="*/ 1708947 h 1723222"/>
                  <a:gd name="connsiteX11" fmla="*/ 2621750 w 3888478"/>
                  <a:gd name="connsiteY11" fmla="*/ 1710685 h 1723222"/>
                  <a:gd name="connsiteX12" fmla="*/ 815848 w 3888478"/>
                  <a:gd name="connsiteY12" fmla="*/ 1707435 h 1723222"/>
                  <a:gd name="connsiteX13" fmla="*/ 736929 w 3888478"/>
                  <a:gd name="connsiteY13" fmla="*/ 1708947 h 1723222"/>
                  <a:gd name="connsiteX14" fmla="*/ 672935 w 3888478"/>
                  <a:gd name="connsiteY14" fmla="*/ 1658713 h 1723222"/>
                  <a:gd name="connsiteX15" fmla="*/ 0 w 3888478"/>
                  <a:gd name="connsiteY15" fmla="*/ 1152363 h 1723222"/>
                  <a:gd name="connsiteX16" fmla="*/ 2218628 w 3888478"/>
                  <a:gd name="connsiteY16" fmla="*/ 0 h 1723222"/>
                  <a:gd name="connsiteX0" fmla="*/ 2224749 w 3888478"/>
                  <a:gd name="connsiteY0" fmla="*/ 251775 h 1884982"/>
                  <a:gd name="connsiteX1" fmla="*/ 426821 w 3888478"/>
                  <a:gd name="connsiteY1" fmla="*/ 1201117 h 1884982"/>
                  <a:gd name="connsiteX2" fmla="*/ 815501 w 3888478"/>
                  <a:gd name="connsiteY2" fmla="*/ 1470333 h 1884982"/>
                  <a:gd name="connsiteX3" fmla="*/ 1641972 w 3888478"/>
                  <a:gd name="connsiteY3" fmla="*/ 978138 h 1884982"/>
                  <a:gd name="connsiteX4" fmla="*/ 2696848 w 3888478"/>
                  <a:gd name="connsiteY4" fmla="*/ 1442413 h 1884982"/>
                  <a:gd name="connsiteX5" fmla="*/ 3483457 w 3888478"/>
                  <a:gd name="connsiteY5" fmla="*/ 951142 h 1884982"/>
                  <a:gd name="connsiteX6" fmla="*/ 2224749 w 3888478"/>
                  <a:gd name="connsiteY6" fmla="*/ 251775 h 1884982"/>
                  <a:gd name="connsiteX7" fmla="*/ 2218628 w 3888478"/>
                  <a:gd name="connsiteY7" fmla="*/ 0 h 1884982"/>
                  <a:gd name="connsiteX8" fmla="*/ 3888478 w 3888478"/>
                  <a:gd name="connsiteY8" fmla="*/ 909348 h 1884982"/>
                  <a:gd name="connsiteX9" fmla="*/ 2758167 w 3888478"/>
                  <a:gd name="connsiteY9" fmla="*/ 1665209 h 1884982"/>
                  <a:gd name="connsiteX10" fmla="*/ 2696848 w 3888478"/>
                  <a:gd name="connsiteY10" fmla="*/ 1708947 h 1884982"/>
                  <a:gd name="connsiteX11" fmla="*/ 2621750 w 3888478"/>
                  <a:gd name="connsiteY11" fmla="*/ 1710685 h 1884982"/>
                  <a:gd name="connsiteX12" fmla="*/ 815848 w 3888478"/>
                  <a:gd name="connsiteY12" fmla="*/ 1707435 h 1884982"/>
                  <a:gd name="connsiteX13" fmla="*/ 704448 w 3888478"/>
                  <a:gd name="connsiteY13" fmla="*/ 1884349 h 1884982"/>
                  <a:gd name="connsiteX14" fmla="*/ 672935 w 3888478"/>
                  <a:gd name="connsiteY14" fmla="*/ 1658713 h 1884982"/>
                  <a:gd name="connsiteX15" fmla="*/ 0 w 3888478"/>
                  <a:gd name="connsiteY15" fmla="*/ 1152363 h 1884982"/>
                  <a:gd name="connsiteX16" fmla="*/ 2218628 w 3888478"/>
                  <a:gd name="connsiteY16" fmla="*/ 0 h 1884982"/>
                  <a:gd name="connsiteX0" fmla="*/ 2224749 w 3888478"/>
                  <a:gd name="connsiteY0" fmla="*/ 251775 h 1884474"/>
                  <a:gd name="connsiteX1" fmla="*/ 426821 w 3888478"/>
                  <a:gd name="connsiteY1" fmla="*/ 1201117 h 1884474"/>
                  <a:gd name="connsiteX2" fmla="*/ 815501 w 3888478"/>
                  <a:gd name="connsiteY2" fmla="*/ 1470333 h 1884474"/>
                  <a:gd name="connsiteX3" fmla="*/ 1641972 w 3888478"/>
                  <a:gd name="connsiteY3" fmla="*/ 978138 h 1884474"/>
                  <a:gd name="connsiteX4" fmla="*/ 2696848 w 3888478"/>
                  <a:gd name="connsiteY4" fmla="*/ 1442413 h 1884474"/>
                  <a:gd name="connsiteX5" fmla="*/ 3483457 w 3888478"/>
                  <a:gd name="connsiteY5" fmla="*/ 951142 h 1884474"/>
                  <a:gd name="connsiteX6" fmla="*/ 2224749 w 3888478"/>
                  <a:gd name="connsiteY6" fmla="*/ 251775 h 1884474"/>
                  <a:gd name="connsiteX7" fmla="*/ 2218628 w 3888478"/>
                  <a:gd name="connsiteY7" fmla="*/ 0 h 1884474"/>
                  <a:gd name="connsiteX8" fmla="*/ 3888478 w 3888478"/>
                  <a:gd name="connsiteY8" fmla="*/ 909348 h 1884474"/>
                  <a:gd name="connsiteX9" fmla="*/ 2758167 w 3888478"/>
                  <a:gd name="connsiteY9" fmla="*/ 1665209 h 1884474"/>
                  <a:gd name="connsiteX10" fmla="*/ 2696848 w 3888478"/>
                  <a:gd name="connsiteY10" fmla="*/ 1708947 h 1884474"/>
                  <a:gd name="connsiteX11" fmla="*/ 2621750 w 3888478"/>
                  <a:gd name="connsiteY11" fmla="*/ 1710685 h 1884474"/>
                  <a:gd name="connsiteX12" fmla="*/ 815848 w 3888478"/>
                  <a:gd name="connsiteY12" fmla="*/ 1707435 h 1884474"/>
                  <a:gd name="connsiteX13" fmla="*/ 704448 w 3888478"/>
                  <a:gd name="connsiteY13" fmla="*/ 1884349 h 1884474"/>
                  <a:gd name="connsiteX14" fmla="*/ 672935 w 3888478"/>
                  <a:gd name="connsiteY14" fmla="*/ 1658713 h 1884474"/>
                  <a:gd name="connsiteX15" fmla="*/ 0 w 3888478"/>
                  <a:gd name="connsiteY15" fmla="*/ 1152363 h 1884474"/>
                  <a:gd name="connsiteX16" fmla="*/ 2218628 w 3888478"/>
                  <a:gd name="connsiteY16" fmla="*/ 0 h 1884474"/>
                  <a:gd name="connsiteX0" fmla="*/ 2224749 w 3888478"/>
                  <a:gd name="connsiteY0" fmla="*/ 251775 h 1884474"/>
                  <a:gd name="connsiteX1" fmla="*/ 426821 w 3888478"/>
                  <a:gd name="connsiteY1" fmla="*/ 1201117 h 1884474"/>
                  <a:gd name="connsiteX2" fmla="*/ 815501 w 3888478"/>
                  <a:gd name="connsiteY2" fmla="*/ 1470333 h 1884474"/>
                  <a:gd name="connsiteX3" fmla="*/ 1641972 w 3888478"/>
                  <a:gd name="connsiteY3" fmla="*/ 978138 h 1884474"/>
                  <a:gd name="connsiteX4" fmla="*/ 2696848 w 3888478"/>
                  <a:gd name="connsiteY4" fmla="*/ 1442413 h 1884474"/>
                  <a:gd name="connsiteX5" fmla="*/ 3483457 w 3888478"/>
                  <a:gd name="connsiteY5" fmla="*/ 951142 h 1884474"/>
                  <a:gd name="connsiteX6" fmla="*/ 2224749 w 3888478"/>
                  <a:gd name="connsiteY6" fmla="*/ 251775 h 1884474"/>
                  <a:gd name="connsiteX7" fmla="*/ 2218628 w 3888478"/>
                  <a:gd name="connsiteY7" fmla="*/ 0 h 1884474"/>
                  <a:gd name="connsiteX8" fmla="*/ 3888478 w 3888478"/>
                  <a:gd name="connsiteY8" fmla="*/ 909348 h 1884474"/>
                  <a:gd name="connsiteX9" fmla="*/ 2758167 w 3888478"/>
                  <a:gd name="connsiteY9" fmla="*/ 1665209 h 1884474"/>
                  <a:gd name="connsiteX10" fmla="*/ 2696848 w 3888478"/>
                  <a:gd name="connsiteY10" fmla="*/ 1708947 h 1884474"/>
                  <a:gd name="connsiteX11" fmla="*/ 2621750 w 3888478"/>
                  <a:gd name="connsiteY11" fmla="*/ 1710685 h 1884474"/>
                  <a:gd name="connsiteX12" fmla="*/ 815848 w 3888478"/>
                  <a:gd name="connsiteY12" fmla="*/ 1707435 h 1884474"/>
                  <a:gd name="connsiteX13" fmla="*/ 704448 w 3888478"/>
                  <a:gd name="connsiteY13" fmla="*/ 1884349 h 1884474"/>
                  <a:gd name="connsiteX14" fmla="*/ 672935 w 3888478"/>
                  <a:gd name="connsiteY14" fmla="*/ 1658713 h 1884474"/>
                  <a:gd name="connsiteX15" fmla="*/ 0 w 3888478"/>
                  <a:gd name="connsiteY15" fmla="*/ 1152363 h 1884474"/>
                  <a:gd name="connsiteX16" fmla="*/ 2218628 w 3888478"/>
                  <a:gd name="connsiteY16" fmla="*/ 0 h 1884474"/>
                  <a:gd name="connsiteX0" fmla="*/ 2224749 w 3888478"/>
                  <a:gd name="connsiteY0" fmla="*/ 251775 h 1884431"/>
                  <a:gd name="connsiteX1" fmla="*/ 426821 w 3888478"/>
                  <a:gd name="connsiteY1" fmla="*/ 1201117 h 1884431"/>
                  <a:gd name="connsiteX2" fmla="*/ 815501 w 3888478"/>
                  <a:gd name="connsiteY2" fmla="*/ 1470333 h 1884431"/>
                  <a:gd name="connsiteX3" fmla="*/ 1641972 w 3888478"/>
                  <a:gd name="connsiteY3" fmla="*/ 978138 h 1884431"/>
                  <a:gd name="connsiteX4" fmla="*/ 2696848 w 3888478"/>
                  <a:gd name="connsiteY4" fmla="*/ 1442413 h 1884431"/>
                  <a:gd name="connsiteX5" fmla="*/ 3483457 w 3888478"/>
                  <a:gd name="connsiteY5" fmla="*/ 951142 h 1884431"/>
                  <a:gd name="connsiteX6" fmla="*/ 2224749 w 3888478"/>
                  <a:gd name="connsiteY6" fmla="*/ 251775 h 1884431"/>
                  <a:gd name="connsiteX7" fmla="*/ 2218628 w 3888478"/>
                  <a:gd name="connsiteY7" fmla="*/ 0 h 1884431"/>
                  <a:gd name="connsiteX8" fmla="*/ 3888478 w 3888478"/>
                  <a:gd name="connsiteY8" fmla="*/ 909348 h 1884431"/>
                  <a:gd name="connsiteX9" fmla="*/ 2758167 w 3888478"/>
                  <a:gd name="connsiteY9" fmla="*/ 1665209 h 1884431"/>
                  <a:gd name="connsiteX10" fmla="*/ 2696848 w 3888478"/>
                  <a:gd name="connsiteY10" fmla="*/ 1708947 h 1884431"/>
                  <a:gd name="connsiteX11" fmla="*/ 2621750 w 3888478"/>
                  <a:gd name="connsiteY11" fmla="*/ 1710685 h 1884431"/>
                  <a:gd name="connsiteX12" fmla="*/ 815848 w 3888478"/>
                  <a:gd name="connsiteY12" fmla="*/ 1707435 h 1884431"/>
                  <a:gd name="connsiteX13" fmla="*/ 704448 w 3888478"/>
                  <a:gd name="connsiteY13" fmla="*/ 1884349 h 1884431"/>
                  <a:gd name="connsiteX14" fmla="*/ 672935 w 3888478"/>
                  <a:gd name="connsiteY14" fmla="*/ 1658713 h 1884431"/>
                  <a:gd name="connsiteX15" fmla="*/ 0 w 3888478"/>
                  <a:gd name="connsiteY15" fmla="*/ 1152363 h 1884431"/>
                  <a:gd name="connsiteX16" fmla="*/ 2218628 w 3888478"/>
                  <a:gd name="connsiteY16" fmla="*/ 0 h 1884431"/>
                  <a:gd name="connsiteX0" fmla="*/ 2224749 w 3888478"/>
                  <a:gd name="connsiteY0" fmla="*/ 251775 h 1885561"/>
                  <a:gd name="connsiteX1" fmla="*/ 426821 w 3888478"/>
                  <a:gd name="connsiteY1" fmla="*/ 1201117 h 1885561"/>
                  <a:gd name="connsiteX2" fmla="*/ 815501 w 3888478"/>
                  <a:gd name="connsiteY2" fmla="*/ 1470333 h 1885561"/>
                  <a:gd name="connsiteX3" fmla="*/ 1641972 w 3888478"/>
                  <a:gd name="connsiteY3" fmla="*/ 978138 h 1885561"/>
                  <a:gd name="connsiteX4" fmla="*/ 2696848 w 3888478"/>
                  <a:gd name="connsiteY4" fmla="*/ 1442413 h 1885561"/>
                  <a:gd name="connsiteX5" fmla="*/ 3483457 w 3888478"/>
                  <a:gd name="connsiteY5" fmla="*/ 951142 h 1885561"/>
                  <a:gd name="connsiteX6" fmla="*/ 2224749 w 3888478"/>
                  <a:gd name="connsiteY6" fmla="*/ 251775 h 1885561"/>
                  <a:gd name="connsiteX7" fmla="*/ 2218628 w 3888478"/>
                  <a:gd name="connsiteY7" fmla="*/ 0 h 1885561"/>
                  <a:gd name="connsiteX8" fmla="*/ 3888478 w 3888478"/>
                  <a:gd name="connsiteY8" fmla="*/ 909348 h 1885561"/>
                  <a:gd name="connsiteX9" fmla="*/ 2758167 w 3888478"/>
                  <a:gd name="connsiteY9" fmla="*/ 1665209 h 1885561"/>
                  <a:gd name="connsiteX10" fmla="*/ 2696848 w 3888478"/>
                  <a:gd name="connsiteY10" fmla="*/ 1708947 h 1885561"/>
                  <a:gd name="connsiteX11" fmla="*/ 2621750 w 3888478"/>
                  <a:gd name="connsiteY11" fmla="*/ 1710685 h 1885561"/>
                  <a:gd name="connsiteX12" fmla="*/ 815848 w 3888478"/>
                  <a:gd name="connsiteY12" fmla="*/ 1707435 h 1885561"/>
                  <a:gd name="connsiteX13" fmla="*/ 704448 w 3888478"/>
                  <a:gd name="connsiteY13" fmla="*/ 1884349 h 1885561"/>
                  <a:gd name="connsiteX14" fmla="*/ 672935 w 3888478"/>
                  <a:gd name="connsiteY14" fmla="*/ 1658713 h 1885561"/>
                  <a:gd name="connsiteX15" fmla="*/ 0 w 3888478"/>
                  <a:gd name="connsiteY15" fmla="*/ 1152363 h 1885561"/>
                  <a:gd name="connsiteX16" fmla="*/ 2218628 w 3888478"/>
                  <a:gd name="connsiteY16" fmla="*/ 0 h 1885561"/>
                  <a:gd name="connsiteX0" fmla="*/ 2224749 w 3888478"/>
                  <a:gd name="connsiteY0" fmla="*/ 251775 h 1714533"/>
                  <a:gd name="connsiteX1" fmla="*/ 426821 w 3888478"/>
                  <a:gd name="connsiteY1" fmla="*/ 1201117 h 1714533"/>
                  <a:gd name="connsiteX2" fmla="*/ 815501 w 3888478"/>
                  <a:gd name="connsiteY2" fmla="*/ 1470333 h 1714533"/>
                  <a:gd name="connsiteX3" fmla="*/ 1641972 w 3888478"/>
                  <a:gd name="connsiteY3" fmla="*/ 978138 h 1714533"/>
                  <a:gd name="connsiteX4" fmla="*/ 2696848 w 3888478"/>
                  <a:gd name="connsiteY4" fmla="*/ 1442413 h 1714533"/>
                  <a:gd name="connsiteX5" fmla="*/ 3483457 w 3888478"/>
                  <a:gd name="connsiteY5" fmla="*/ 951142 h 1714533"/>
                  <a:gd name="connsiteX6" fmla="*/ 2224749 w 3888478"/>
                  <a:gd name="connsiteY6" fmla="*/ 251775 h 1714533"/>
                  <a:gd name="connsiteX7" fmla="*/ 2218628 w 3888478"/>
                  <a:gd name="connsiteY7" fmla="*/ 0 h 1714533"/>
                  <a:gd name="connsiteX8" fmla="*/ 3888478 w 3888478"/>
                  <a:gd name="connsiteY8" fmla="*/ 909348 h 1714533"/>
                  <a:gd name="connsiteX9" fmla="*/ 2758167 w 3888478"/>
                  <a:gd name="connsiteY9" fmla="*/ 1665209 h 1714533"/>
                  <a:gd name="connsiteX10" fmla="*/ 2696848 w 3888478"/>
                  <a:gd name="connsiteY10" fmla="*/ 1708947 h 1714533"/>
                  <a:gd name="connsiteX11" fmla="*/ 2621750 w 3888478"/>
                  <a:gd name="connsiteY11" fmla="*/ 1710685 h 1714533"/>
                  <a:gd name="connsiteX12" fmla="*/ 815848 w 3888478"/>
                  <a:gd name="connsiteY12" fmla="*/ 1707435 h 1714533"/>
                  <a:gd name="connsiteX13" fmla="*/ 672935 w 3888478"/>
                  <a:gd name="connsiteY13" fmla="*/ 1658713 h 1714533"/>
                  <a:gd name="connsiteX14" fmla="*/ 0 w 3888478"/>
                  <a:gd name="connsiteY14" fmla="*/ 1152363 h 1714533"/>
                  <a:gd name="connsiteX15" fmla="*/ 2218628 w 3888478"/>
                  <a:gd name="connsiteY15" fmla="*/ 0 h 1714533"/>
                  <a:gd name="connsiteX0" fmla="*/ 2224749 w 3888478"/>
                  <a:gd name="connsiteY0" fmla="*/ 251775 h 1726043"/>
                  <a:gd name="connsiteX1" fmla="*/ 426821 w 3888478"/>
                  <a:gd name="connsiteY1" fmla="*/ 1201117 h 1726043"/>
                  <a:gd name="connsiteX2" fmla="*/ 815501 w 3888478"/>
                  <a:gd name="connsiteY2" fmla="*/ 1470333 h 1726043"/>
                  <a:gd name="connsiteX3" fmla="*/ 1641972 w 3888478"/>
                  <a:gd name="connsiteY3" fmla="*/ 978138 h 1726043"/>
                  <a:gd name="connsiteX4" fmla="*/ 2696848 w 3888478"/>
                  <a:gd name="connsiteY4" fmla="*/ 1442413 h 1726043"/>
                  <a:gd name="connsiteX5" fmla="*/ 3483457 w 3888478"/>
                  <a:gd name="connsiteY5" fmla="*/ 951142 h 1726043"/>
                  <a:gd name="connsiteX6" fmla="*/ 2224749 w 3888478"/>
                  <a:gd name="connsiteY6" fmla="*/ 251775 h 1726043"/>
                  <a:gd name="connsiteX7" fmla="*/ 2218628 w 3888478"/>
                  <a:gd name="connsiteY7" fmla="*/ 0 h 1726043"/>
                  <a:gd name="connsiteX8" fmla="*/ 3888478 w 3888478"/>
                  <a:gd name="connsiteY8" fmla="*/ 909348 h 1726043"/>
                  <a:gd name="connsiteX9" fmla="*/ 2758167 w 3888478"/>
                  <a:gd name="connsiteY9" fmla="*/ 1665209 h 1726043"/>
                  <a:gd name="connsiteX10" fmla="*/ 2696848 w 3888478"/>
                  <a:gd name="connsiteY10" fmla="*/ 1708947 h 1726043"/>
                  <a:gd name="connsiteX11" fmla="*/ 2621750 w 3888478"/>
                  <a:gd name="connsiteY11" fmla="*/ 1710685 h 1726043"/>
                  <a:gd name="connsiteX12" fmla="*/ 815848 w 3888478"/>
                  <a:gd name="connsiteY12" fmla="*/ 1707435 h 1726043"/>
                  <a:gd name="connsiteX13" fmla="*/ 672935 w 3888478"/>
                  <a:gd name="connsiteY13" fmla="*/ 1658713 h 1726043"/>
                  <a:gd name="connsiteX14" fmla="*/ 0 w 3888478"/>
                  <a:gd name="connsiteY14" fmla="*/ 1152363 h 1726043"/>
                  <a:gd name="connsiteX15" fmla="*/ 2218628 w 3888478"/>
                  <a:gd name="connsiteY15" fmla="*/ 0 h 1726043"/>
                  <a:gd name="connsiteX0" fmla="*/ 2224749 w 3888478"/>
                  <a:gd name="connsiteY0" fmla="*/ 251775 h 1715606"/>
                  <a:gd name="connsiteX1" fmla="*/ 426821 w 3888478"/>
                  <a:gd name="connsiteY1" fmla="*/ 1201117 h 1715606"/>
                  <a:gd name="connsiteX2" fmla="*/ 815501 w 3888478"/>
                  <a:gd name="connsiteY2" fmla="*/ 1470333 h 1715606"/>
                  <a:gd name="connsiteX3" fmla="*/ 1641972 w 3888478"/>
                  <a:gd name="connsiteY3" fmla="*/ 978138 h 1715606"/>
                  <a:gd name="connsiteX4" fmla="*/ 2696848 w 3888478"/>
                  <a:gd name="connsiteY4" fmla="*/ 1442413 h 1715606"/>
                  <a:gd name="connsiteX5" fmla="*/ 3483457 w 3888478"/>
                  <a:gd name="connsiteY5" fmla="*/ 951142 h 1715606"/>
                  <a:gd name="connsiteX6" fmla="*/ 2224749 w 3888478"/>
                  <a:gd name="connsiteY6" fmla="*/ 251775 h 1715606"/>
                  <a:gd name="connsiteX7" fmla="*/ 2218628 w 3888478"/>
                  <a:gd name="connsiteY7" fmla="*/ 0 h 1715606"/>
                  <a:gd name="connsiteX8" fmla="*/ 3888478 w 3888478"/>
                  <a:gd name="connsiteY8" fmla="*/ 909348 h 1715606"/>
                  <a:gd name="connsiteX9" fmla="*/ 2758167 w 3888478"/>
                  <a:gd name="connsiteY9" fmla="*/ 1665209 h 1715606"/>
                  <a:gd name="connsiteX10" fmla="*/ 2696848 w 3888478"/>
                  <a:gd name="connsiteY10" fmla="*/ 1708947 h 1715606"/>
                  <a:gd name="connsiteX11" fmla="*/ 2621750 w 3888478"/>
                  <a:gd name="connsiteY11" fmla="*/ 1710685 h 1715606"/>
                  <a:gd name="connsiteX12" fmla="*/ 815848 w 3888478"/>
                  <a:gd name="connsiteY12" fmla="*/ 1707435 h 1715606"/>
                  <a:gd name="connsiteX13" fmla="*/ 672935 w 3888478"/>
                  <a:gd name="connsiteY13" fmla="*/ 1658713 h 1715606"/>
                  <a:gd name="connsiteX14" fmla="*/ 0 w 3888478"/>
                  <a:gd name="connsiteY14" fmla="*/ 1152363 h 1715606"/>
                  <a:gd name="connsiteX15" fmla="*/ 2218628 w 3888478"/>
                  <a:gd name="connsiteY15" fmla="*/ 0 h 1715606"/>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672935 w 3888478"/>
                  <a:gd name="connsiteY13" fmla="*/ 1658713 h 1711004"/>
                  <a:gd name="connsiteX14" fmla="*/ 0 w 3888478"/>
                  <a:gd name="connsiteY14" fmla="*/ 1152363 h 1711004"/>
                  <a:gd name="connsiteX15" fmla="*/ 2218628 w 3888478"/>
                  <a:gd name="connsiteY15" fmla="*/ 0 h 1711004"/>
                  <a:gd name="connsiteX0" fmla="*/ 2224749 w 3888478"/>
                  <a:gd name="connsiteY0" fmla="*/ 251775 h 1710685"/>
                  <a:gd name="connsiteX1" fmla="*/ 426821 w 3888478"/>
                  <a:gd name="connsiteY1" fmla="*/ 1201117 h 1710685"/>
                  <a:gd name="connsiteX2" fmla="*/ 815501 w 3888478"/>
                  <a:gd name="connsiteY2" fmla="*/ 1470333 h 1710685"/>
                  <a:gd name="connsiteX3" fmla="*/ 1641972 w 3888478"/>
                  <a:gd name="connsiteY3" fmla="*/ 978138 h 1710685"/>
                  <a:gd name="connsiteX4" fmla="*/ 2696848 w 3888478"/>
                  <a:gd name="connsiteY4" fmla="*/ 1442413 h 1710685"/>
                  <a:gd name="connsiteX5" fmla="*/ 3483457 w 3888478"/>
                  <a:gd name="connsiteY5" fmla="*/ 951142 h 1710685"/>
                  <a:gd name="connsiteX6" fmla="*/ 2224749 w 3888478"/>
                  <a:gd name="connsiteY6" fmla="*/ 251775 h 1710685"/>
                  <a:gd name="connsiteX7" fmla="*/ 2218628 w 3888478"/>
                  <a:gd name="connsiteY7" fmla="*/ 0 h 1710685"/>
                  <a:gd name="connsiteX8" fmla="*/ 3888478 w 3888478"/>
                  <a:gd name="connsiteY8" fmla="*/ 909348 h 1710685"/>
                  <a:gd name="connsiteX9" fmla="*/ 2758167 w 3888478"/>
                  <a:gd name="connsiteY9" fmla="*/ 1665209 h 1710685"/>
                  <a:gd name="connsiteX10" fmla="*/ 2621750 w 3888478"/>
                  <a:gd name="connsiteY10" fmla="*/ 1710685 h 1710685"/>
                  <a:gd name="connsiteX11" fmla="*/ 815848 w 3888478"/>
                  <a:gd name="connsiteY11" fmla="*/ 1707435 h 1710685"/>
                  <a:gd name="connsiteX12" fmla="*/ 672935 w 3888478"/>
                  <a:gd name="connsiteY12" fmla="*/ 1658713 h 1710685"/>
                  <a:gd name="connsiteX13" fmla="*/ 0 w 3888478"/>
                  <a:gd name="connsiteY13" fmla="*/ 1152363 h 1710685"/>
                  <a:gd name="connsiteX14" fmla="*/ 2218628 w 3888478"/>
                  <a:gd name="connsiteY14" fmla="*/ 0 h 1710685"/>
                  <a:gd name="connsiteX0" fmla="*/ 2224749 w 3888478"/>
                  <a:gd name="connsiteY0" fmla="*/ 251775 h 1710685"/>
                  <a:gd name="connsiteX1" fmla="*/ 426821 w 3888478"/>
                  <a:gd name="connsiteY1" fmla="*/ 1201117 h 1710685"/>
                  <a:gd name="connsiteX2" fmla="*/ 815501 w 3888478"/>
                  <a:gd name="connsiteY2" fmla="*/ 1470333 h 1710685"/>
                  <a:gd name="connsiteX3" fmla="*/ 1641972 w 3888478"/>
                  <a:gd name="connsiteY3" fmla="*/ 978138 h 1710685"/>
                  <a:gd name="connsiteX4" fmla="*/ 2696848 w 3888478"/>
                  <a:gd name="connsiteY4" fmla="*/ 1442413 h 1710685"/>
                  <a:gd name="connsiteX5" fmla="*/ 3483457 w 3888478"/>
                  <a:gd name="connsiteY5" fmla="*/ 951142 h 1710685"/>
                  <a:gd name="connsiteX6" fmla="*/ 2224749 w 3888478"/>
                  <a:gd name="connsiteY6" fmla="*/ 251775 h 1710685"/>
                  <a:gd name="connsiteX7" fmla="*/ 2218628 w 3888478"/>
                  <a:gd name="connsiteY7" fmla="*/ 0 h 1710685"/>
                  <a:gd name="connsiteX8" fmla="*/ 3888478 w 3888478"/>
                  <a:gd name="connsiteY8" fmla="*/ 909348 h 1710685"/>
                  <a:gd name="connsiteX9" fmla="*/ 2758167 w 3888478"/>
                  <a:gd name="connsiteY9" fmla="*/ 1665209 h 1710685"/>
                  <a:gd name="connsiteX10" fmla="*/ 2621750 w 3888478"/>
                  <a:gd name="connsiteY10" fmla="*/ 1710685 h 1710685"/>
                  <a:gd name="connsiteX11" fmla="*/ 815848 w 3888478"/>
                  <a:gd name="connsiteY11" fmla="*/ 1707435 h 1710685"/>
                  <a:gd name="connsiteX12" fmla="*/ 672935 w 3888478"/>
                  <a:gd name="connsiteY12" fmla="*/ 1658713 h 1710685"/>
                  <a:gd name="connsiteX13" fmla="*/ 0 w 3888478"/>
                  <a:gd name="connsiteY13" fmla="*/ 1152363 h 1710685"/>
                  <a:gd name="connsiteX14" fmla="*/ 2218628 w 3888478"/>
                  <a:gd name="connsiteY14" fmla="*/ 0 h 1710685"/>
                  <a:gd name="connsiteX0" fmla="*/ 2224749 w 3888478"/>
                  <a:gd name="connsiteY0" fmla="*/ 251775 h 1715054"/>
                  <a:gd name="connsiteX1" fmla="*/ 426821 w 3888478"/>
                  <a:gd name="connsiteY1" fmla="*/ 1201117 h 1715054"/>
                  <a:gd name="connsiteX2" fmla="*/ 815501 w 3888478"/>
                  <a:gd name="connsiteY2" fmla="*/ 1470333 h 1715054"/>
                  <a:gd name="connsiteX3" fmla="*/ 1641972 w 3888478"/>
                  <a:gd name="connsiteY3" fmla="*/ 978138 h 1715054"/>
                  <a:gd name="connsiteX4" fmla="*/ 2696848 w 3888478"/>
                  <a:gd name="connsiteY4" fmla="*/ 1442413 h 1715054"/>
                  <a:gd name="connsiteX5" fmla="*/ 3483457 w 3888478"/>
                  <a:gd name="connsiteY5" fmla="*/ 951142 h 1715054"/>
                  <a:gd name="connsiteX6" fmla="*/ 2224749 w 3888478"/>
                  <a:gd name="connsiteY6" fmla="*/ 251775 h 1715054"/>
                  <a:gd name="connsiteX7" fmla="*/ 2218628 w 3888478"/>
                  <a:gd name="connsiteY7" fmla="*/ 0 h 1715054"/>
                  <a:gd name="connsiteX8" fmla="*/ 3888478 w 3888478"/>
                  <a:gd name="connsiteY8" fmla="*/ 909348 h 1715054"/>
                  <a:gd name="connsiteX9" fmla="*/ 2758167 w 3888478"/>
                  <a:gd name="connsiteY9" fmla="*/ 1665209 h 1715054"/>
                  <a:gd name="connsiteX10" fmla="*/ 2621750 w 3888478"/>
                  <a:gd name="connsiteY10" fmla="*/ 1710685 h 1715054"/>
                  <a:gd name="connsiteX11" fmla="*/ 815848 w 3888478"/>
                  <a:gd name="connsiteY11" fmla="*/ 1707435 h 1715054"/>
                  <a:gd name="connsiteX12" fmla="*/ 672935 w 3888478"/>
                  <a:gd name="connsiteY12" fmla="*/ 1658713 h 1715054"/>
                  <a:gd name="connsiteX13" fmla="*/ 0 w 3888478"/>
                  <a:gd name="connsiteY13" fmla="*/ 1152363 h 1715054"/>
                  <a:gd name="connsiteX14" fmla="*/ 2218628 w 3888478"/>
                  <a:gd name="connsiteY14" fmla="*/ 0 h 1715054"/>
                  <a:gd name="connsiteX0" fmla="*/ 2224749 w 3888478"/>
                  <a:gd name="connsiteY0" fmla="*/ 251775 h 1712175"/>
                  <a:gd name="connsiteX1" fmla="*/ 426821 w 3888478"/>
                  <a:gd name="connsiteY1" fmla="*/ 1201117 h 1712175"/>
                  <a:gd name="connsiteX2" fmla="*/ 815501 w 3888478"/>
                  <a:gd name="connsiteY2" fmla="*/ 1470333 h 1712175"/>
                  <a:gd name="connsiteX3" fmla="*/ 1641972 w 3888478"/>
                  <a:gd name="connsiteY3" fmla="*/ 978138 h 1712175"/>
                  <a:gd name="connsiteX4" fmla="*/ 2696848 w 3888478"/>
                  <a:gd name="connsiteY4" fmla="*/ 1442413 h 1712175"/>
                  <a:gd name="connsiteX5" fmla="*/ 3483457 w 3888478"/>
                  <a:gd name="connsiteY5" fmla="*/ 951142 h 1712175"/>
                  <a:gd name="connsiteX6" fmla="*/ 2224749 w 3888478"/>
                  <a:gd name="connsiteY6" fmla="*/ 251775 h 1712175"/>
                  <a:gd name="connsiteX7" fmla="*/ 2218628 w 3888478"/>
                  <a:gd name="connsiteY7" fmla="*/ 0 h 1712175"/>
                  <a:gd name="connsiteX8" fmla="*/ 3888478 w 3888478"/>
                  <a:gd name="connsiteY8" fmla="*/ 909348 h 1712175"/>
                  <a:gd name="connsiteX9" fmla="*/ 2758167 w 3888478"/>
                  <a:gd name="connsiteY9" fmla="*/ 1665209 h 1712175"/>
                  <a:gd name="connsiteX10" fmla="*/ 2621750 w 3888478"/>
                  <a:gd name="connsiteY10" fmla="*/ 1710685 h 1712175"/>
                  <a:gd name="connsiteX11" fmla="*/ 815848 w 3888478"/>
                  <a:gd name="connsiteY11" fmla="*/ 1707435 h 1712175"/>
                  <a:gd name="connsiteX12" fmla="*/ 672935 w 3888478"/>
                  <a:gd name="connsiteY12" fmla="*/ 1658713 h 1712175"/>
                  <a:gd name="connsiteX13" fmla="*/ 0 w 3888478"/>
                  <a:gd name="connsiteY13" fmla="*/ 1152363 h 1712175"/>
                  <a:gd name="connsiteX14" fmla="*/ 2218628 w 3888478"/>
                  <a:gd name="connsiteY14" fmla="*/ 0 h 1712175"/>
                  <a:gd name="connsiteX0" fmla="*/ 2224749 w 3888478"/>
                  <a:gd name="connsiteY0" fmla="*/ 251775 h 1712175"/>
                  <a:gd name="connsiteX1" fmla="*/ 426821 w 3888478"/>
                  <a:gd name="connsiteY1" fmla="*/ 1201117 h 1712175"/>
                  <a:gd name="connsiteX2" fmla="*/ 815501 w 3888478"/>
                  <a:gd name="connsiteY2" fmla="*/ 1470333 h 1712175"/>
                  <a:gd name="connsiteX3" fmla="*/ 1641972 w 3888478"/>
                  <a:gd name="connsiteY3" fmla="*/ 978138 h 1712175"/>
                  <a:gd name="connsiteX4" fmla="*/ 2696848 w 3888478"/>
                  <a:gd name="connsiteY4" fmla="*/ 1442413 h 1712175"/>
                  <a:gd name="connsiteX5" fmla="*/ 3483457 w 3888478"/>
                  <a:gd name="connsiteY5" fmla="*/ 951142 h 1712175"/>
                  <a:gd name="connsiteX6" fmla="*/ 2224749 w 3888478"/>
                  <a:gd name="connsiteY6" fmla="*/ 251775 h 1712175"/>
                  <a:gd name="connsiteX7" fmla="*/ 2218628 w 3888478"/>
                  <a:gd name="connsiteY7" fmla="*/ 0 h 1712175"/>
                  <a:gd name="connsiteX8" fmla="*/ 3888478 w 3888478"/>
                  <a:gd name="connsiteY8" fmla="*/ 909348 h 1712175"/>
                  <a:gd name="connsiteX9" fmla="*/ 2758167 w 3888478"/>
                  <a:gd name="connsiteY9" fmla="*/ 1665209 h 1712175"/>
                  <a:gd name="connsiteX10" fmla="*/ 2621750 w 3888478"/>
                  <a:gd name="connsiteY10" fmla="*/ 1710685 h 1712175"/>
                  <a:gd name="connsiteX11" fmla="*/ 815848 w 3888478"/>
                  <a:gd name="connsiteY11" fmla="*/ 1707435 h 1712175"/>
                  <a:gd name="connsiteX12" fmla="*/ 672935 w 3888478"/>
                  <a:gd name="connsiteY12" fmla="*/ 1658713 h 1712175"/>
                  <a:gd name="connsiteX13" fmla="*/ 0 w 3888478"/>
                  <a:gd name="connsiteY13" fmla="*/ 1152363 h 1712175"/>
                  <a:gd name="connsiteX14" fmla="*/ 2218628 w 3888478"/>
                  <a:gd name="connsiteY14" fmla="*/ 0 h 1712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888478" h="1712175">
                    <a:moveTo>
                      <a:pt x="2224749" y="251775"/>
                    </a:moveTo>
                    <a:lnTo>
                      <a:pt x="426821" y="1201117"/>
                    </a:lnTo>
                    <a:lnTo>
                      <a:pt x="815501" y="1470333"/>
                    </a:lnTo>
                    <a:cubicBezTo>
                      <a:pt x="1159421" y="1429210"/>
                      <a:pt x="1346765" y="1269782"/>
                      <a:pt x="1641972" y="978138"/>
                    </a:cubicBezTo>
                    <a:cubicBezTo>
                      <a:pt x="1991278" y="1237280"/>
                      <a:pt x="2142254" y="1548613"/>
                      <a:pt x="2696848" y="1442413"/>
                    </a:cubicBezTo>
                    <a:lnTo>
                      <a:pt x="3483457" y="951142"/>
                    </a:lnTo>
                    <a:lnTo>
                      <a:pt x="2224749" y="251775"/>
                    </a:lnTo>
                    <a:close/>
                    <a:moveTo>
                      <a:pt x="2218628" y="0"/>
                    </a:moveTo>
                    <a:lnTo>
                      <a:pt x="3888478" y="909348"/>
                    </a:lnTo>
                    <a:lnTo>
                      <a:pt x="2758167" y="1665209"/>
                    </a:lnTo>
                    <a:cubicBezTo>
                      <a:pt x="2709370" y="1695997"/>
                      <a:pt x="2676966" y="1718263"/>
                      <a:pt x="2621750" y="1710685"/>
                    </a:cubicBezTo>
                    <a:lnTo>
                      <a:pt x="815848" y="1707435"/>
                    </a:lnTo>
                    <a:cubicBezTo>
                      <a:pt x="754136" y="1715014"/>
                      <a:pt x="717965" y="1689308"/>
                      <a:pt x="672935" y="1658713"/>
                    </a:cubicBezTo>
                    <a:lnTo>
                      <a:pt x="0" y="1152363"/>
                    </a:lnTo>
                    <a:lnTo>
                      <a:pt x="2218628" y="0"/>
                    </a:lnTo>
                    <a:close/>
                  </a:path>
                </a:pathLst>
              </a:custGeom>
              <a:grpFill/>
              <a:ln>
                <a:solidFill>
                  <a:schemeClr val="bg2">
                    <a:lumMod val="9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sp>
            <p:nvSpPr>
              <p:cNvPr id="125" name="Freeform 124"/>
              <p:cNvSpPr/>
              <p:nvPr/>
            </p:nvSpPr>
            <p:spPr>
              <a:xfrm>
                <a:off x="713288" y="2125946"/>
                <a:ext cx="3851911" cy="1527480"/>
              </a:xfrm>
              <a:custGeom>
                <a:avLst/>
                <a:gdLst>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35342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911"/>
                  <a:gd name="connsiteY0" fmla="*/ 466247 h 1527480"/>
                  <a:gd name="connsiteX1" fmla="*/ 1635343 w 3851911"/>
                  <a:gd name="connsiteY1" fmla="*/ 1527480 h 1527480"/>
                  <a:gd name="connsiteX2" fmla="*/ 3851753 w 3851911"/>
                  <a:gd name="connsiteY2" fmla="*/ 240082 h 1527480"/>
                  <a:gd name="connsiteX3" fmla="*/ 3712575 w 3851911"/>
                  <a:gd name="connsiteY3" fmla="*/ 0 h 1527480"/>
                  <a:gd name="connsiteX4" fmla="*/ 1635342 w 3851911"/>
                  <a:gd name="connsiteY4" fmla="*/ 1228247 h 1527480"/>
                  <a:gd name="connsiteX5" fmla="*/ 142657 w 3851911"/>
                  <a:gd name="connsiteY5" fmla="*/ 254000 h 1527480"/>
                  <a:gd name="connsiteX6" fmla="*/ 0 w 3851911"/>
                  <a:gd name="connsiteY6" fmla="*/ 466247 h 1527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51911" h="1527480">
                    <a:moveTo>
                      <a:pt x="0" y="466247"/>
                    </a:moveTo>
                    <a:lnTo>
                      <a:pt x="1635343" y="1527480"/>
                    </a:lnTo>
                    <a:lnTo>
                      <a:pt x="3851753" y="240082"/>
                    </a:lnTo>
                    <a:cubicBezTo>
                      <a:pt x="3854073" y="97425"/>
                      <a:pt x="3832037" y="55671"/>
                      <a:pt x="3712575" y="0"/>
                    </a:cubicBezTo>
                    <a:lnTo>
                      <a:pt x="1635342" y="1228247"/>
                    </a:lnTo>
                    <a:lnTo>
                      <a:pt x="142657" y="254000"/>
                    </a:lnTo>
                    <a:cubicBezTo>
                      <a:pt x="35954" y="314310"/>
                      <a:pt x="19716" y="353744"/>
                      <a:pt x="0" y="466247"/>
                    </a:cubicBezTo>
                    <a:close/>
                  </a:path>
                </a:pathLst>
              </a:custGeom>
              <a:grpFill/>
              <a:ln>
                <a:solidFill>
                  <a:schemeClr val="bg2">
                    <a:lumMod val="9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sp>
            <p:nvSpPr>
              <p:cNvPr id="126" name="Freeform 125"/>
              <p:cNvSpPr/>
              <p:nvPr/>
            </p:nvSpPr>
            <p:spPr>
              <a:xfrm>
                <a:off x="712592" y="2695883"/>
                <a:ext cx="3851911" cy="1527480"/>
              </a:xfrm>
              <a:custGeom>
                <a:avLst/>
                <a:gdLst>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35342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911"/>
                  <a:gd name="connsiteY0" fmla="*/ 466247 h 1527480"/>
                  <a:gd name="connsiteX1" fmla="*/ 1635343 w 3851911"/>
                  <a:gd name="connsiteY1" fmla="*/ 1527480 h 1527480"/>
                  <a:gd name="connsiteX2" fmla="*/ 3851753 w 3851911"/>
                  <a:gd name="connsiteY2" fmla="*/ 240082 h 1527480"/>
                  <a:gd name="connsiteX3" fmla="*/ 3712575 w 3851911"/>
                  <a:gd name="connsiteY3" fmla="*/ 0 h 1527480"/>
                  <a:gd name="connsiteX4" fmla="*/ 1635342 w 3851911"/>
                  <a:gd name="connsiteY4" fmla="*/ 1228247 h 1527480"/>
                  <a:gd name="connsiteX5" fmla="*/ 142657 w 3851911"/>
                  <a:gd name="connsiteY5" fmla="*/ 254000 h 1527480"/>
                  <a:gd name="connsiteX6" fmla="*/ 0 w 3851911"/>
                  <a:gd name="connsiteY6" fmla="*/ 466247 h 1527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51911" h="1527480">
                    <a:moveTo>
                      <a:pt x="0" y="466247"/>
                    </a:moveTo>
                    <a:lnTo>
                      <a:pt x="1635343" y="1527480"/>
                    </a:lnTo>
                    <a:lnTo>
                      <a:pt x="3851753" y="240082"/>
                    </a:lnTo>
                    <a:cubicBezTo>
                      <a:pt x="3854073" y="97425"/>
                      <a:pt x="3832037" y="55671"/>
                      <a:pt x="3712575" y="0"/>
                    </a:cubicBezTo>
                    <a:lnTo>
                      <a:pt x="1635342" y="1228247"/>
                    </a:lnTo>
                    <a:lnTo>
                      <a:pt x="142657" y="254000"/>
                    </a:lnTo>
                    <a:cubicBezTo>
                      <a:pt x="35954" y="314310"/>
                      <a:pt x="19716" y="353744"/>
                      <a:pt x="0" y="466247"/>
                    </a:cubicBezTo>
                    <a:close/>
                  </a:path>
                </a:pathLst>
              </a:custGeom>
              <a:grpFill/>
              <a:ln>
                <a:solidFill>
                  <a:schemeClr val="bg2">
                    <a:lumMod val="9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grpSp>
        <p:sp>
          <p:nvSpPr>
            <p:cNvPr id="130" name="Freeform 129"/>
            <p:cNvSpPr/>
            <p:nvPr/>
          </p:nvSpPr>
          <p:spPr>
            <a:xfrm>
              <a:off x="6219066" y="1549611"/>
              <a:ext cx="169443" cy="145387"/>
            </a:xfrm>
            <a:custGeom>
              <a:avLst/>
              <a:gdLst>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1534" h="1494286">
                  <a:moveTo>
                    <a:pt x="0" y="752846"/>
                  </a:moveTo>
                  <a:cubicBezTo>
                    <a:pt x="44363" y="683137"/>
                    <a:pt x="115342" y="632442"/>
                    <a:pt x="155902" y="612162"/>
                  </a:cubicBezTo>
                  <a:cubicBezTo>
                    <a:pt x="275048" y="655254"/>
                    <a:pt x="447425" y="751579"/>
                    <a:pt x="635014" y="908739"/>
                  </a:cubicBezTo>
                  <a:cubicBezTo>
                    <a:pt x="1002586" y="423318"/>
                    <a:pt x="1339739" y="200252"/>
                    <a:pt x="1692101" y="0"/>
                  </a:cubicBezTo>
                  <a:lnTo>
                    <a:pt x="1741534" y="117870"/>
                  </a:lnTo>
                  <a:cubicBezTo>
                    <a:pt x="1325796" y="474014"/>
                    <a:pt x="1092578" y="784533"/>
                    <a:pt x="699656" y="1494286"/>
                  </a:cubicBezTo>
                  <a:cubicBezTo>
                    <a:pt x="466437" y="1178698"/>
                    <a:pt x="198997" y="908740"/>
                    <a:pt x="0" y="752846"/>
                  </a:cubicBezTo>
                  <a:close/>
                </a:path>
              </a:pathLst>
            </a:custGeom>
            <a:grpFill/>
            <a:ln>
              <a:solidFill>
                <a:schemeClr val="bg2">
                  <a:lumMod val="9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smtClean="0"/>
            </a:p>
          </p:txBody>
        </p:sp>
        <p:grpSp>
          <p:nvGrpSpPr>
            <p:cNvPr id="9" name="Group 8"/>
            <p:cNvGrpSpPr/>
            <p:nvPr/>
          </p:nvGrpSpPr>
          <p:grpSpPr>
            <a:xfrm>
              <a:off x="3729362" y="1402400"/>
              <a:ext cx="549773" cy="570631"/>
              <a:chOff x="3729362" y="1402400"/>
              <a:chExt cx="549773" cy="570631"/>
            </a:xfrm>
            <a:grpFill/>
          </p:grpSpPr>
          <p:cxnSp>
            <p:nvCxnSpPr>
              <p:cNvPr id="7" name="Straight Connector 6"/>
              <p:cNvCxnSpPr/>
              <p:nvPr/>
            </p:nvCxnSpPr>
            <p:spPr>
              <a:xfrm>
                <a:off x="4004249" y="1741937"/>
                <a:ext cx="0" cy="116286"/>
              </a:xfrm>
              <a:prstGeom prst="line">
                <a:avLst/>
              </a:prstGeom>
              <a:grpFill/>
              <a:ln w="12700">
                <a:solidFill>
                  <a:schemeClr val="bg2">
                    <a:lumMod val="95000"/>
                  </a:schemeClr>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4194356" y="1691137"/>
                <a:ext cx="0" cy="116286"/>
              </a:xfrm>
              <a:prstGeom prst="line">
                <a:avLst/>
              </a:prstGeom>
              <a:grpFill/>
              <a:ln w="12700">
                <a:solidFill>
                  <a:schemeClr val="bg2">
                    <a:lumMod val="95000"/>
                  </a:schemeClr>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3814558" y="1691137"/>
                <a:ext cx="0" cy="116286"/>
              </a:xfrm>
              <a:prstGeom prst="line">
                <a:avLst/>
              </a:prstGeom>
              <a:grpFill/>
              <a:ln w="12700">
                <a:solidFill>
                  <a:schemeClr val="bg2">
                    <a:lumMod val="95000"/>
                  </a:schemeClr>
                </a:solidFill>
              </a:ln>
            </p:spPr>
            <p:style>
              <a:lnRef idx="1">
                <a:schemeClr val="accent1"/>
              </a:lnRef>
              <a:fillRef idx="0">
                <a:schemeClr val="accent1"/>
              </a:fillRef>
              <a:effectRef idx="0">
                <a:schemeClr val="accent1"/>
              </a:effectRef>
              <a:fontRef idx="minor">
                <a:schemeClr val="tx1"/>
              </a:fontRef>
            </p:style>
          </p:cxnSp>
          <p:grpSp>
            <p:nvGrpSpPr>
              <p:cNvPr id="62" name="Group 61"/>
              <p:cNvGrpSpPr/>
              <p:nvPr/>
            </p:nvGrpSpPr>
            <p:grpSpPr>
              <a:xfrm>
                <a:off x="3766158" y="1402400"/>
                <a:ext cx="476181" cy="339537"/>
                <a:chOff x="1148212" y="1587941"/>
                <a:chExt cx="641197" cy="457200"/>
              </a:xfrm>
              <a:grpFill/>
            </p:grpSpPr>
            <p:sp>
              <p:nvSpPr>
                <p:cNvPr id="63" name="Rounded Rectangle 36"/>
                <p:cNvSpPr/>
                <p:nvPr/>
              </p:nvSpPr>
              <p:spPr>
                <a:xfrm>
                  <a:off x="1170271" y="1666911"/>
                  <a:ext cx="145657" cy="271643"/>
                </a:xfrm>
                <a:custGeom>
                  <a:avLst/>
                  <a:gdLst/>
                  <a:ahLst/>
                  <a:cxnLst/>
                  <a:rect l="l" t="t" r="r" b="b"/>
                  <a:pathLst>
                    <a:path w="839131" h="1564941">
                      <a:moveTo>
                        <a:pt x="123823" y="0"/>
                      </a:moveTo>
                      <a:lnTo>
                        <a:pt x="836479" y="0"/>
                      </a:lnTo>
                      <a:cubicBezTo>
                        <a:pt x="836905" y="50901"/>
                        <a:pt x="837271" y="98506"/>
                        <a:pt x="837584" y="143226"/>
                      </a:cubicBezTo>
                      <a:lnTo>
                        <a:pt x="837698" y="161545"/>
                      </a:lnTo>
                      <a:lnTo>
                        <a:pt x="822895" y="158556"/>
                      </a:lnTo>
                      <a:lnTo>
                        <a:pt x="199290" y="158556"/>
                      </a:lnTo>
                      <a:cubicBezTo>
                        <a:pt x="161074" y="158556"/>
                        <a:pt x="130093" y="189537"/>
                        <a:pt x="130093" y="227753"/>
                      </a:cubicBezTo>
                      <a:lnTo>
                        <a:pt x="130093" y="298908"/>
                      </a:lnTo>
                      <a:cubicBezTo>
                        <a:pt x="130093" y="337124"/>
                        <a:pt x="161074" y="368105"/>
                        <a:pt x="199290" y="368105"/>
                      </a:cubicBezTo>
                      <a:lnTo>
                        <a:pt x="822895" y="368105"/>
                      </a:lnTo>
                      <a:lnTo>
                        <a:pt x="838796" y="364895"/>
                      </a:lnTo>
                      <a:lnTo>
                        <a:pt x="838864" y="380248"/>
                      </a:lnTo>
                      <a:cubicBezTo>
                        <a:pt x="838987" y="415084"/>
                        <a:pt x="839069" y="447863"/>
                        <a:pt x="839116" y="478996"/>
                      </a:cubicBezTo>
                      <a:lnTo>
                        <a:pt x="839131" y="507909"/>
                      </a:lnTo>
                      <a:lnTo>
                        <a:pt x="822895" y="504631"/>
                      </a:lnTo>
                      <a:lnTo>
                        <a:pt x="199290" y="504631"/>
                      </a:lnTo>
                      <a:cubicBezTo>
                        <a:pt x="161074" y="504631"/>
                        <a:pt x="130093" y="535612"/>
                        <a:pt x="130093" y="573828"/>
                      </a:cubicBezTo>
                      <a:lnTo>
                        <a:pt x="130093" y="644983"/>
                      </a:lnTo>
                      <a:cubicBezTo>
                        <a:pt x="130093" y="683199"/>
                        <a:pt x="161074" y="714180"/>
                        <a:pt x="199290" y="714180"/>
                      </a:cubicBezTo>
                      <a:lnTo>
                        <a:pt x="822895" y="714180"/>
                      </a:lnTo>
                      <a:lnTo>
                        <a:pt x="838784" y="710972"/>
                      </a:lnTo>
                      <a:lnTo>
                        <a:pt x="838423" y="800015"/>
                      </a:lnTo>
                      <a:lnTo>
                        <a:pt x="838089" y="860124"/>
                      </a:lnTo>
                      <a:lnTo>
                        <a:pt x="822895" y="857056"/>
                      </a:lnTo>
                      <a:lnTo>
                        <a:pt x="199290" y="857056"/>
                      </a:lnTo>
                      <a:cubicBezTo>
                        <a:pt x="161074" y="857056"/>
                        <a:pt x="130093" y="888037"/>
                        <a:pt x="130093" y="926253"/>
                      </a:cubicBezTo>
                      <a:lnTo>
                        <a:pt x="130093" y="997408"/>
                      </a:lnTo>
                      <a:cubicBezTo>
                        <a:pt x="130093" y="1035624"/>
                        <a:pt x="161074" y="1066605"/>
                        <a:pt x="199290" y="1066605"/>
                      </a:cubicBezTo>
                      <a:lnTo>
                        <a:pt x="822895" y="1066605"/>
                      </a:lnTo>
                      <a:lnTo>
                        <a:pt x="837053" y="1063747"/>
                      </a:lnTo>
                      <a:lnTo>
                        <a:pt x="836834" y="1121542"/>
                      </a:lnTo>
                      <a:cubicBezTo>
                        <a:pt x="836752" y="1146515"/>
                        <a:pt x="836681" y="1172549"/>
                        <a:pt x="836623" y="1199854"/>
                      </a:cubicBezTo>
                      <a:lnTo>
                        <a:pt x="836615" y="1205901"/>
                      </a:lnTo>
                      <a:lnTo>
                        <a:pt x="822895" y="1203131"/>
                      </a:lnTo>
                      <a:lnTo>
                        <a:pt x="199290" y="1203131"/>
                      </a:lnTo>
                      <a:cubicBezTo>
                        <a:pt x="161074" y="1203131"/>
                        <a:pt x="130093" y="1234112"/>
                        <a:pt x="130093" y="1272328"/>
                      </a:cubicBezTo>
                      <a:lnTo>
                        <a:pt x="130093" y="1343483"/>
                      </a:lnTo>
                      <a:cubicBezTo>
                        <a:pt x="130093" y="1381699"/>
                        <a:pt x="161074" y="1412680"/>
                        <a:pt x="199290" y="1412680"/>
                      </a:cubicBezTo>
                      <a:lnTo>
                        <a:pt x="822895" y="1412680"/>
                      </a:lnTo>
                      <a:lnTo>
                        <a:pt x="836488" y="1409936"/>
                      </a:lnTo>
                      <a:lnTo>
                        <a:pt x="836490" y="1427752"/>
                      </a:lnTo>
                      <a:cubicBezTo>
                        <a:pt x="836525" y="1470637"/>
                        <a:pt x="836592" y="1516235"/>
                        <a:pt x="836698" y="1564941"/>
                      </a:cubicBezTo>
                      <a:lnTo>
                        <a:pt x="0" y="1551557"/>
                      </a:lnTo>
                      <a:lnTo>
                        <a:pt x="0" y="123823"/>
                      </a:lnTo>
                      <a:cubicBezTo>
                        <a:pt x="0" y="55437"/>
                        <a:pt x="55437" y="0"/>
                        <a:pt x="123823"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64" name="Oval 63"/>
                <p:cNvSpPr/>
                <p:nvPr/>
              </p:nvSpPr>
              <p:spPr>
                <a:xfrm>
                  <a:off x="1213652" y="1704865"/>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65" name="Oval 64"/>
                <p:cNvSpPr/>
                <p:nvPr/>
              </p:nvSpPr>
              <p:spPr>
                <a:xfrm>
                  <a:off x="1213385" y="1764720"/>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66" name="Oval 65"/>
                <p:cNvSpPr/>
                <p:nvPr/>
              </p:nvSpPr>
              <p:spPr>
                <a:xfrm>
                  <a:off x="1213385" y="1825958"/>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67" name="Oval 66"/>
                <p:cNvSpPr/>
                <p:nvPr/>
              </p:nvSpPr>
              <p:spPr>
                <a:xfrm>
                  <a:off x="1213385" y="1886081"/>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75" name="Rounded Rectangle 65"/>
                <p:cNvSpPr/>
                <p:nvPr/>
              </p:nvSpPr>
              <p:spPr>
                <a:xfrm>
                  <a:off x="1148212" y="1947947"/>
                  <a:ext cx="166686" cy="54010"/>
                </a:xfrm>
                <a:custGeom>
                  <a:avLst/>
                  <a:gdLst>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8364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0283"/>
                    <a:gd name="connsiteY0" fmla="*/ 81117 h 311150"/>
                    <a:gd name="connsiteX1" fmla="*/ 81117 w 960283"/>
                    <a:gd name="connsiteY1" fmla="*/ 0 h 311150"/>
                    <a:gd name="connsiteX2" fmla="*/ 960283 w 960283"/>
                    <a:gd name="connsiteY2" fmla="*/ 3175 h 311150"/>
                    <a:gd name="connsiteX3" fmla="*/ 958850 w 960283"/>
                    <a:gd name="connsiteY3" fmla="*/ 189067 h 311150"/>
                    <a:gd name="connsiteX4" fmla="*/ 836458 w 960283"/>
                    <a:gd name="connsiteY4" fmla="*/ 311150 h 311150"/>
                    <a:gd name="connsiteX5" fmla="*/ 81117 w 960283"/>
                    <a:gd name="connsiteY5" fmla="*/ 311150 h 311150"/>
                    <a:gd name="connsiteX6" fmla="*/ 0 w 960283"/>
                    <a:gd name="connsiteY6" fmla="*/ 230033 h 311150"/>
                    <a:gd name="connsiteX7" fmla="*/ 0 w 960283"/>
                    <a:gd name="connsiteY7" fmla="*/ 81117 h 311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60283" h="311150">
                      <a:moveTo>
                        <a:pt x="0" y="81117"/>
                      </a:moveTo>
                      <a:cubicBezTo>
                        <a:pt x="0" y="36317"/>
                        <a:pt x="36317" y="0"/>
                        <a:pt x="81117" y="0"/>
                      </a:cubicBezTo>
                      <a:lnTo>
                        <a:pt x="960283" y="3175"/>
                      </a:lnTo>
                      <a:cubicBezTo>
                        <a:pt x="959805" y="65139"/>
                        <a:pt x="959328" y="127103"/>
                        <a:pt x="958850" y="189067"/>
                      </a:cubicBezTo>
                      <a:cubicBezTo>
                        <a:pt x="902178" y="194836"/>
                        <a:pt x="839155" y="235531"/>
                        <a:pt x="836458" y="311150"/>
                      </a:cubicBezTo>
                      <a:lnTo>
                        <a:pt x="81117" y="311150"/>
                      </a:lnTo>
                      <a:cubicBezTo>
                        <a:pt x="36317" y="311150"/>
                        <a:pt x="0" y="274833"/>
                        <a:pt x="0" y="230033"/>
                      </a:cubicBezTo>
                      <a:lnTo>
                        <a:pt x="0" y="81117"/>
                      </a:ln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77" name="Rounded Rectangle 3"/>
                <p:cNvSpPr/>
                <p:nvPr/>
              </p:nvSpPr>
              <p:spPr>
                <a:xfrm>
                  <a:off x="1303203" y="1587941"/>
                  <a:ext cx="331250" cy="457200"/>
                </a:xfrm>
                <a:custGeom>
                  <a:avLst/>
                  <a:gdLst/>
                  <a:ahLst/>
                  <a:cxnLst/>
                  <a:rect l="l" t="t" r="r" b="b"/>
                  <a:pathLst>
                    <a:path w="1908341" h="2633940">
                      <a:moveTo>
                        <a:pt x="74936" y="2330947"/>
                      </a:moveTo>
                      <a:lnTo>
                        <a:pt x="1833405" y="2330947"/>
                      </a:lnTo>
                      <a:cubicBezTo>
                        <a:pt x="1874791" y="2330947"/>
                        <a:pt x="1908341" y="2364497"/>
                        <a:pt x="1908341" y="2405883"/>
                      </a:cubicBezTo>
                      <a:lnTo>
                        <a:pt x="1908341" y="2559004"/>
                      </a:lnTo>
                      <a:cubicBezTo>
                        <a:pt x="1908341" y="2600390"/>
                        <a:pt x="1874791" y="2633940"/>
                        <a:pt x="1833405" y="2633940"/>
                      </a:cubicBezTo>
                      <a:lnTo>
                        <a:pt x="74936" y="2633940"/>
                      </a:lnTo>
                      <a:cubicBezTo>
                        <a:pt x="33550" y="2633940"/>
                        <a:pt x="0" y="2600390"/>
                        <a:pt x="0" y="2559004"/>
                      </a:cubicBezTo>
                      <a:lnTo>
                        <a:pt x="0" y="2405883"/>
                      </a:lnTo>
                      <a:cubicBezTo>
                        <a:pt x="0" y="2364497"/>
                        <a:pt x="33550" y="2330947"/>
                        <a:pt x="74936" y="2330947"/>
                      </a:cubicBezTo>
                      <a:close/>
                      <a:moveTo>
                        <a:pt x="310626" y="1905729"/>
                      </a:moveTo>
                      <a:cubicBezTo>
                        <a:pt x="280702" y="1905729"/>
                        <a:pt x="256444" y="1929987"/>
                        <a:pt x="256444" y="1959911"/>
                      </a:cubicBezTo>
                      <a:lnTo>
                        <a:pt x="256444" y="2070622"/>
                      </a:lnTo>
                      <a:cubicBezTo>
                        <a:pt x="256444" y="2100546"/>
                        <a:pt x="280702" y="2124804"/>
                        <a:pt x="310626" y="2124804"/>
                      </a:cubicBezTo>
                      <a:lnTo>
                        <a:pt x="1602437" y="2124804"/>
                      </a:lnTo>
                      <a:cubicBezTo>
                        <a:pt x="1632361" y="2124804"/>
                        <a:pt x="1656619" y="2100546"/>
                        <a:pt x="1656619" y="2070622"/>
                      </a:cubicBezTo>
                      <a:lnTo>
                        <a:pt x="1656619" y="1959911"/>
                      </a:lnTo>
                      <a:cubicBezTo>
                        <a:pt x="1656619" y="1929987"/>
                        <a:pt x="1632361" y="1905729"/>
                        <a:pt x="1602437" y="1905729"/>
                      </a:cubicBezTo>
                      <a:close/>
                      <a:moveTo>
                        <a:pt x="310626" y="1559654"/>
                      </a:moveTo>
                      <a:cubicBezTo>
                        <a:pt x="280702" y="1559654"/>
                        <a:pt x="256444" y="1583912"/>
                        <a:pt x="256444" y="1613836"/>
                      </a:cubicBezTo>
                      <a:lnTo>
                        <a:pt x="256444" y="1724547"/>
                      </a:lnTo>
                      <a:cubicBezTo>
                        <a:pt x="256444" y="1754471"/>
                        <a:pt x="280702" y="1778729"/>
                        <a:pt x="310626" y="1778729"/>
                      </a:cubicBezTo>
                      <a:lnTo>
                        <a:pt x="1602437" y="1778729"/>
                      </a:lnTo>
                      <a:cubicBezTo>
                        <a:pt x="1632361" y="1778729"/>
                        <a:pt x="1656619" y="1754471"/>
                        <a:pt x="1656619" y="1724547"/>
                      </a:cubicBezTo>
                      <a:lnTo>
                        <a:pt x="1656619" y="1613836"/>
                      </a:lnTo>
                      <a:cubicBezTo>
                        <a:pt x="1656619" y="1583912"/>
                        <a:pt x="1632361" y="1559654"/>
                        <a:pt x="1602437" y="1559654"/>
                      </a:cubicBezTo>
                      <a:close/>
                      <a:moveTo>
                        <a:pt x="310626" y="1216754"/>
                      </a:moveTo>
                      <a:cubicBezTo>
                        <a:pt x="280702" y="1216754"/>
                        <a:pt x="256444" y="1241012"/>
                        <a:pt x="256444" y="1270936"/>
                      </a:cubicBezTo>
                      <a:lnTo>
                        <a:pt x="256444" y="1381647"/>
                      </a:lnTo>
                      <a:cubicBezTo>
                        <a:pt x="256444" y="1411571"/>
                        <a:pt x="280702" y="1435829"/>
                        <a:pt x="310626" y="1435829"/>
                      </a:cubicBezTo>
                      <a:lnTo>
                        <a:pt x="1602437" y="1435829"/>
                      </a:lnTo>
                      <a:cubicBezTo>
                        <a:pt x="1632361" y="1435829"/>
                        <a:pt x="1656619" y="1411571"/>
                        <a:pt x="1656619" y="1381647"/>
                      </a:cubicBezTo>
                      <a:lnTo>
                        <a:pt x="1656619" y="1270936"/>
                      </a:lnTo>
                      <a:cubicBezTo>
                        <a:pt x="1656619" y="1241012"/>
                        <a:pt x="1632361" y="1216754"/>
                        <a:pt x="1602437" y="1216754"/>
                      </a:cubicBezTo>
                      <a:close/>
                      <a:moveTo>
                        <a:pt x="310626" y="867504"/>
                      </a:moveTo>
                      <a:cubicBezTo>
                        <a:pt x="280702" y="867504"/>
                        <a:pt x="256444" y="891762"/>
                        <a:pt x="256444" y="921686"/>
                      </a:cubicBezTo>
                      <a:lnTo>
                        <a:pt x="256444" y="1032397"/>
                      </a:lnTo>
                      <a:cubicBezTo>
                        <a:pt x="256444" y="1062321"/>
                        <a:pt x="280702" y="1086579"/>
                        <a:pt x="310626" y="1086579"/>
                      </a:cubicBezTo>
                      <a:lnTo>
                        <a:pt x="1602437" y="1086579"/>
                      </a:lnTo>
                      <a:cubicBezTo>
                        <a:pt x="1632361" y="1086579"/>
                        <a:pt x="1656619" y="1062321"/>
                        <a:pt x="1656619" y="1032397"/>
                      </a:cubicBezTo>
                      <a:lnTo>
                        <a:pt x="1656619" y="921686"/>
                      </a:lnTo>
                      <a:cubicBezTo>
                        <a:pt x="1656619" y="891762"/>
                        <a:pt x="1632361" y="867504"/>
                        <a:pt x="1602437" y="867504"/>
                      </a:cubicBezTo>
                      <a:close/>
                      <a:moveTo>
                        <a:pt x="310626" y="518254"/>
                      </a:moveTo>
                      <a:cubicBezTo>
                        <a:pt x="280702" y="518254"/>
                        <a:pt x="256444" y="542512"/>
                        <a:pt x="256444" y="572436"/>
                      </a:cubicBezTo>
                      <a:lnTo>
                        <a:pt x="256444" y="683147"/>
                      </a:lnTo>
                      <a:cubicBezTo>
                        <a:pt x="256444" y="713071"/>
                        <a:pt x="280702" y="737329"/>
                        <a:pt x="310626" y="737329"/>
                      </a:cubicBezTo>
                      <a:lnTo>
                        <a:pt x="1602437" y="737329"/>
                      </a:lnTo>
                      <a:cubicBezTo>
                        <a:pt x="1632361" y="737329"/>
                        <a:pt x="1656619" y="713071"/>
                        <a:pt x="1656619" y="683147"/>
                      </a:cubicBezTo>
                      <a:lnTo>
                        <a:pt x="1656619" y="572436"/>
                      </a:lnTo>
                      <a:cubicBezTo>
                        <a:pt x="1656619" y="542512"/>
                        <a:pt x="1632361" y="518254"/>
                        <a:pt x="1602437" y="518254"/>
                      </a:cubicBezTo>
                      <a:close/>
                      <a:moveTo>
                        <a:pt x="310626" y="165829"/>
                      </a:moveTo>
                      <a:cubicBezTo>
                        <a:pt x="280702" y="165829"/>
                        <a:pt x="256444" y="190087"/>
                        <a:pt x="256444" y="220011"/>
                      </a:cubicBezTo>
                      <a:lnTo>
                        <a:pt x="256444" y="330722"/>
                      </a:lnTo>
                      <a:cubicBezTo>
                        <a:pt x="256444" y="360646"/>
                        <a:pt x="280702" y="384904"/>
                        <a:pt x="310626" y="384904"/>
                      </a:cubicBezTo>
                      <a:lnTo>
                        <a:pt x="1602437" y="384904"/>
                      </a:lnTo>
                      <a:cubicBezTo>
                        <a:pt x="1632361" y="384904"/>
                        <a:pt x="1656619" y="360646"/>
                        <a:pt x="1656619" y="330722"/>
                      </a:cubicBezTo>
                      <a:lnTo>
                        <a:pt x="1656619" y="220011"/>
                      </a:lnTo>
                      <a:cubicBezTo>
                        <a:pt x="1656619" y="190087"/>
                        <a:pt x="1632361" y="165829"/>
                        <a:pt x="1602437" y="165829"/>
                      </a:cubicBezTo>
                      <a:close/>
                      <a:moveTo>
                        <a:pt x="263092" y="0"/>
                      </a:moveTo>
                      <a:lnTo>
                        <a:pt x="1646796" y="0"/>
                      </a:lnTo>
                      <a:cubicBezTo>
                        <a:pt x="1725868" y="0"/>
                        <a:pt x="1789969" y="64101"/>
                        <a:pt x="1789969" y="143173"/>
                      </a:cubicBezTo>
                      <a:cubicBezTo>
                        <a:pt x="1791027" y="851243"/>
                        <a:pt x="1792086" y="1559312"/>
                        <a:pt x="1793144" y="2267382"/>
                      </a:cubicBezTo>
                      <a:lnTo>
                        <a:pt x="123094" y="2264207"/>
                      </a:lnTo>
                      <a:cubicBezTo>
                        <a:pt x="122036" y="1557196"/>
                        <a:pt x="120977" y="850184"/>
                        <a:pt x="119919" y="143173"/>
                      </a:cubicBezTo>
                      <a:cubicBezTo>
                        <a:pt x="119919" y="64101"/>
                        <a:pt x="184020" y="0"/>
                        <a:pt x="263092"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82" name="Oval 81"/>
                <p:cNvSpPr/>
                <p:nvPr/>
              </p:nvSpPr>
              <p:spPr>
                <a:xfrm>
                  <a:off x="1367129" y="1626517"/>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83" name="Oval 82"/>
                <p:cNvSpPr/>
                <p:nvPr/>
              </p:nvSpPr>
              <p:spPr>
                <a:xfrm>
                  <a:off x="1367296" y="1687022"/>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84" name="Oval 83"/>
                <p:cNvSpPr/>
                <p:nvPr/>
              </p:nvSpPr>
              <p:spPr>
                <a:xfrm>
                  <a:off x="1367296" y="1748554"/>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85" name="Oval 84"/>
                <p:cNvSpPr/>
                <p:nvPr/>
              </p:nvSpPr>
              <p:spPr>
                <a:xfrm>
                  <a:off x="1367296" y="1808294"/>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86" name="Oval 85"/>
                <p:cNvSpPr/>
                <p:nvPr/>
              </p:nvSpPr>
              <p:spPr>
                <a:xfrm>
                  <a:off x="1367296" y="1869826"/>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87" name="Oval 86"/>
                <p:cNvSpPr/>
                <p:nvPr/>
              </p:nvSpPr>
              <p:spPr>
                <a:xfrm>
                  <a:off x="1367296" y="1930163"/>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88" name="Oval 87"/>
                <p:cNvSpPr>
                  <a:spLocks noChangeAspect="1"/>
                </p:cNvSpPr>
                <p:nvPr/>
              </p:nvSpPr>
              <p:spPr>
                <a:xfrm>
                  <a:off x="1505899" y="1628477"/>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89" name="Oval 88"/>
                <p:cNvSpPr>
                  <a:spLocks noChangeAspect="1"/>
                </p:cNvSpPr>
                <p:nvPr/>
              </p:nvSpPr>
              <p:spPr>
                <a:xfrm>
                  <a:off x="1554457" y="1628645"/>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90" name="Oval 89"/>
                <p:cNvSpPr>
                  <a:spLocks noChangeAspect="1"/>
                </p:cNvSpPr>
                <p:nvPr/>
              </p:nvSpPr>
              <p:spPr>
                <a:xfrm>
                  <a:off x="1530727" y="1689150"/>
                  <a:ext cx="14747" cy="14747"/>
                </a:xfrm>
                <a:prstGeom prst="ellipse">
                  <a:avLst/>
                </a:prstGeom>
                <a:grpFill/>
                <a:ln>
                  <a:solidFill>
                    <a:schemeClr val="bg2">
                      <a:lumMod val="95000"/>
                    </a:schemeClr>
                  </a:solid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dirty="0" smtClean="0"/>
                </a:p>
              </p:txBody>
            </p:sp>
            <p:sp>
              <p:nvSpPr>
                <p:cNvPr id="91" name="Oval 90"/>
                <p:cNvSpPr>
                  <a:spLocks noChangeAspect="1"/>
                </p:cNvSpPr>
                <p:nvPr/>
              </p:nvSpPr>
              <p:spPr>
                <a:xfrm>
                  <a:off x="1505468" y="1749917"/>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92" name="Oval 91"/>
                <p:cNvSpPr>
                  <a:spLocks noChangeAspect="1"/>
                </p:cNvSpPr>
                <p:nvPr/>
              </p:nvSpPr>
              <p:spPr>
                <a:xfrm>
                  <a:off x="1505468" y="1809657"/>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93" name="Oval 92"/>
                <p:cNvSpPr>
                  <a:spLocks noChangeAspect="1"/>
                </p:cNvSpPr>
                <p:nvPr/>
              </p:nvSpPr>
              <p:spPr>
                <a:xfrm>
                  <a:off x="1554027" y="1809825"/>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94" name="Oval 93"/>
                <p:cNvSpPr>
                  <a:spLocks noChangeAspect="1"/>
                </p:cNvSpPr>
                <p:nvPr/>
              </p:nvSpPr>
              <p:spPr>
                <a:xfrm>
                  <a:off x="1530130" y="1809825"/>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95" name="Oval 94"/>
                <p:cNvSpPr>
                  <a:spLocks noChangeAspect="1"/>
                </p:cNvSpPr>
                <p:nvPr/>
              </p:nvSpPr>
              <p:spPr>
                <a:xfrm>
                  <a:off x="1554624" y="1870162"/>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96" name="Oval 95"/>
                <p:cNvSpPr>
                  <a:spLocks noChangeAspect="1"/>
                </p:cNvSpPr>
                <p:nvPr/>
              </p:nvSpPr>
              <p:spPr>
                <a:xfrm>
                  <a:off x="1530727" y="1870162"/>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97" name="Oval 96"/>
                <p:cNvSpPr>
                  <a:spLocks noChangeAspect="1"/>
                </p:cNvSpPr>
                <p:nvPr/>
              </p:nvSpPr>
              <p:spPr>
                <a:xfrm>
                  <a:off x="1505468" y="1930331"/>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98" name="Oval 97"/>
                <p:cNvSpPr>
                  <a:spLocks noChangeAspect="1"/>
                </p:cNvSpPr>
                <p:nvPr/>
              </p:nvSpPr>
              <p:spPr>
                <a:xfrm>
                  <a:off x="1530130" y="1930499"/>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99" name="Oval 71"/>
                <p:cNvSpPr>
                  <a:spLocks noChangeAspect="1"/>
                </p:cNvSpPr>
                <p:nvPr/>
              </p:nvSpPr>
              <p:spPr>
                <a:xfrm>
                  <a:off x="1507121" y="187013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0" name="Oval 71"/>
                <p:cNvSpPr>
                  <a:spLocks noChangeAspect="1"/>
                </p:cNvSpPr>
                <p:nvPr/>
              </p:nvSpPr>
              <p:spPr>
                <a:xfrm>
                  <a:off x="1553058" y="193110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1" name="Oval 71"/>
                <p:cNvSpPr>
                  <a:spLocks noChangeAspect="1"/>
                </p:cNvSpPr>
                <p:nvPr/>
              </p:nvSpPr>
              <p:spPr>
                <a:xfrm>
                  <a:off x="1529678" y="175017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2" name="Oval 71"/>
                <p:cNvSpPr>
                  <a:spLocks noChangeAspect="1"/>
                </p:cNvSpPr>
                <p:nvPr/>
              </p:nvSpPr>
              <p:spPr>
                <a:xfrm>
                  <a:off x="1553058" y="175017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3" name="Oval 71"/>
                <p:cNvSpPr>
                  <a:spLocks noChangeAspect="1"/>
                </p:cNvSpPr>
                <p:nvPr/>
              </p:nvSpPr>
              <p:spPr>
                <a:xfrm>
                  <a:off x="1553058" y="1688937"/>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4" name="Oval 71"/>
                <p:cNvSpPr>
                  <a:spLocks noChangeAspect="1"/>
                </p:cNvSpPr>
                <p:nvPr/>
              </p:nvSpPr>
              <p:spPr>
                <a:xfrm>
                  <a:off x="1504627" y="168949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5" name="Oval 71"/>
                <p:cNvSpPr>
                  <a:spLocks noChangeAspect="1"/>
                </p:cNvSpPr>
                <p:nvPr/>
              </p:nvSpPr>
              <p:spPr>
                <a:xfrm>
                  <a:off x="1529678" y="162881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6" name="Rounded Rectangle 36"/>
                <p:cNvSpPr/>
                <p:nvPr/>
              </p:nvSpPr>
              <p:spPr>
                <a:xfrm flipH="1">
                  <a:off x="1621460" y="1667200"/>
                  <a:ext cx="145656" cy="271643"/>
                </a:xfrm>
                <a:custGeom>
                  <a:avLst/>
                  <a:gdLst/>
                  <a:ahLst/>
                  <a:cxnLst/>
                  <a:rect l="l" t="t" r="r" b="b"/>
                  <a:pathLst>
                    <a:path w="839130" h="1564941">
                      <a:moveTo>
                        <a:pt x="836479" y="0"/>
                      </a:moveTo>
                      <a:lnTo>
                        <a:pt x="123823" y="0"/>
                      </a:lnTo>
                      <a:cubicBezTo>
                        <a:pt x="55437" y="0"/>
                        <a:pt x="0" y="55437"/>
                        <a:pt x="0" y="123823"/>
                      </a:cubicBezTo>
                      <a:lnTo>
                        <a:pt x="0" y="1551557"/>
                      </a:lnTo>
                      <a:lnTo>
                        <a:pt x="836698" y="1564941"/>
                      </a:lnTo>
                      <a:cubicBezTo>
                        <a:pt x="836592" y="1516235"/>
                        <a:pt x="836525" y="1470637"/>
                        <a:pt x="836490" y="1427752"/>
                      </a:cubicBezTo>
                      <a:lnTo>
                        <a:pt x="836487" y="1404743"/>
                      </a:lnTo>
                      <a:lnTo>
                        <a:pt x="813056" y="1409474"/>
                      </a:lnTo>
                      <a:lnTo>
                        <a:pt x="189451" y="1409474"/>
                      </a:lnTo>
                      <a:cubicBezTo>
                        <a:pt x="151235" y="1409474"/>
                        <a:pt x="120254" y="1378493"/>
                        <a:pt x="120254" y="1340277"/>
                      </a:cubicBezTo>
                      <a:lnTo>
                        <a:pt x="120254" y="1269122"/>
                      </a:lnTo>
                      <a:cubicBezTo>
                        <a:pt x="120254" y="1230906"/>
                        <a:pt x="151235" y="1199925"/>
                        <a:pt x="189451" y="1199925"/>
                      </a:cubicBezTo>
                      <a:lnTo>
                        <a:pt x="813056" y="1199925"/>
                      </a:lnTo>
                      <a:lnTo>
                        <a:pt x="836617" y="1204682"/>
                      </a:lnTo>
                      <a:lnTo>
                        <a:pt x="836623" y="1199854"/>
                      </a:lnTo>
                      <a:cubicBezTo>
                        <a:pt x="836681" y="1172549"/>
                        <a:pt x="836753" y="1146515"/>
                        <a:pt x="836834" y="1121542"/>
                      </a:cubicBezTo>
                      <a:lnTo>
                        <a:pt x="837073" y="1058550"/>
                      </a:lnTo>
                      <a:lnTo>
                        <a:pt x="813056" y="1063399"/>
                      </a:lnTo>
                      <a:lnTo>
                        <a:pt x="189451" y="1063399"/>
                      </a:lnTo>
                      <a:cubicBezTo>
                        <a:pt x="151235" y="1063399"/>
                        <a:pt x="120254" y="1032418"/>
                        <a:pt x="120254" y="994202"/>
                      </a:cubicBezTo>
                      <a:lnTo>
                        <a:pt x="120254" y="923047"/>
                      </a:lnTo>
                      <a:cubicBezTo>
                        <a:pt x="120254" y="884831"/>
                        <a:pt x="151235" y="853850"/>
                        <a:pt x="189451" y="853850"/>
                      </a:cubicBezTo>
                      <a:lnTo>
                        <a:pt x="813056" y="853850"/>
                      </a:lnTo>
                      <a:lnTo>
                        <a:pt x="838096" y="858906"/>
                      </a:lnTo>
                      <a:lnTo>
                        <a:pt x="838423" y="800015"/>
                      </a:lnTo>
                      <a:lnTo>
                        <a:pt x="838805" y="705776"/>
                      </a:lnTo>
                      <a:lnTo>
                        <a:pt x="813056" y="710974"/>
                      </a:lnTo>
                      <a:lnTo>
                        <a:pt x="189451" y="710974"/>
                      </a:lnTo>
                      <a:cubicBezTo>
                        <a:pt x="151235" y="710974"/>
                        <a:pt x="120254" y="679993"/>
                        <a:pt x="120254" y="641777"/>
                      </a:cubicBezTo>
                      <a:lnTo>
                        <a:pt x="120254" y="570622"/>
                      </a:lnTo>
                      <a:cubicBezTo>
                        <a:pt x="120254" y="532406"/>
                        <a:pt x="151235" y="501425"/>
                        <a:pt x="189451" y="501425"/>
                      </a:cubicBezTo>
                      <a:lnTo>
                        <a:pt x="813056" y="501425"/>
                      </a:lnTo>
                      <a:lnTo>
                        <a:pt x="839130" y="506689"/>
                      </a:lnTo>
                      <a:lnTo>
                        <a:pt x="839116" y="478996"/>
                      </a:lnTo>
                      <a:cubicBezTo>
                        <a:pt x="839069" y="447863"/>
                        <a:pt x="838987" y="415084"/>
                        <a:pt x="838864" y="380248"/>
                      </a:cubicBezTo>
                      <a:lnTo>
                        <a:pt x="838772" y="359707"/>
                      </a:lnTo>
                      <a:lnTo>
                        <a:pt x="813056" y="364899"/>
                      </a:lnTo>
                      <a:lnTo>
                        <a:pt x="189451" y="364899"/>
                      </a:lnTo>
                      <a:cubicBezTo>
                        <a:pt x="151235" y="364899"/>
                        <a:pt x="120254" y="333918"/>
                        <a:pt x="120254" y="295702"/>
                      </a:cubicBezTo>
                      <a:lnTo>
                        <a:pt x="120254" y="224547"/>
                      </a:lnTo>
                      <a:cubicBezTo>
                        <a:pt x="120254" y="186331"/>
                        <a:pt x="151235" y="155350"/>
                        <a:pt x="189451" y="155350"/>
                      </a:cubicBezTo>
                      <a:lnTo>
                        <a:pt x="813056" y="155350"/>
                      </a:lnTo>
                      <a:lnTo>
                        <a:pt x="837690" y="160324"/>
                      </a:lnTo>
                      <a:lnTo>
                        <a:pt x="837584" y="143226"/>
                      </a:lnTo>
                      <a:cubicBezTo>
                        <a:pt x="837272" y="98506"/>
                        <a:pt x="836905" y="50901"/>
                        <a:pt x="836479"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7" name="Oval 106"/>
                <p:cNvSpPr/>
                <p:nvPr/>
              </p:nvSpPr>
              <p:spPr>
                <a:xfrm>
                  <a:off x="1686600" y="1704819"/>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8" name="Oval 107"/>
                <p:cNvSpPr/>
                <p:nvPr/>
              </p:nvSpPr>
              <p:spPr>
                <a:xfrm>
                  <a:off x="1709685" y="1704773"/>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9" name="Oval 108"/>
                <p:cNvSpPr/>
                <p:nvPr/>
              </p:nvSpPr>
              <p:spPr>
                <a:xfrm>
                  <a:off x="1686555" y="1765659"/>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10" name="Oval 109"/>
                <p:cNvSpPr/>
                <p:nvPr/>
              </p:nvSpPr>
              <p:spPr>
                <a:xfrm>
                  <a:off x="1709641" y="1765613"/>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11" name="Oval 110"/>
                <p:cNvSpPr/>
                <p:nvPr/>
              </p:nvSpPr>
              <p:spPr>
                <a:xfrm>
                  <a:off x="1662268" y="1765613"/>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12" name="Oval 111"/>
                <p:cNvSpPr/>
                <p:nvPr/>
              </p:nvSpPr>
              <p:spPr>
                <a:xfrm>
                  <a:off x="1662275" y="1827619"/>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13" name="Oval 112"/>
                <p:cNvSpPr/>
                <p:nvPr/>
              </p:nvSpPr>
              <p:spPr>
                <a:xfrm>
                  <a:off x="1685999" y="1886324"/>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14" name="Oval 113"/>
                <p:cNvSpPr/>
                <p:nvPr/>
              </p:nvSpPr>
              <p:spPr>
                <a:xfrm>
                  <a:off x="1661711" y="1886278"/>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15" name="Rounded Rectangle 65"/>
                <p:cNvSpPr/>
                <p:nvPr/>
              </p:nvSpPr>
              <p:spPr>
                <a:xfrm flipH="1">
                  <a:off x="1622723" y="1947397"/>
                  <a:ext cx="166686" cy="54009"/>
                </a:xfrm>
                <a:custGeom>
                  <a:avLst/>
                  <a:gdLst>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8364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0283"/>
                    <a:gd name="connsiteY0" fmla="*/ 81117 h 311150"/>
                    <a:gd name="connsiteX1" fmla="*/ 81117 w 960283"/>
                    <a:gd name="connsiteY1" fmla="*/ 0 h 311150"/>
                    <a:gd name="connsiteX2" fmla="*/ 960283 w 960283"/>
                    <a:gd name="connsiteY2" fmla="*/ 3175 h 311150"/>
                    <a:gd name="connsiteX3" fmla="*/ 958850 w 960283"/>
                    <a:gd name="connsiteY3" fmla="*/ 189067 h 311150"/>
                    <a:gd name="connsiteX4" fmla="*/ 836458 w 960283"/>
                    <a:gd name="connsiteY4" fmla="*/ 311150 h 311150"/>
                    <a:gd name="connsiteX5" fmla="*/ 81117 w 960283"/>
                    <a:gd name="connsiteY5" fmla="*/ 311150 h 311150"/>
                    <a:gd name="connsiteX6" fmla="*/ 0 w 960283"/>
                    <a:gd name="connsiteY6" fmla="*/ 230033 h 311150"/>
                    <a:gd name="connsiteX7" fmla="*/ 0 w 960283"/>
                    <a:gd name="connsiteY7" fmla="*/ 81117 h 311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60283" h="311150">
                      <a:moveTo>
                        <a:pt x="0" y="81117"/>
                      </a:moveTo>
                      <a:cubicBezTo>
                        <a:pt x="0" y="36317"/>
                        <a:pt x="36317" y="0"/>
                        <a:pt x="81117" y="0"/>
                      </a:cubicBezTo>
                      <a:lnTo>
                        <a:pt x="960283" y="3175"/>
                      </a:lnTo>
                      <a:cubicBezTo>
                        <a:pt x="959805" y="65139"/>
                        <a:pt x="959328" y="127103"/>
                        <a:pt x="958850" y="189067"/>
                      </a:cubicBezTo>
                      <a:cubicBezTo>
                        <a:pt x="902178" y="194836"/>
                        <a:pt x="839155" y="235531"/>
                        <a:pt x="836458" y="311150"/>
                      </a:cubicBezTo>
                      <a:lnTo>
                        <a:pt x="81117" y="311150"/>
                      </a:lnTo>
                      <a:cubicBezTo>
                        <a:pt x="36317" y="311150"/>
                        <a:pt x="0" y="274833"/>
                        <a:pt x="0" y="230033"/>
                      </a:cubicBezTo>
                      <a:lnTo>
                        <a:pt x="0" y="81117"/>
                      </a:ln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16" name="Oval 71"/>
                <p:cNvSpPr>
                  <a:spLocks noChangeAspect="1"/>
                </p:cNvSpPr>
                <p:nvPr/>
              </p:nvSpPr>
              <p:spPr>
                <a:xfrm>
                  <a:off x="1708926" y="1886010"/>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17" name="Oval 71"/>
                <p:cNvSpPr>
                  <a:spLocks noChangeAspect="1"/>
                </p:cNvSpPr>
                <p:nvPr/>
              </p:nvSpPr>
              <p:spPr>
                <a:xfrm>
                  <a:off x="1708926" y="182644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18" name="Oval 71"/>
                <p:cNvSpPr>
                  <a:spLocks noChangeAspect="1"/>
                </p:cNvSpPr>
                <p:nvPr/>
              </p:nvSpPr>
              <p:spPr>
                <a:xfrm>
                  <a:off x="1686102" y="182644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19" name="Oval 71"/>
                <p:cNvSpPr>
                  <a:spLocks noChangeAspect="1"/>
                </p:cNvSpPr>
                <p:nvPr/>
              </p:nvSpPr>
              <p:spPr>
                <a:xfrm>
                  <a:off x="1661608" y="170452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grpSp>
            <p:nvGrpSpPr>
              <p:cNvPr id="5" name="Group 4"/>
              <p:cNvGrpSpPr/>
              <p:nvPr/>
            </p:nvGrpSpPr>
            <p:grpSpPr>
              <a:xfrm>
                <a:off x="3729362" y="1803857"/>
                <a:ext cx="164150" cy="114808"/>
                <a:chOff x="3703974" y="1462405"/>
                <a:chExt cx="584809" cy="409021"/>
              </a:xfrm>
              <a:grpFill/>
            </p:grpSpPr>
            <p:sp>
              <p:nvSpPr>
                <p:cNvPr id="44"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45"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nvGrpSpPr>
              <p:cNvPr id="49" name="Group 48"/>
              <p:cNvGrpSpPr/>
              <p:nvPr/>
            </p:nvGrpSpPr>
            <p:grpSpPr>
              <a:xfrm>
                <a:off x="3922174" y="1858223"/>
                <a:ext cx="164150" cy="114808"/>
                <a:chOff x="3703974" y="1462405"/>
                <a:chExt cx="584809" cy="409021"/>
              </a:xfrm>
              <a:grpFill/>
            </p:grpSpPr>
            <p:sp>
              <p:nvSpPr>
                <p:cNvPr id="50"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51"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nvGrpSpPr>
              <p:cNvPr id="59" name="Group 58"/>
              <p:cNvGrpSpPr/>
              <p:nvPr/>
            </p:nvGrpSpPr>
            <p:grpSpPr>
              <a:xfrm>
                <a:off x="4114985" y="1803857"/>
                <a:ext cx="164150" cy="114808"/>
                <a:chOff x="3703974" y="1462405"/>
                <a:chExt cx="584809" cy="409021"/>
              </a:xfrm>
              <a:grpFill/>
            </p:grpSpPr>
            <p:sp>
              <p:nvSpPr>
                <p:cNvPr id="60"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61"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grpSp>
          <p:nvGrpSpPr>
            <p:cNvPr id="10" name="Group 9"/>
            <p:cNvGrpSpPr/>
            <p:nvPr/>
          </p:nvGrpSpPr>
          <p:grpSpPr>
            <a:xfrm>
              <a:off x="1656064" y="2578251"/>
              <a:ext cx="437940" cy="591096"/>
              <a:chOff x="1662160" y="2578251"/>
              <a:chExt cx="437940" cy="591096"/>
            </a:xfrm>
            <a:grpFill/>
          </p:grpSpPr>
          <p:grpSp>
            <p:nvGrpSpPr>
              <p:cNvPr id="131" name="phone"/>
              <p:cNvGrpSpPr>
                <a:grpSpLocks noChangeAspect="1"/>
              </p:cNvGrpSpPr>
              <p:nvPr/>
            </p:nvGrpSpPr>
            <p:grpSpPr>
              <a:xfrm>
                <a:off x="1717898" y="2578251"/>
                <a:ext cx="326466" cy="591096"/>
                <a:chOff x="7373938" y="1025526"/>
                <a:chExt cx="125413" cy="227013"/>
              </a:xfrm>
              <a:grpFill/>
              <a:effectLst/>
            </p:grpSpPr>
            <p:sp>
              <p:nvSpPr>
                <p:cNvPr id="132" name="Freeform 131"/>
                <p:cNvSpPr>
                  <a:spLocks/>
                </p:cNvSpPr>
                <p:nvPr/>
              </p:nvSpPr>
              <p:spPr bwMode="auto">
                <a:xfrm>
                  <a:off x="7383463" y="1032721"/>
                  <a:ext cx="106363" cy="211039"/>
                </a:xfrm>
                <a:custGeom>
                  <a:avLst/>
                  <a:gdLst>
                    <a:gd name="T0" fmla="*/ 74 w 74"/>
                    <a:gd name="T1" fmla="*/ 153 h 154"/>
                    <a:gd name="T2" fmla="*/ 73 w 74"/>
                    <a:gd name="T3" fmla="*/ 154 h 154"/>
                    <a:gd name="T4" fmla="*/ 1 w 74"/>
                    <a:gd name="T5" fmla="*/ 154 h 154"/>
                    <a:gd name="T6" fmla="*/ 0 w 74"/>
                    <a:gd name="T7" fmla="*/ 153 h 154"/>
                    <a:gd name="T8" fmla="*/ 0 w 74"/>
                    <a:gd name="T9" fmla="*/ 1 h 154"/>
                    <a:gd name="T10" fmla="*/ 1 w 74"/>
                    <a:gd name="T11" fmla="*/ 0 h 154"/>
                    <a:gd name="T12" fmla="*/ 73 w 74"/>
                    <a:gd name="T13" fmla="*/ 0 h 154"/>
                    <a:gd name="T14" fmla="*/ 74 w 74"/>
                    <a:gd name="T15" fmla="*/ 1 h 154"/>
                    <a:gd name="T16" fmla="*/ 74 w 74"/>
                    <a:gd name="T17" fmla="*/ 15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154">
                      <a:moveTo>
                        <a:pt x="74" y="153"/>
                      </a:moveTo>
                      <a:cubicBezTo>
                        <a:pt x="74" y="154"/>
                        <a:pt x="74" y="154"/>
                        <a:pt x="73" y="154"/>
                      </a:cubicBezTo>
                      <a:cubicBezTo>
                        <a:pt x="1" y="154"/>
                        <a:pt x="1" y="154"/>
                        <a:pt x="1" y="154"/>
                      </a:cubicBezTo>
                      <a:cubicBezTo>
                        <a:pt x="0" y="154"/>
                        <a:pt x="0" y="154"/>
                        <a:pt x="0" y="153"/>
                      </a:cubicBezTo>
                      <a:cubicBezTo>
                        <a:pt x="0" y="1"/>
                        <a:pt x="0" y="1"/>
                        <a:pt x="0" y="1"/>
                      </a:cubicBezTo>
                      <a:cubicBezTo>
                        <a:pt x="0" y="0"/>
                        <a:pt x="0" y="0"/>
                        <a:pt x="1" y="0"/>
                      </a:cubicBezTo>
                      <a:cubicBezTo>
                        <a:pt x="73" y="0"/>
                        <a:pt x="73" y="0"/>
                        <a:pt x="73" y="0"/>
                      </a:cubicBezTo>
                      <a:cubicBezTo>
                        <a:pt x="74" y="0"/>
                        <a:pt x="74" y="0"/>
                        <a:pt x="74" y="1"/>
                      </a:cubicBezTo>
                      <a:lnTo>
                        <a:pt x="74" y="153"/>
                      </a:ln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defPPr>
                    <a:defRPr lang="en-US"/>
                  </a:defPPr>
                  <a:lvl1pPr marL="0" algn="l" defTabSz="913946" rtl="0" eaLnBrk="1" latinLnBrk="0" hangingPunct="1">
                    <a:defRPr sz="1900" kern="1200">
                      <a:solidFill>
                        <a:schemeClr val="tx1"/>
                      </a:solidFill>
                      <a:latin typeface="+mn-lt"/>
                      <a:ea typeface="+mn-ea"/>
                      <a:cs typeface="+mn-cs"/>
                    </a:defRPr>
                  </a:lvl1pPr>
                  <a:lvl2pPr marL="456963" algn="l" defTabSz="913946" rtl="0" eaLnBrk="1" latinLnBrk="0" hangingPunct="1">
                    <a:defRPr sz="1900" kern="1200">
                      <a:solidFill>
                        <a:schemeClr val="tx1"/>
                      </a:solidFill>
                      <a:latin typeface="+mn-lt"/>
                      <a:ea typeface="+mn-ea"/>
                      <a:cs typeface="+mn-cs"/>
                    </a:defRPr>
                  </a:lvl2pPr>
                  <a:lvl3pPr marL="913946" algn="l" defTabSz="913946" rtl="0" eaLnBrk="1" latinLnBrk="0" hangingPunct="1">
                    <a:defRPr sz="1900" kern="1200">
                      <a:solidFill>
                        <a:schemeClr val="tx1"/>
                      </a:solidFill>
                      <a:latin typeface="+mn-lt"/>
                      <a:ea typeface="+mn-ea"/>
                      <a:cs typeface="+mn-cs"/>
                    </a:defRPr>
                  </a:lvl3pPr>
                  <a:lvl4pPr marL="1370920" algn="l" defTabSz="913946" rtl="0" eaLnBrk="1" latinLnBrk="0" hangingPunct="1">
                    <a:defRPr sz="1900" kern="1200">
                      <a:solidFill>
                        <a:schemeClr val="tx1"/>
                      </a:solidFill>
                      <a:latin typeface="+mn-lt"/>
                      <a:ea typeface="+mn-ea"/>
                      <a:cs typeface="+mn-cs"/>
                    </a:defRPr>
                  </a:lvl4pPr>
                  <a:lvl5pPr marL="1827893" algn="l" defTabSz="913946" rtl="0" eaLnBrk="1" latinLnBrk="0" hangingPunct="1">
                    <a:defRPr sz="1900" kern="1200">
                      <a:solidFill>
                        <a:schemeClr val="tx1"/>
                      </a:solidFill>
                      <a:latin typeface="+mn-lt"/>
                      <a:ea typeface="+mn-ea"/>
                      <a:cs typeface="+mn-cs"/>
                    </a:defRPr>
                  </a:lvl5pPr>
                  <a:lvl6pPr marL="2284878" algn="l" defTabSz="913946" rtl="0" eaLnBrk="1" latinLnBrk="0" hangingPunct="1">
                    <a:defRPr sz="1900" kern="1200">
                      <a:solidFill>
                        <a:schemeClr val="tx1"/>
                      </a:solidFill>
                      <a:latin typeface="+mn-lt"/>
                      <a:ea typeface="+mn-ea"/>
                      <a:cs typeface="+mn-cs"/>
                    </a:defRPr>
                  </a:lvl6pPr>
                  <a:lvl7pPr marL="2741838" algn="l" defTabSz="913946" rtl="0" eaLnBrk="1" latinLnBrk="0" hangingPunct="1">
                    <a:defRPr sz="1900" kern="1200">
                      <a:solidFill>
                        <a:schemeClr val="tx1"/>
                      </a:solidFill>
                      <a:latin typeface="+mn-lt"/>
                      <a:ea typeface="+mn-ea"/>
                      <a:cs typeface="+mn-cs"/>
                    </a:defRPr>
                  </a:lvl7pPr>
                  <a:lvl8pPr marL="3198800" algn="l" defTabSz="913946" rtl="0" eaLnBrk="1" latinLnBrk="0" hangingPunct="1">
                    <a:defRPr sz="1900" kern="1200">
                      <a:solidFill>
                        <a:schemeClr val="tx1"/>
                      </a:solidFill>
                      <a:latin typeface="+mn-lt"/>
                      <a:ea typeface="+mn-ea"/>
                      <a:cs typeface="+mn-cs"/>
                    </a:defRPr>
                  </a:lvl8pPr>
                  <a:lvl9pPr marL="3655763" algn="l" defTabSz="913946" rtl="0" eaLnBrk="1" latinLnBrk="0" hangingPunct="1">
                    <a:defRPr sz="1900" kern="1200">
                      <a:solidFill>
                        <a:schemeClr val="tx1"/>
                      </a:solidFill>
                      <a:latin typeface="+mn-lt"/>
                      <a:ea typeface="+mn-ea"/>
                      <a:cs typeface="+mn-cs"/>
                    </a:defRPr>
                  </a:lvl9pPr>
                </a:lstStyle>
                <a:p>
                  <a:pPr defTabSz="1088282"/>
                  <a:endParaRPr lang="en-US" sz="2100">
                    <a:solidFill>
                      <a:schemeClr val="bg1"/>
                    </a:solidFill>
                  </a:endParaRPr>
                </a:p>
              </p:txBody>
            </p:sp>
            <p:sp>
              <p:nvSpPr>
                <p:cNvPr id="133" name="Freeform 132"/>
                <p:cNvSpPr>
                  <a:spLocks noEditPoints="1"/>
                </p:cNvSpPr>
                <p:nvPr/>
              </p:nvSpPr>
              <p:spPr bwMode="auto">
                <a:xfrm>
                  <a:off x="7373938" y="1025526"/>
                  <a:ext cx="125413" cy="227013"/>
                </a:xfrm>
                <a:custGeom>
                  <a:avLst/>
                  <a:gdLst>
                    <a:gd name="T0" fmla="*/ 74 w 88"/>
                    <a:gd name="T1" fmla="*/ 0 h 160"/>
                    <a:gd name="T2" fmla="*/ 14 w 88"/>
                    <a:gd name="T3" fmla="*/ 0 h 160"/>
                    <a:gd name="T4" fmla="*/ 0 w 88"/>
                    <a:gd name="T5" fmla="*/ 13 h 160"/>
                    <a:gd name="T6" fmla="*/ 0 w 88"/>
                    <a:gd name="T7" fmla="*/ 147 h 160"/>
                    <a:gd name="T8" fmla="*/ 14 w 88"/>
                    <a:gd name="T9" fmla="*/ 160 h 160"/>
                    <a:gd name="T10" fmla="*/ 74 w 88"/>
                    <a:gd name="T11" fmla="*/ 160 h 160"/>
                    <a:gd name="T12" fmla="*/ 88 w 88"/>
                    <a:gd name="T13" fmla="*/ 147 h 160"/>
                    <a:gd name="T14" fmla="*/ 88 w 88"/>
                    <a:gd name="T15" fmla="*/ 13 h 160"/>
                    <a:gd name="T16" fmla="*/ 74 w 88"/>
                    <a:gd name="T17" fmla="*/ 0 h 160"/>
                    <a:gd name="T18" fmla="*/ 25 w 88"/>
                    <a:gd name="T19" fmla="*/ 7 h 160"/>
                    <a:gd name="T20" fmla="*/ 27 w 88"/>
                    <a:gd name="T21" fmla="*/ 5 h 160"/>
                    <a:gd name="T22" fmla="*/ 61 w 88"/>
                    <a:gd name="T23" fmla="*/ 5 h 160"/>
                    <a:gd name="T24" fmla="*/ 63 w 88"/>
                    <a:gd name="T25" fmla="*/ 7 h 160"/>
                    <a:gd name="T26" fmla="*/ 63 w 88"/>
                    <a:gd name="T27" fmla="*/ 8 h 160"/>
                    <a:gd name="T28" fmla="*/ 61 w 88"/>
                    <a:gd name="T29" fmla="*/ 9 h 160"/>
                    <a:gd name="T30" fmla="*/ 27 w 88"/>
                    <a:gd name="T31" fmla="*/ 9 h 160"/>
                    <a:gd name="T32" fmla="*/ 25 w 88"/>
                    <a:gd name="T33" fmla="*/ 8 h 160"/>
                    <a:gd name="T34" fmla="*/ 25 w 88"/>
                    <a:gd name="T35" fmla="*/ 7 h 160"/>
                    <a:gd name="T36" fmla="*/ 44 w 88"/>
                    <a:gd name="T37" fmla="*/ 154 h 160"/>
                    <a:gd name="T38" fmla="*/ 36 w 88"/>
                    <a:gd name="T39" fmla="*/ 146 h 160"/>
                    <a:gd name="T40" fmla="*/ 44 w 88"/>
                    <a:gd name="T41" fmla="*/ 139 h 160"/>
                    <a:gd name="T42" fmla="*/ 52 w 88"/>
                    <a:gd name="T43" fmla="*/ 146 h 160"/>
                    <a:gd name="T44" fmla="*/ 44 w 88"/>
                    <a:gd name="T45" fmla="*/ 154 h 160"/>
                    <a:gd name="T46" fmla="*/ 81 w 88"/>
                    <a:gd name="T47" fmla="*/ 133 h 160"/>
                    <a:gd name="T48" fmla="*/ 80 w 88"/>
                    <a:gd name="T49" fmla="*/ 134 h 160"/>
                    <a:gd name="T50" fmla="*/ 8 w 88"/>
                    <a:gd name="T51" fmla="*/ 134 h 160"/>
                    <a:gd name="T52" fmla="*/ 7 w 88"/>
                    <a:gd name="T53" fmla="*/ 133 h 160"/>
                    <a:gd name="T54" fmla="*/ 7 w 88"/>
                    <a:gd name="T55" fmla="*/ 16 h 160"/>
                    <a:gd name="T56" fmla="*/ 8 w 88"/>
                    <a:gd name="T57" fmla="*/ 15 h 160"/>
                    <a:gd name="T58" fmla="*/ 80 w 88"/>
                    <a:gd name="T59" fmla="*/ 15 h 160"/>
                    <a:gd name="T60" fmla="*/ 81 w 88"/>
                    <a:gd name="T61" fmla="*/ 16 h 160"/>
                    <a:gd name="T62" fmla="*/ 81 w 88"/>
                    <a:gd name="T63" fmla="*/ 133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8" h="160">
                      <a:moveTo>
                        <a:pt x="74" y="0"/>
                      </a:moveTo>
                      <a:cubicBezTo>
                        <a:pt x="14" y="0"/>
                        <a:pt x="14" y="0"/>
                        <a:pt x="14" y="0"/>
                      </a:cubicBezTo>
                      <a:cubicBezTo>
                        <a:pt x="6" y="0"/>
                        <a:pt x="0" y="6"/>
                        <a:pt x="0" y="13"/>
                      </a:cubicBezTo>
                      <a:cubicBezTo>
                        <a:pt x="0" y="147"/>
                        <a:pt x="0" y="147"/>
                        <a:pt x="0" y="147"/>
                      </a:cubicBezTo>
                      <a:cubicBezTo>
                        <a:pt x="0" y="154"/>
                        <a:pt x="6" y="160"/>
                        <a:pt x="14" y="160"/>
                      </a:cubicBezTo>
                      <a:cubicBezTo>
                        <a:pt x="74" y="160"/>
                        <a:pt x="74" y="160"/>
                        <a:pt x="74" y="160"/>
                      </a:cubicBezTo>
                      <a:cubicBezTo>
                        <a:pt x="82" y="160"/>
                        <a:pt x="88" y="154"/>
                        <a:pt x="88" y="147"/>
                      </a:cubicBezTo>
                      <a:cubicBezTo>
                        <a:pt x="88" y="13"/>
                        <a:pt x="88" y="13"/>
                        <a:pt x="88" y="13"/>
                      </a:cubicBezTo>
                      <a:cubicBezTo>
                        <a:pt x="88" y="6"/>
                        <a:pt x="82" y="0"/>
                        <a:pt x="74" y="0"/>
                      </a:cubicBezTo>
                      <a:close/>
                      <a:moveTo>
                        <a:pt x="25" y="7"/>
                      </a:moveTo>
                      <a:cubicBezTo>
                        <a:pt x="25" y="6"/>
                        <a:pt x="26" y="5"/>
                        <a:pt x="27" y="5"/>
                      </a:cubicBezTo>
                      <a:cubicBezTo>
                        <a:pt x="61" y="5"/>
                        <a:pt x="61" y="5"/>
                        <a:pt x="61" y="5"/>
                      </a:cubicBezTo>
                      <a:cubicBezTo>
                        <a:pt x="62" y="5"/>
                        <a:pt x="63" y="6"/>
                        <a:pt x="63" y="7"/>
                      </a:cubicBezTo>
                      <a:cubicBezTo>
                        <a:pt x="63" y="8"/>
                        <a:pt x="63" y="8"/>
                        <a:pt x="63" y="8"/>
                      </a:cubicBezTo>
                      <a:cubicBezTo>
                        <a:pt x="63" y="9"/>
                        <a:pt x="62" y="9"/>
                        <a:pt x="61" y="9"/>
                      </a:cubicBezTo>
                      <a:cubicBezTo>
                        <a:pt x="27" y="9"/>
                        <a:pt x="27" y="9"/>
                        <a:pt x="27" y="9"/>
                      </a:cubicBezTo>
                      <a:cubicBezTo>
                        <a:pt x="26" y="9"/>
                        <a:pt x="25" y="9"/>
                        <a:pt x="25" y="8"/>
                      </a:cubicBezTo>
                      <a:lnTo>
                        <a:pt x="25" y="7"/>
                      </a:lnTo>
                      <a:close/>
                      <a:moveTo>
                        <a:pt x="44" y="154"/>
                      </a:moveTo>
                      <a:cubicBezTo>
                        <a:pt x="40" y="154"/>
                        <a:pt x="36" y="151"/>
                        <a:pt x="36" y="146"/>
                      </a:cubicBezTo>
                      <a:cubicBezTo>
                        <a:pt x="36" y="142"/>
                        <a:pt x="40" y="139"/>
                        <a:pt x="44" y="139"/>
                      </a:cubicBezTo>
                      <a:cubicBezTo>
                        <a:pt x="48" y="139"/>
                        <a:pt x="52" y="142"/>
                        <a:pt x="52" y="146"/>
                      </a:cubicBezTo>
                      <a:cubicBezTo>
                        <a:pt x="52" y="151"/>
                        <a:pt x="48" y="154"/>
                        <a:pt x="44" y="154"/>
                      </a:cubicBezTo>
                      <a:close/>
                      <a:moveTo>
                        <a:pt x="81" y="133"/>
                      </a:moveTo>
                      <a:cubicBezTo>
                        <a:pt x="81" y="134"/>
                        <a:pt x="81" y="134"/>
                        <a:pt x="80" y="134"/>
                      </a:cubicBezTo>
                      <a:cubicBezTo>
                        <a:pt x="8" y="134"/>
                        <a:pt x="8" y="134"/>
                        <a:pt x="8" y="134"/>
                      </a:cubicBezTo>
                      <a:cubicBezTo>
                        <a:pt x="7" y="134"/>
                        <a:pt x="7" y="134"/>
                        <a:pt x="7" y="133"/>
                      </a:cubicBezTo>
                      <a:cubicBezTo>
                        <a:pt x="7" y="16"/>
                        <a:pt x="7" y="16"/>
                        <a:pt x="7" y="16"/>
                      </a:cubicBezTo>
                      <a:cubicBezTo>
                        <a:pt x="7" y="16"/>
                        <a:pt x="7" y="15"/>
                        <a:pt x="8" y="15"/>
                      </a:cubicBezTo>
                      <a:cubicBezTo>
                        <a:pt x="80" y="15"/>
                        <a:pt x="80" y="15"/>
                        <a:pt x="80" y="15"/>
                      </a:cubicBezTo>
                      <a:cubicBezTo>
                        <a:pt x="81" y="15"/>
                        <a:pt x="81" y="16"/>
                        <a:pt x="81" y="16"/>
                      </a:cubicBezTo>
                      <a:lnTo>
                        <a:pt x="81" y="133"/>
                      </a:ln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defPPr>
                    <a:defRPr lang="en-US"/>
                  </a:defPPr>
                  <a:lvl1pPr marL="0" algn="l" defTabSz="913946" rtl="0" eaLnBrk="1" latinLnBrk="0" hangingPunct="1">
                    <a:defRPr sz="1900" kern="1200">
                      <a:solidFill>
                        <a:schemeClr val="tx1"/>
                      </a:solidFill>
                      <a:latin typeface="+mn-lt"/>
                      <a:ea typeface="+mn-ea"/>
                      <a:cs typeface="+mn-cs"/>
                    </a:defRPr>
                  </a:lvl1pPr>
                  <a:lvl2pPr marL="456963" algn="l" defTabSz="913946" rtl="0" eaLnBrk="1" latinLnBrk="0" hangingPunct="1">
                    <a:defRPr sz="1900" kern="1200">
                      <a:solidFill>
                        <a:schemeClr val="tx1"/>
                      </a:solidFill>
                      <a:latin typeface="+mn-lt"/>
                      <a:ea typeface="+mn-ea"/>
                      <a:cs typeface="+mn-cs"/>
                    </a:defRPr>
                  </a:lvl2pPr>
                  <a:lvl3pPr marL="913946" algn="l" defTabSz="913946" rtl="0" eaLnBrk="1" latinLnBrk="0" hangingPunct="1">
                    <a:defRPr sz="1900" kern="1200">
                      <a:solidFill>
                        <a:schemeClr val="tx1"/>
                      </a:solidFill>
                      <a:latin typeface="+mn-lt"/>
                      <a:ea typeface="+mn-ea"/>
                      <a:cs typeface="+mn-cs"/>
                    </a:defRPr>
                  </a:lvl3pPr>
                  <a:lvl4pPr marL="1370920" algn="l" defTabSz="913946" rtl="0" eaLnBrk="1" latinLnBrk="0" hangingPunct="1">
                    <a:defRPr sz="1900" kern="1200">
                      <a:solidFill>
                        <a:schemeClr val="tx1"/>
                      </a:solidFill>
                      <a:latin typeface="+mn-lt"/>
                      <a:ea typeface="+mn-ea"/>
                      <a:cs typeface="+mn-cs"/>
                    </a:defRPr>
                  </a:lvl4pPr>
                  <a:lvl5pPr marL="1827893" algn="l" defTabSz="913946" rtl="0" eaLnBrk="1" latinLnBrk="0" hangingPunct="1">
                    <a:defRPr sz="1900" kern="1200">
                      <a:solidFill>
                        <a:schemeClr val="tx1"/>
                      </a:solidFill>
                      <a:latin typeface="+mn-lt"/>
                      <a:ea typeface="+mn-ea"/>
                      <a:cs typeface="+mn-cs"/>
                    </a:defRPr>
                  </a:lvl5pPr>
                  <a:lvl6pPr marL="2284878" algn="l" defTabSz="913946" rtl="0" eaLnBrk="1" latinLnBrk="0" hangingPunct="1">
                    <a:defRPr sz="1900" kern="1200">
                      <a:solidFill>
                        <a:schemeClr val="tx1"/>
                      </a:solidFill>
                      <a:latin typeface="+mn-lt"/>
                      <a:ea typeface="+mn-ea"/>
                      <a:cs typeface="+mn-cs"/>
                    </a:defRPr>
                  </a:lvl6pPr>
                  <a:lvl7pPr marL="2741838" algn="l" defTabSz="913946" rtl="0" eaLnBrk="1" latinLnBrk="0" hangingPunct="1">
                    <a:defRPr sz="1900" kern="1200">
                      <a:solidFill>
                        <a:schemeClr val="tx1"/>
                      </a:solidFill>
                      <a:latin typeface="+mn-lt"/>
                      <a:ea typeface="+mn-ea"/>
                      <a:cs typeface="+mn-cs"/>
                    </a:defRPr>
                  </a:lvl7pPr>
                  <a:lvl8pPr marL="3198800" algn="l" defTabSz="913946" rtl="0" eaLnBrk="1" latinLnBrk="0" hangingPunct="1">
                    <a:defRPr sz="1900" kern="1200">
                      <a:solidFill>
                        <a:schemeClr val="tx1"/>
                      </a:solidFill>
                      <a:latin typeface="+mn-lt"/>
                      <a:ea typeface="+mn-ea"/>
                      <a:cs typeface="+mn-cs"/>
                    </a:defRPr>
                  </a:lvl8pPr>
                  <a:lvl9pPr marL="3655763" algn="l" defTabSz="913946" rtl="0" eaLnBrk="1" latinLnBrk="0" hangingPunct="1">
                    <a:defRPr sz="1900" kern="1200">
                      <a:solidFill>
                        <a:schemeClr val="tx1"/>
                      </a:solidFill>
                      <a:latin typeface="+mn-lt"/>
                      <a:ea typeface="+mn-ea"/>
                      <a:cs typeface="+mn-cs"/>
                    </a:defRPr>
                  </a:lvl9pPr>
                </a:lstStyle>
                <a:p>
                  <a:pPr defTabSz="1088282"/>
                  <a:endParaRPr lang="en-US" sz="2100">
                    <a:solidFill>
                      <a:schemeClr val="bg1"/>
                    </a:solidFill>
                  </a:endParaRPr>
                </a:p>
              </p:txBody>
            </p:sp>
          </p:grpSp>
          <p:sp>
            <p:nvSpPr>
              <p:cNvPr id="134" name="TextBox 133"/>
              <p:cNvSpPr txBox="1"/>
              <p:nvPr/>
            </p:nvSpPr>
            <p:spPr>
              <a:xfrm>
                <a:off x="1662160" y="2729687"/>
                <a:ext cx="437940" cy="246221"/>
              </a:xfrm>
              <a:prstGeom prst="rect">
                <a:avLst/>
              </a:prstGeom>
              <a:grpFill/>
              <a:ln>
                <a:solidFill>
                  <a:schemeClr val="bg2">
                    <a:lumMod val="95000"/>
                  </a:schemeClr>
                </a:solidFill>
              </a:ln>
            </p:spPr>
            <p:txBody>
              <a:bodyPr wrap="none" rtlCol="0">
                <a:spAutoFit/>
              </a:bodyPr>
              <a:lstStyle/>
              <a:p>
                <a:pPr algn="ctr"/>
                <a:r>
                  <a:rPr lang="en-US" sz="500" dirty="0" smtClean="0">
                    <a:solidFill>
                      <a:schemeClr val="accent5">
                        <a:lumMod val="75000"/>
                      </a:schemeClr>
                    </a:solidFill>
                  </a:rPr>
                  <a:t>SELECT</a:t>
                </a:r>
              </a:p>
              <a:p>
                <a:pPr algn="ctr"/>
                <a:r>
                  <a:rPr lang="en-US" sz="500" dirty="0" smtClean="0">
                    <a:solidFill>
                      <a:schemeClr val="accent5">
                        <a:lumMod val="75000"/>
                      </a:schemeClr>
                    </a:solidFill>
                  </a:rPr>
                  <a:t>Wi-Fi?</a:t>
                </a:r>
                <a:endParaRPr lang="en-US" sz="500" dirty="0">
                  <a:solidFill>
                    <a:schemeClr val="accent5">
                      <a:lumMod val="75000"/>
                    </a:schemeClr>
                  </a:solidFill>
                </a:endParaRPr>
              </a:p>
            </p:txBody>
          </p:sp>
        </p:grpSp>
        <p:grpSp>
          <p:nvGrpSpPr>
            <p:cNvPr id="11" name="Group 10"/>
            <p:cNvGrpSpPr/>
            <p:nvPr/>
          </p:nvGrpSpPr>
          <p:grpSpPr>
            <a:xfrm>
              <a:off x="5965947" y="2619271"/>
              <a:ext cx="468398" cy="544830"/>
              <a:chOff x="5965947" y="2619271"/>
              <a:chExt cx="468398" cy="544830"/>
            </a:xfrm>
            <a:grpFill/>
          </p:grpSpPr>
          <p:grpSp>
            <p:nvGrpSpPr>
              <p:cNvPr id="144" name="Group 143"/>
              <p:cNvGrpSpPr/>
              <p:nvPr/>
            </p:nvGrpSpPr>
            <p:grpSpPr>
              <a:xfrm>
                <a:off x="5981693" y="2619271"/>
                <a:ext cx="422182" cy="544830"/>
                <a:chOff x="3580107" y="1954530"/>
                <a:chExt cx="476250" cy="544830"/>
              </a:xfrm>
              <a:grpFill/>
            </p:grpSpPr>
            <p:sp>
              <p:nvSpPr>
                <p:cNvPr id="145" name="Freeform 144"/>
                <p:cNvSpPr/>
                <p:nvPr/>
              </p:nvSpPr>
              <p:spPr>
                <a:xfrm>
                  <a:off x="3580107" y="1954530"/>
                  <a:ext cx="476250" cy="544830"/>
                </a:xfrm>
                <a:custGeom>
                  <a:avLst/>
                  <a:gdLst>
                    <a:gd name="connsiteX0" fmla="*/ 0 w 476250"/>
                    <a:gd name="connsiteY0" fmla="*/ 0 h 544830"/>
                    <a:gd name="connsiteX1" fmla="*/ 365760 w 476250"/>
                    <a:gd name="connsiteY1" fmla="*/ 0 h 544830"/>
                    <a:gd name="connsiteX2" fmla="*/ 476250 w 476250"/>
                    <a:gd name="connsiteY2" fmla="*/ 110490 h 544830"/>
                    <a:gd name="connsiteX3" fmla="*/ 476250 w 476250"/>
                    <a:gd name="connsiteY3" fmla="*/ 544830 h 544830"/>
                    <a:gd name="connsiteX4" fmla="*/ 3810 w 476250"/>
                    <a:gd name="connsiteY4" fmla="*/ 544830 h 544830"/>
                    <a:gd name="connsiteX5" fmla="*/ 0 w 476250"/>
                    <a:gd name="connsiteY5" fmla="*/ 0 h 544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76250" h="544830">
                      <a:moveTo>
                        <a:pt x="0" y="0"/>
                      </a:moveTo>
                      <a:lnTo>
                        <a:pt x="365760" y="0"/>
                      </a:lnTo>
                      <a:lnTo>
                        <a:pt x="476250" y="110490"/>
                      </a:lnTo>
                      <a:lnTo>
                        <a:pt x="476250" y="544830"/>
                      </a:lnTo>
                      <a:lnTo>
                        <a:pt x="3810" y="544830"/>
                      </a:lnTo>
                      <a:lnTo>
                        <a:pt x="0" y="0"/>
                      </a:lnTo>
                      <a:close/>
                    </a:path>
                  </a:pathLst>
                </a:custGeom>
                <a:grpFill/>
                <a:ln w="19050">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46" name="Freeform 145"/>
                <p:cNvSpPr/>
                <p:nvPr/>
              </p:nvSpPr>
              <p:spPr>
                <a:xfrm>
                  <a:off x="3935730" y="1965960"/>
                  <a:ext cx="118110" cy="110490"/>
                </a:xfrm>
                <a:custGeom>
                  <a:avLst/>
                  <a:gdLst>
                    <a:gd name="connsiteX0" fmla="*/ 0 w 118110"/>
                    <a:gd name="connsiteY0" fmla="*/ 0 h 110490"/>
                    <a:gd name="connsiteX1" fmla="*/ 0 w 118110"/>
                    <a:gd name="connsiteY1" fmla="*/ 110490 h 110490"/>
                    <a:gd name="connsiteX2" fmla="*/ 118110 w 118110"/>
                    <a:gd name="connsiteY2" fmla="*/ 110490 h 110490"/>
                  </a:gdLst>
                  <a:ahLst/>
                  <a:cxnLst>
                    <a:cxn ang="0">
                      <a:pos x="connsiteX0" y="connsiteY0"/>
                    </a:cxn>
                    <a:cxn ang="0">
                      <a:pos x="connsiteX1" y="connsiteY1"/>
                    </a:cxn>
                    <a:cxn ang="0">
                      <a:pos x="connsiteX2" y="connsiteY2"/>
                    </a:cxn>
                  </a:cxnLst>
                  <a:rect l="l" t="t" r="r" b="b"/>
                  <a:pathLst>
                    <a:path w="118110" h="110490">
                      <a:moveTo>
                        <a:pt x="0" y="0"/>
                      </a:moveTo>
                      <a:lnTo>
                        <a:pt x="0" y="110490"/>
                      </a:lnTo>
                      <a:lnTo>
                        <a:pt x="118110" y="110490"/>
                      </a:lnTo>
                    </a:path>
                  </a:pathLst>
                </a:custGeom>
                <a:grpFill/>
                <a:ln w="19050">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9" name="TextBox 148"/>
              <p:cNvSpPr txBox="1"/>
              <p:nvPr/>
            </p:nvSpPr>
            <p:spPr>
              <a:xfrm>
                <a:off x="5965947" y="2805235"/>
                <a:ext cx="468398" cy="200055"/>
              </a:xfrm>
              <a:prstGeom prst="rect">
                <a:avLst/>
              </a:prstGeom>
              <a:grpFill/>
              <a:ln>
                <a:solidFill>
                  <a:schemeClr val="bg2">
                    <a:lumMod val="95000"/>
                  </a:schemeClr>
                </a:solidFill>
              </a:ln>
            </p:spPr>
            <p:txBody>
              <a:bodyPr wrap="none" rtlCol="0">
                <a:spAutoFit/>
              </a:bodyPr>
              <a:lstStyle/>
              <a:p>
                <a:pPr algn="ctr"/>
                <a:r>
                  <a:rPr lang="en-US" sz="700" dirty="0" smtClean="0">
                    <a:solidFill>
                      <a:schemeClr val="accent5">
                        <a:lumMod val="75000"/>
                      </a:schemeClr>
                    </a:solidFill>
                  </a:rPr>
                  <a:t>Invoice</a:t>
                </a:r>
                <a:endParaRPr lang="en-US" sz="700" dirty="0">
                  <a:solidFill>
                    <a:schemeClr val="accent5">
                      <a:lumMod val="75000"/>
                    </a:schemeClr>
                  </a:solidFill>
                </a:endParaRPr>
              </a:p>
            </p:txBody>
          </p:sp>
        </p:grpSp>
        <p:grpSp>
          <p:nvGrpSpPr>
            <p:cNvPr id="3" name="Group 2"/>
            <p:cNvGrpSpPr/>
            <p:nvPr/>
          </p:nvGrpSpPr>
          <p:grpSpPr>
            <a:xfrm>
              <a:off x="5971144" y="3678349"/>
              <a:ext cx="321959" cy="292739"/>
              <a:chOff x="5785815" y="3695395"/>
              <a:chExt cx="460839" cy="419014"/>
            </a:xfrm>
            <a:grpFill/>
          </p:grpSpPr>
          <p:sp>
            <p:nvSpPr>
              <p:cNvPr id="122" name="Rounded Rectangle 23"/>
              <p:cNvSpPr/>
              <p:nvPr/>
            </p:nvSpPr>
            <p:spPr>
              <a:xfrm>
                <a:off x="5785815" y="369539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127" name="Rounded Rectangle 23"/>
              <p:cNvSpPr/>
              <p:nvPr/>
            </p:nvSpPr>
            <p:spPr>
              <a:xfrm>
                <a:off x="5785815" y="383992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128" name="Rounded Rectangle 23"/>
              <p:cNvSpPr/>
              <p:nvPr/>
            </p:nvSpPr>
            <p:spPr>
              <a:xfrm>
                <a:off x="5785815" y="398445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grpSp>
        <p:grpSp>
          <p:nvGrpSpPr>
            <p:cNvPr id="129" name="Group 128"/>
            <p:cNvGrpSpPr/>
            <p:nvPr/>
          </p:nvGrpSpPr>
          <p:grpSpPr>
            <a:xfrm>
              <a:off x="5971144" y="4047681"/>
              <a:ext cx="321959" cy="292739"/>
              <a:chOff x="5785815" y="3695395"/>
              <a:chExt cx="460839" cy="419014"/>
            </a:xfrm>
            <a:grpFill/>
          </p:grpSpPr>
          <p:sp>
            <p:nvSpPr>
              <p:cNvPr id="135" name="Rounded Rectangle 23"/>
              <p:cNvSpPr/>
              <p:nvPr/>
            </p:nvSpPr>
            <p:spPr>
              <a:xfrm>
                <a:off x="5785815" y="369539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136" name="Rounded Rectangle 23"/>
              <p:cNvSpPr/>
              <p:nvPr/>
            </p:nvSpPr>
            <p:spPr>
              <a:xfrm>
                <a:off x="5785815" y="383992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137" name="Rounded Rectangle 23"/>
              <p:cNvSpPr/>
              <p:nvPr/>
            </p:nvSpPr>
            <p:spPr>
              <a:xfrm>
                <a:off x="5785815" y="398445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grpSp>
        <p:sp>
          <p:nvSpPr>
            <p:cNvPr id="138" name="Curved Up Arrow 43"/>
            <p:cNvSpPr/>
            <p:nvPr/>
          </p:nvSpPr>
          <p:spPr>
            <a:xfrm rot="19404301" flipH="1" flipV="1">
              <a:off x="5814990" y="3946028"/>
              <a:ext cx="169196" cy="174551"/>
            </a:xfrm>
            <a:custGeom>
              <a:avLst/>
              <a:gdLst>
                <a:gd name="connsiteX0" fmla="*/ 1827287 w 2229653"/>
                <a:gd name="connsiteY0" fmla="*/ 0 h 1609465"/>
                <a:gd name="connsiteX1" fmla="*/ 2203835 w 2229653"/>
                <a:gd name="connsiteY1" fmla="*/ 402366 h 1609465"/>
                <a:gd name="connsiteX2" fmla="*/ 2002652 w 2229653"/>
                <a:gd name="connsiteY2" fmla="*/ 402366 h 1609465"/>
                <a:gd name="connsiteX3" fmla="*/ 1014235 w 2229653"/>
                <a:gd name="connsiteY3" fmla="*/ 1559415 h 1609465"/>
                <a:gd name="connsiteX4" fmla="*/ 1600286 w 2229653"/>
                <a:gd name="connsiteY4" fmla="*/ 402366 h 1609465"/>
                <a:gd name="connsiteX5" fmla="*/ 1399103 w 2229653"/>
                <a:gd name="connsiteY5" fmla="*/ 402366 h 1609465"/>
                <a:gd name="connsiteX6" fmla="*/ 1827287 w 2229653"/>
                <a:gd name="connsiteY6" fmla="*/ 0 h 1609465"/>
                <a:gd name="connsiteX0" fmla="*/ 813052 w 2229653"/>
                <a:gd name="connsiteY0" fmla="*/ 1609465 h 1609465"/>
                <a:gd name="connsiteX1" fmla="*/ 0 w 2229653"/>
                <a:gd name="connsiteY1" fmla="*/ 0 h 1609465"/>
                <a:gd name="connsiteX2" fmla="*/ 402366 w 2229653"/>
                <a:gd name="connsiteY2" fmla="*/ 0 h 1609465"/>
                <a:gd name="connsiteX3" fmla="*/ 1215418 w 2229653"/>
                <a:gd name="connsiteY3" fmla="*/ 1609465 h 1609465"/>
                <a:gd name="connsiteX4" fmla="*/ 813052 w 2229653"/>
                <a:gd name="connsiteY4" fmla="*/ 1609465 h 1609465"/>
                <a:gd name="connsiteX0" fmla="*/ 1014235 w 2229653"/>
                <a:gd name="connsiteY0" fmla="*/ 1559415 h 1609465"/>
                <a:gd name="connsiteX1" fmla="*/ 1600286 w 2229653"/>
                <a:gd name="connsiteY1" fmla="*/ 402366 h 1609465"/>
                <a:gd name="connsiteX2" fmla="*/ 1399103 w 2229653"/>
                <a:gd name="connsiteY2" fmla="*/ 402366 h 1609465"/>
                <a:gd name="connsiteX3" fmla="*/ 1827287 w 2229653"/>
                <a:gd name="connsiteY3" fmla="*/ 0 h 1609465"/>
                <a:gd name="connsiteX4" fmla="*/ 2203835 w 2229653"/>
                <a:gd name="connsiteY4" fmla="*/ 402366 h 1609465"/>
                <a:gd name="connsiteX5" fmla="*/ 2002652 w 2229653"/>
                <a:gd name="connsiteY5" fmla="*/ 402366 h 1609465"/>
                <a:gd name="connsiteX6" fmla="*/ 1215418 w 2229653"/>
                <a:gd name="connsiteY6" fmla="*/ 1609465 h 1609465"/>
                <a:gd name="connsiteX7" fmla="*/ 813052 w 2229653"/>
                <a:gd name="connsiteY7" fmla="*/ 1609465 h 1609465"/>
                <a:gd name="connsiteX8" fmla="*/ 0 w 2229653"/>
                <a:gd name="connsiteY8" fmla="*/ 0 h 1609465"/>
                <a:gd name="connsiteX9" fmla="*/ 402366 w 2229653"/>
                <a:gd name="connsiteY9" fmla="*/ 0 h 1609465"/>
                <a:gd name="connsiteX10" fmla="*/ 1215418 w 2229653"/>
                <a:gd name="connsiteY10" fmla="*/ 1609465 h 1609465"/>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402366 w 2203835"/>
                <a:gd name="connsiteY2" fmla="*/ 0 h 1609848"/>
                <a:gd name="connsiteX3" fmla="*/ 1215418 w 2203835"/>
                <a:gd name="connsiteY3" fmla="*/ 1609465 h 1609848"/>
                <a:gd name="connsiteX4" fmla="*/ 813052 w 2203835"/>
                <a:gd name="connsiteY4"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0 w 2203835"/>
                <a:gd name="connsiteY8" fmla="*/ 0 h 1609848"/>
                <a:gd name="connsiteX9" fmla="*/ 1215418 w 2203835"/>
                <a:gd name="connsiteY9" fmla="*/ 1609465 h 1609848"/>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402366 w 2203835"/>
                <a:gd name="connsiteY2" fmla="*/ 0 h 1609848"/>
                <a:gd name="connsiteX3" fmla="*/ 1215418 w 2203835"/>
                <a:gd name="connsiteY3" fmla="*/ 1609465 h 1609848"/>
                <a:gd name="connsiteX4" fmla="*/ 813052 w 2203835"/>
                <a:gd name="connsiteY4"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1215418 w 2203835"/>
                <a:gd name="connsiteY8" fmla="*/ 1609465 h 1609848"/>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1215418 w 2203835"/>
                <a:gd name="connsiteY2" fmla="*/ 1609465 h 1609848"/>
                <a:gd name="connsiteX3" fmla="*/ 813052 w 2203835"/>
                <a:gd name="connsiteY3"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1215418 w 2203835"/>
                <a:gd name="connsiteY8" fmla="*/ 1609465 h 1609848"/>
                <a:gd name="connsiteX0" fmla="*/ 1014235 w 1390783"/>
                <a:gd name="connsiteY0" fmla="*/ 0 h 1609848"/>
                <a:gd name="connsiteX1" fmla="*/ 1390783 w 1390783"/>
                <a:gd name="connsiteY1" fmla="*/ 402366 h 1609848"/>
                <a:gd name="connsiteX2" fmla="*/ 1189600 w 1390783"/>
                <a:gd name="connsiteY2" fmla="*/ 402366 h 1609848"/>
                <a:gd name="connsiteX3" fmla="*/ 201183 w 1390783"/>
                <a:gd name="connsiteY3" fmla="*/ 1559415 h 1609848"/>
                <a:gd name="connsiteX4" fmla="*/ 787234 w 1390783"/>
                <a:gd name="connsiteY4" fmla="*/ 402366 h 1609848"/>
                <a:gd name="connsiteX5" fmla="*/ 586051 w 1390783"/>
                <a:gd name="connsiteY5" fmla="*/ 402366 h 1609848"/>
                <a:gd name="connsiteX6" fmla="*/ 1014235 w 1390783"/>
                <a:gd name="connsiteY6" fmla="*/ 0 h 1609848"/>
                <a:gd name="connsiteX0" fmla="*/ 0 w 1390783"/>
                <a:gd name="connsiteY0" fmla="*/ 1609465 h 1609848"/>
                <a:gd name="connsiteX1" fmla="*/ 402366 w 1390783"/>
                <a:gd name="connsiteY1" fmla="*/ 1609465 h 1609848"/>
                <a:gd name="connsiteX2" fmla="*/ 0 w 1390783"/>
                <a:gd name="connsiteY2" fmla="*/ 1609465 h 1609848"/>
                <a:gd name="connsiteX0" fmla="*/ 201183 w 1390783"/>
                <a:gd name="connsiteY0" fmla="*/ 1559415 h 1609848"/>
                <a:gd name="connsiteX1" fmla="*/ 787234 w 1390783"/>
                <a:gd name="connsiteY1" fmla="*/ 402366 h 1609848"/>
                <a:gd name="connsiteX2" fmla="*/ 586051 w 1390783"/>
                <a:gd name="connsiteY2" fmla="*/ 402366 h 1609848"/>
                <a:gd name="connsiteX3" fmla="*/ 1014235 w 1390783"/>
                <a:gd name="connsiteY3" fmla="*/ 0 h 1609848"/>
                <a:gd name="connsiteX4" fmla="*/ 1390783 w 1390783"/>
                <a:gd name="connsiteY4" fmla="*/ 402366 h 1609848"/>
                <a:gd name="connsiteX5" fmla="*/ 1189600 w 1390783"/>
                <a:gd name="connsiteY5" fmla="*/ 402366 h 1609848"/>
                <a:gd name="connsiteX6" fmla="*/ 402366 w 1390783"/>
                <a:gd name="connsiteY6" fmla="*/ 1609465 h 1609848"/>
                <a:gd name="connsiteX7" fmla="*/ 0 w 1390783"/>
                <a:gd name="connsiteY7" fmla="*/ 1609465 h 1609848"/>
                <a:gd name="connsiteX8" fmla="*/ 402366 w 1390783"/>
                <a:gd name="connsiteY8" fmla="*/ 1609465 h 1609848"/>
                <a:gd name="connsiteX0" fmla="*/ 1014235 w 1390783"/>
                <a:gd name="connsiteY0" fmla="*/ 0 h 1609848"/>
                <a:gd name="connsiteX1" fmla="*/ 1390783 w 1390783"/>
                <a:gd name="connsiteY1" fmla="*/ 402366 h 1609848"/>
                <a:gd name="connsiteX2" fmla="*/ 1189600 w 1390783"/>
                <a:gd name="connsiteY2" fmla="*/ 402366 h 1609848"/>
                <a:gd name="connsiteX3" fmla="*/ 201183 w 1390783"/>
                <a:gd name="connsiteY3" fmla="*/ 1559415 h 1609848"/>
                <a:gd name="connsiteX4" fmla="*/ 787234 w 1390783"/>
                <a:gd name="connsiteY4" fmla="*/ 402366 h 1609848"/>
                <a:gd name="connsiteX5" fmla="*/ 586051 w 1390783"/>
                <a:gd name="connsiteY5" fmla="*/ 402366 h 1609848"/>
                <a:gd name="connsiteX6" fmla="*/ 1014235 w 1390783"/>
                <a:gd name="connsiteY6" fmla="*/ 0 h 1609848"/>
                <a:gd name="connsiteX0" fmla="*/ 0 w 1390783"/>
                <a:gd name="connsiteY0" fmla="*/ 1609465 h 1609848"/>
                <a:gd name="connsiteX1" fmla="*/ 402366 w 1390783"/>
                <a:gd name="connsiteY1" fmla="*/ 1609465 h 1609848"/>
                <a:gd name="connsiteX2" fmla="*/ 0 w 1390783"/>
                <a:gd name="connsiteY2" fmla="*/ 1609465 h 1609848"/>
                <a:gd name="connsiteX0" fmla="*/ 201183 w 1390783"/>
                <a:gd name="connsiteY0" fmla="*/ 1559415 h 1609848"/>
                <a:gd name="connsiteX1" fmla="*/ 787234 w 1390783"/>
                <a:gd name="connsiteY1" fmla="*/ 402366 h 1609848"/>
                <a:gd name="connsiteX2" fmla="*/ 586051 w 1390783"/>
                <a:gd name="connsiteY2" fmla="*/ 402366 h 1609848"/>
                <a:gd name="connsiteX3" fmla="*/ 1014235 w 1390783"/>
                <a:gd name="connsiteY3" fmla="*/ 0 h 1609848"/>
                <a:gd name="connsiteX4" fmla="*/ 1390783 w 1390783"/>
                <a:gd name="connsiteY4" fmla="*/ 402366 h 1609848"/>
                <a:gd name="connsiteX5" fmla="*/ 1189600 w 1390783"/>
                <a:gd name="connsiteY5" fmla="*/ 402366 h 1609848"/>
                <a:gd name="connsiteX6" fmla="*/ 402366 w 1390783"/>
                <a:gd name="connsiteY6" fmla="*/ 1609465 h 1609848"/>
                <a:gd name="connsiteX7" fmla="*/ 402366 w 1390783"/>
                <a:gd name="connsiteY7" fmla="*/ 1609465 h 1609848"/>
                <a:gd name="connsiteX0" fmla="*/ 1203137 w 1579685"/>
                <a:gd name="connsiteY0" fmla="*/ 0 h 2291637"/>
                <a:gd name="connsiteX1" fmla="*/ 1579685 w 1579685"/>
                <a:gd name="connsiteY1" fmla="*/ 402366 h 2291637"/>
                <a:gd name="connsiteX2" fmla="*/ 1378502 w 1579685"/>
                <a:gd name="connsiteY2" fmla="*/ 402366 h 2291637"/>
                <a:gd name="connsiteX3" fmla="*/ 390085 w 1579685"/>
                <a:gd name="connsiteY3" fmla="*/ 1559415 h 2291637"/>
                <a:gd name="connsiteX4" fmla="*/ 976136 w 1579685"/>
                <a:gd name="connsiteY4" fmla="*/ 402366 h 2291637"/>
                <a:gd name="connsiteX5" fmla="*/ 774953 w 1579685"/>
                <a:gd name="connsiteY5" fmla="*/ 402366 h 2291637"/>
                <a:gd name="connsiteX6" fmla="*/ 1203137 w 1579685"/>
                <a:gd name="connsiteY6" fmla="*/ 0 h 2291637"/>
                <a:gd name="connsiteX0" fmla="*/ 0 w 1579685"/>
                <a:gd name="connsiteY0" fmla="*/ 2291637 h 2291637"/>
                <a:gd name="connsiteX1" fmla="*/ 591268 w 1579685"/>
                <a:gd name="connsiteY1" fmla="*/ 1609465 h 2291637"/>
                <a:gd name="connsiteX2" fmla="*/ 0 w 1579685"/>
                <a:gd name="connsiteY2" fmla="*/ 2291637 h 2291637"/>
                <a:gd name="connsiteX0" fmla="*/ 390085 w 1579685"/>
                <a:gd name="connsiteY0" fmla="*/ 1559415 h 2291637"/>
                <a:gd name="connsiteX1" fmla="*/ 976136 w 1579685"/>
                <a:gd name="connsiteY1" fmla="*/ 402366 h 2291637"/>
                <a:gd name="connsiteX2" fmla="*/ 774953 w 1579685"/>
                <a:gd name="connsiteY2" fmla="*/ 402366 h 2291637"/>
                <a:gd name="connsiteX3" fmla="*/ 1203137 w 1579685"/>
                <a:gd name="connsiteY3" fmla="*/ 0 h 2291637"/>
                <a:gd name="connsiteX4" fmla="*/ 1579685 w 1579685"/>
                <a:gd name="connsiteY4" fmla="*/ 402366 h 2291637"/>
                <a:gd name="connsiteX5" fmla="*/ 1378502 w 1579685"/>
                <a:gd name="connsiteY5" fmla="*/ 402366 h 2291637"/>
                <a:gd name="connsiteX6" fmla="*/ 591268 w 1579685"/>
                <a:gd name="connsiteY6" fmla="*/ 1609465 h 2291637"/>
                <a:gd name="connsiteX7" fmla="*/ 591268 w 1579685"/>
                <a:gd name="connsiteY7" fmla="*/ 1609465 h 2291637"/>
                <a:gd name="connsiteX0" fmla="*/ 813052 w 1442107"/>
                <a:gd name="connsiteY0" fmla="*/ 0 h 2553423"/>
                <a:gd name="connsiteX1" fmla="*/ 1189600 w 1442107"/>
                <a:gd name="connsiteY1" fmla="*/ 402366 h 2553423"/>
                <a:gd name="connsiteX2" fmla="*/ 988417 w 1442107"/>
                <a:gd name="connsiteY2" fmla="*/ 402366 h 2553423"/>
                <a:gd name="connsiteX3" fmla="*/ 0 w 1442107"/>
                <a:gd name="connsiteY3" fmla="*/ 1559415 h 2553423"/>
                <a:gd name="connsiteX4" fmla="*/ 586051 w 1442107"/>
                <a:gd name="connsiteY4" fmla="*/ 402366 h 2553423"/>
                <a:gd name="connsiteX5" fmla="*/ 384868 w 1442107"/>
                <a:gd name="connsiteY5" fmla="*/ 402366 h 2553423"/>
                <a:gd name="connsiteX6" fmla="*/ 813052 w 1442107"/>
                <a:gd name="connsiteY6" fmla="*/ 0 h 2553423"/>
                <a:gd name="connsiteX0" fmla="*/ 1442107 w 1442107"/>
                <a:gd name="connsiteY0" fmla="*/ 2553423 h 2553423"/>
                <a:gd name="connsiteX1" fmla="*/ 201183 w 1442107"/>
                <a:gd name="connsiteY1" fmla="*/ 1609465 h 2553423"/>
                <a:gd name="connsiteX2" fmla="*/ 1442107 w 1442107"/>
                <a:gd name="connsiteY2" fmla="*/ 2553423 h 2553423"/>
                <a:gd name="connsiteX0" fmla="*/ 0 w 1442107"/>
                <a:gd name="connsiteY0" fmla="*/ 1559415 h 2553423"/>
                <a:gd name="connsiteX1" fmla="*/ 586051 w 1442107"/>
                <a:gd name="connsiteY1" fmla="*/ 402366 h 2553423"/>
                <a:gd name="connsiteX2" fmla="*/ 384868 w 1442107"/>
                <a:gd name="connsiteY2" fmla="*/ 402366 h 2553423"/>
                <a:gd name="connsiteX3" fmla="*/ 813052 w 1442107"/>
                <a:gd name="connsiteY3" fmla="*/ 0 h 2553423"/>
                <a:gd name="connsiteX4" fmla="*/ 1189600 w 1442107"/>
                <a:gd name="connsiteY4" fmla="*/ 402366 h 2553423"/>
                <a:gd name="connsiteX5" fmla="*/ 988417 w 1442107"/>
                <a:gd name="connsiteY5" fmla="*/ 402366 h 2553423"/>
                <a:gd name="connsiteX6" fmla="*/ 201183 w 1442107"/>
                <a:gd name="connsiteY6" fmla="*/ 1609465 h 2553423"/>
                <a:gd name="connsiteX7" fmla="*/ 201183 w 1442107"/>
                <a:gd name="connsiteY7" fmla="*/ 1609465 h 2553423"/>
                <a:gd name="connsiteX0" fmla="*/ 813052 w 1442107"/>
                <a:gd name="connsiteY0" fmla="*/ 0 h 2553423"/>
                <a:gd name="connsiteX1" fmla="*/ 1189600 w 1442107"/>
                <a:gd name="connsiteY1" fmla="*/ 402366 h 2553423"/>
                <a:gd name="connsiteX2" fmla="*/ 988417 w 1442107"/>
                <a:gd name="connsiteY2" fmla="*/ 402366 h 2553423"/>
                <a:gd name="connsiteX3" fmla="*/ 0 w 1442107"/>
                <a:gd name="connsiteY3" fmla="*/ 1559415 h 2553423"/>
                <a:gd name="connsiteX4" fmla="*/ 586051 w 1442107"/>
                <a:gd name="connsiteY4" fmla="*/ 402366 h 2553423"/>
                <a:gd name="connsiteX5" fmla="*/ 384868 w 1442107"/>
                <a:gd name="connsiteY5" fmla="*/ 402366 h 2553423"/>
                <a:gd name="connsiteX6" fmla="*/ 813052 w 1442107"/>
                <a:gd name="connsiteY6" fmla="*/ 0 h 2553423"/>
                <a:gd name="connsiteX0" fmla="*/ 1442107 w 1442107"/>
                <a:gd name="connsiteY0" fmla="*/ 2553423 h 2553423"/>
                <a:gd name="connsiteX1" fmla="*/ 201183 w 1442107"/>
                <a:gd name="connsiteY1" fmla="*/ 1609465 h 2553423"/>
                <a:gd name="connsiteX2" fmla="*/ 1442107 w 1442107"/>
                <a:gd name="connsiteY2" fmla="*/ 2553423 h 2553423"/>
                <a:gd name="connsiteX0" fmla="*/ 0 w 1442107"/>
                <a:gd name="connsiteY0" fmla="*/ 1559415 h 2553423"/>
                <a:gd name="connsiteX1" fmla="*/ 586051 w 1442107"/>
                <a:gd name="connsiteY1" fmla="*/ 402366 h 2553423"/>
                <a:gd name="connsiteX2" fmla="*/ 384868 w 1442107"/>
                <a:gd name="connsiteY2" fmla="*/ 402366 h 2553423"/>
                <a:gd name="connsiteX3" fmla="*/ 813052 w 1442107"/>
                <a:gd name="connsiteY3" fmla="*/ 0 h 2553423"/>
                <a:gd name="connsiteX4" fmla="*/ 1189600 w 1442107"/>
                <a:gd name="connsiteY4" fmla="*/ 402366 h 2553423"/>
                <a:gd name="connsiteX5" fmla="*/ 988417 w 1442107"/>
                <a:gd name="connsiteY5" fmla="*/ 402366 h 2553423"/>
                <a:gd name="connsiteX6" fmla="*/ 201183 w 1442107"/>
                <a:gd name="connsiteY6" fmla="*/ 1609465 h 2553423"/>
                <a:gd name="connsiteX7" fmla="*/ 201183 w 1442107"/>
                <a:gd name="connsiteY7" fmla="*/ 1609465 h 2553423"/>
                <a:gd name="connsiteX8" fmla="*/ 0 w 1442107"/>
                <a:gd name="connsiteY8" fmla="*/ 1559415 h 2553423"/>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8696 w 1189600"/>
                <a:gd name="connsiteY0" fmla="*/ 811728 h 1609848"/>
                <a:gd name="connsiteX1" fmla="*/ 201183 w 1189600"/>
                <a:gd name="connsiteY1" fmla="*/ 1609465 h 1609848"/>
                <a:gd name="connsiteX2" fmla="*/ 768696 w 1189600"/>
                <a:gd name="connsiteY2" fmla="*/ 81172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201183 w 1189600"/>
                <a:gd name="connsiteY7" fmla="*/ 160946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201183 w 1189600"/>
                <a:gd name="connsiteY7" fmla="*/ 160946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580197 w 1189600"/>
                <a:gd name="connsiteY7" fmla="*/ 120392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0 w 1189600"/>
                <a:gd name="connsiteY7" fmla="*/ 1559415 h 16098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9600" h="1609848" stroke="0" extrusionOk="0">
                  <a:moveTo>
                    <a:pt x="813052" y="0"/>
                  </a:moveTo>
                  <a:lnTo>
                    <a:pt x="1189600" y="402366"/>
                  </a:lnTo>
                  <a:lnTo>
                    <a:pt x="988417" y="402366"/>
                  </a:lnTo>
                  <a:cubicBezTo>
                    <a:pt x="876368" y="1261416"/>
                    <a:pt x="434260" y="1778951"/>
                    <a:pt x="0" y="1559415"/>
                  </a:cubicBezTo>
                  <a:cubicBezTo>
                    <a:pt x="287327" y="1414159"/>
                    <a:pt x="511914" y="970755"/>
                    <a:pt x="586051" y="402366"/>
                  </a:cubicBezTo>
                  <a:lnTo>
                    <a:pt x="384868" y="402366"/>
                  </a:lnTo>
                  <a:lnTo>
                    <a:pt x="813052" y="0"/>
                  </a:lnTo>
                  <a:close/>
                </a:path>
                <a:path w="1189600" h="1609848" fill="darkenLess" stroke="0" extrusionOk="0">
                  <a:moveTo>
                    <a:pt x="769246" y="941048"/>
                  </a:moveTo>
                  <a:lnTo>
                    <a:pt x="201183" y="1609465"/>
                  </a:lnTo>
                  <a:lnTo>
                    <a:pt x="769246" y="941048"/>
                  </a:lnTo>
                  <a:close/>
                </a:path>
                <a:path w="1189600" h="1609848" fill="none" extrusionOk="0">
                  <a:moveTo>
                    <a:pt x="0" y="1559415"/>
                  </a:moveTo>
                  <a:cubicBezTo>
                    <a:pt x="287327" y="1414159"/>
                    <a:pt x="511914" y="970755"/>
                    <a:pt x="586051" y="402366"/>
                  </a:cubicBezTo>
                  <a:lnTo>
                    <a:pt x="384868" y="402366"/>
                  </a:lnTo>
                  <a:lnTo>
                    <a:pt x="813052" y="0"/>
                  </a:lnTo>
                  <a:lnTo>
                    <a:pt x="1189600" y="402366"/>
                  </a:lnTo>
                  <a:lnTo>
                    <a:pt x="988417" y="402366"/>
                  </a:lnTo>
                  <a:cubicBezTo>
                    <a:pt x="895729" y="1112974"/>
                    <a:pt x="571933" y="1609465"/>
                    <a:pt x="201183" y="1609465"/>
                  </a:cubicBezTo>
                  <a:lnTo>
                    <a:pt x="0" y="1559415"/>
                  </a:ln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solidFill>
                  <a:schemeClr val="tx1"/>
                </a:solidFill>
              </a:endParaRPr>
            </a:p>
          </p:txBody>
        </p:sp>
        <p:sp>
          <p:nvSpPr>
            <p:cNvPr id="140" name="Freeform 139"/>
            <p:cNvSpPr>
              <a:spLocks noChangeAspect="1"/>
            </p:cNvSpPr>
            <p:nvPr/>
          </p:nvSpPr>
          <p:spPr>
            <a:xfrm>
              <a:off x="3881632" y="3835228"/>
              <a:ext cx="331088" cy="447712"/>
            </a:xfrm>
            <a:custGeom>
              <a:avLst/>
              <a:gdLst>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53521 w 1682461"/>
                <a:gd name="connsiteY0" fmla="*/ 0 h 2281353"/>
                <a:gd name="connsiteX1" fmla="*/ 480879 w 1682461"/>
                <a:gd name="connsiteY1" fmla="*/ 277565 h 2281353"/>
                <a:gd name="connsiteX2" fmla="*/ 9372 w 1682461"/>
                <a:gd name="connsiteY2" fmla="*/ 452469 h 2281353"/>
                <a:gd name="connsiteX3" fmla="*/ 845916 w 1682461"/>
                <a:gd name="connsiteY3" fmla="*/ 2281353 h 2281353"/>
                <a:gd name="connsiteX4" fmla="*/ 1682461 w 1682461"/>
                <a:gd name="connsiteY4" fmla="*/ 437260 h 2281353"/>
                <a:gd name="connsiteX5" fmla="*/ 1195744 w 1682461"/>
                <a:gd name="connsiteY5" fmla="*/ 269960 h 2281353"/>
                <a:gd name="connsiteX6" fmla="*/ 853521 w 1682461"/>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7086" h="2281353">
                  <a:moveTo>
                    <a:pt x="853521" y="0"/>
                  </a:moveTo>
                  <a:cubicBezTo>
                    <a:pt x="717900" y="39290"/>
                    <a:pt x="669735" y="48161"/>
                    <a:pt x="480879" y="277565"/>
                  </a:cubicBezTo>
                  <a:cubicBezTo>
                    <a:pt x="373142" y="335866"/>
                    <a:pt x="234986" y="394169"/>
                    <a:pt x="9372" y="437260"/>
                  </a:cubicBezTo>
                  <a:cubicBezTo>
                    <a:pt x="-8373" y="822555"/>
                    <a:pt x="-86958" y="1808606"/>
                    <a:pt x="845916" y="2281353"/>
                  </a:cubicBezTo>
                  <a:cubicBezTo>
                    <a:pt x="1805406" y="1784525"/>
                    <a:pt x="1681193" y="850438"/>
                    <a:pt x="1682461" y="437260"/>
                  </a:cubicBezTo>
                  <a:cubicBezTo>
                    <a:pt x="1493605" y="400505"/>
                    <a:pt x="1331366" y="325727"/>
                    <a:pt x="1195744" y="269960"/>
                  </a:cubicBezTo>
                  <a:cubicBezTo>
                    <a:pt x="1074065" y="103928"/>
                    <a:pt x="998015" y="29151"/>
                    <a:pt x="853521"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141" name="Picture 14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20044" y="3822853"/>
              <a:ext cx="636447" cy="440095"/>
            </a:xfrm>
            <a:prstGeom prst="rect">
              <a:avLst/>
            </a:prstGeom>
            <a:grpFill/>
            <a:ln>
              <a:solidFill>
                <a:schemeClr val="bg2">
                  <a:lumMod val="95000"/>
                </a:schemeClr>
              </a:solidFill>
            </a:ln>
          </p:spPr>
        </p:pic>
      </p:grpSp>
      <p:grpSp>
        <p:nvGrpSpPr>
          <p:cNvPr id="139" name="Group 138"/>
          <p:cNvGrpSpPr/>
          <p:nvPr/>
        </p:nvGrpSpPr>
        <p:grpSpPr>
          <a:xfrm>
            <a:off x="1245125" y="1388493"/>
            <a:ext cx="6232547" cy="3351839"/>
            <a:chOff x="1474243" y="1213931"/>
            <a:chExt cx="6232547" cy="3351839"/>
          </a:xfrm>
          <a:solidFill>
            <a:schemeClr val="bg2">
              <a:lumMod val="75000"/>
            </a:schemeClr>
          </a:solidFill>
        </p:grpSpPr>
        <p:sp>
          <p:nvSpPr>
            <p:cNvPr id="142" name="Rectangle 141"/>
            <p:cNvSpPr/>
            <p:nvPr/>
          </p:nvSpPr>
          <p:spPr>
            <a:xfrm>
              <a:off x="3577363" y="3509759"/>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3" name="Rectangle 142"/>
            <p:cNvSpPr/>
            <p:nvPr/>
          </p:nvSpPr>
          <p:spPr>
            <a:xfrm>
              <a:off x="1474243" y="121828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47" name="Rectangle 146"/>
            <p:cNvSpPr/>
            <p:nvPr/>
          </p:nvSpPr>
          <p:spPr>
            <a:xfrm>
              <a:off x="3577363" y="121828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8" name="Rectangle 147"/>
            <p:cNvSpPr/>
            <p:nvPr/>
          </p:nvSpPr>
          <p:spPr>
            <a:xfrm>
              <a:off x="5680483" y="1213931"/>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0" name="TextBox 149"/>
            <p:cNvSpPr txBox="1"/>
            <p:nvPr/>
          </p:nvSpPr>
          <p:spPr>
            <a:xfrm>
              <a:off x="2082534" y="1502760"/>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DATA SOVEREIGNTY </a:t>
              </a:r>
              <a:endParaRPr lang="en-US" sz="1200" b="1" dirty="0"/>
            </a:p>
          </p:txBody>
        </p:sp>
        <p:sp>
          <p:nvSpPr>
            <p:cNvPr id="151" name="Rectangle 150"/>
            <p:cNvSpPr/>
            <p:nvPr/>
          </p:nvSpPr>
          <p:spPr>
            <a:xfrm>
              <a:off x="1474243" y="236402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2" name="Rectangle 151"/>
            <p:cNvSpPr/>
            <p:nvPr/>
          </p:nvSpPr>
          <p:spPr>
            <a:xfrm>
              <a:off x="5680483" y="2364020"/>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3" name="Rectangle 152"/>
            <p:cNvSpPr/>
            <p:nvPr/>
          </p:nvSpPr>
          <p:spPr>
            <a:xfrm>
              <a:off x="1474243" y="3509759"/>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4" name="Rectangle 153"/>
            <p:cNvSpPr/>
            <p:nvPr/>
          </p:nvSpPr>
          <p:spPr>
            <a:xfrm>
              <a:off x="5680483" y="3509759"/>
              <a:ext cx="2025654" cy="1056011"/>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5" name="TextBox 154"/>
            <p:cNvSpPr txBox="1"/>
            <p:nvPr/>
          </p:nvSpPr>
          <p:spPr>
            <a:xfrm>
              <a:off x="2067786" y="2678980"/>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DEVICE ENTITLEMENTS</a:t>
              </a:r>
              <a:endParaRPr lang="en-US" sz="1200" b="1" dirty="0"/>
            </a:p>
          </p:txBody>
        </p:sp>
        <p:sp>
          <p:nvSpPr>
            <p:cNvPr id="156" name="TextBox 155"/>
            <p:cNvSpPr txBox="1"/>
            <p:nvPr/>
          </p:nvSpPr>
          <p:spPr>
            <a:xfrm>
              <a:off x="2082534" y="3917052"/>
              <a:ext cx="1423182" cy="276999"/>
            </a:xfrm>
            <a:prstGeom prst="rect">
              <a:avLst/>
            </a:prstGeom>
            <a:grpFill/>
            <a:ln>
              <a:solidFill>
                <a:schemeClr val="bg2">
                  <a:lumMod val="95000"/>
                </a:schemeClr>
              </a:solidFill>
            </a:ln>
          </p:spPr>
          <p:txBody>
            <a:bodyPr wrap="square" rtlCol="0" anchor="ctr">
              <a:spAutoFit/>
            </a:bodyPr>
            <a:lstStyle/>
            <a:p>
              <a:pPr algn="ctr"/>
              <a:r>
                <a:rPr lang="en-US" sz="1200" b="1" dirty="0" smtClean="0"/>
                <a:t>SLAs</a:t>
              </a:r>
              <a:endParaRPr lang="en-US" sz="1200" b="1" dirty="0"/>
            </a:p>
          </p:txBody>
        </p:sp>
        <p:sp>
          <p:nvSpPr>
            <p:cNvPr id="157" name="TextBox 156"/>
            <p:cNvSpPr txBox="1"/>
            <p:nvPr/>
          </p:nvSpPr>
          <p:spPr>
            <a:xfrm>
              <a:off x="4324456" y="1502760"/>
              <a:ext cx="1279355" cy="461665"/>
            </a:xfrm>
            <a:prstGeom prst="rect">
              <a:avLst/>
            </a:prstGeom>
            <a:grpFill/>
            <a:ln>
              <a:solidFill>
                <a:schemeClr val="bg2">
                  <a:lumMod val="95000"/>
                </a:schemeClr>
              </a:solidFill>
            </a:ln>
          </p:spPr>
          <p:txBody>
            <a:bodyPr wrap="square" rtlCol="0" anchor="ctr">
              <a:spAutoFit/>
            </a:bodyPr>
            <a:lstStyle/>
            <a:p>
              <a:pPr algn="ctr"/>
              <a:r>
                <a:rPr lang="en-US" sz="1200" b="1" dirty="0" smtClean="0"/>
                <a:t>SEPARATION OF OPS</a:t>
              </a:r>
              <a:endParaRPr lang="en-US" sz="1200" b="1" dirty="0"/>
            </a:p>
          </p:txBody>
        </p:sp>
        <p:sp>
          <p:nvSpPr>
            <p:cNvPr id="158" name="TextBox 157"/>
            <p:cNvSpPr txBox="1"/>
            <p:nvPr/>
          </p:nvSpPr>
          <p:spPr>
            <a:xfrm>
              <a:off x="4252542" y="3917052"/>
              <a:ext cx="1252107" cy="276999"/>
            </a:xfrm>
            <a:prstGeom prst="rect">
              <a:avLst/>
            </a:prstGeom>
            <a:grpFill/>
            <a:ln>
              <a:solidFill>
                <a:schemeClr val="bg2">
                  <a:lumMod val="95000"/>
                </a:schemeClr>
              </a:solidFill>
            </a:ln>
          </p:spPr>
          <p:txBody>
            <a:bodyPr wrap="square" rtlCol="0" anchor="ctr">
              <a:spAutoFit/>
            </a:bodyPr>
            <a:lstStyle/>
            <a:p>
              <a:pPr algn="ctr"/>
              <a:r>
                <a:rPr lang="en-US" sz="1200" b="1" dirty="0" smtClean="0"/>
                <a:t>SECURITY</a:t>
              </a:r>
              <a:endParaRPr lang="en-US" sz="1200" b="1" dirty="0"/>
            </a:p>
          </p:txBody>
        </p:sp>
        <p:sp>
          <p:nvSpPr>
            <p:cNvPr id="159" name="TextBox 158"/>
            <p:cNvSpPr txBox="1"/>
            <p:nvPr/>
          </p:nvSpPr>
          <p:spPr>
            <a:xfrm>
              <a:off x="6283608" y="1502760"/>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FEATURE CADENCE</a:t>
              </a:r>
              <a:endParaRPr lang="en-US" sz="1200" b="1" dirty="0"/>
            </a:p>
          </p:txBody>
        </p:sp>
        <p:sp>
          <p:nvSpPr>
            <p:cNvPr id="160" name="TextBox 159"/>
            <p:cNvSpPr txBox="1"/>
            <p:nvPr/>
          </p:nvSpPr>
          <p:spPr>
            <a:xfrm>
              <a:off x="6283608" y="2771313"/>
              <a:ext cx="1423182" cy="276999"/>
            </a:xfrm>
            <a:prstGeom prst="rect">
              <a:avLst/>
            </a:prstGeom>
            <a:grpFill/>
            <a:ln>
              <a:solidFill>
                <a:schemeClr val="bg2">
                  <a:lumMod val="95000"/>
                </a:schemeClr>
              </a:solidFill>
            </a:ln>
          </p:spPr>
          <p:txBody>
            <a:bodyPr wrap="square" rtlCol="0" anchor="ctr">
              <a:spAutoFit/>
            </a:bodyPr>
            <a:lstStyle/>
            <a:p>
              <a:pPr algn="ctr"/>
              <a:r>
                <a:rPr lang="en-US" sz="1200" b="1" dirty="0" smtClean="0"/>
                <a:t>PAYMENT</a:t>
              </a:r>
              <a:endParaRPr lang="en-US" sz="1200" b="1" dirty="0"/>
            </a:p>
          </p:txBody>
        </p:sp>
        <p:sp>
          <p:nvSpPr>
            <p:cNvPr id="161" name="TextBox 160"/>
            <p:cNvSpPr txBox="1"/>
            <p:nvPr/>
          </p:nvSpPr>
          <p:spPr>
            <a:xfrm>
              <a:off x="6283608" y="3824719"/>
              <a:ext cx="1423182" cy="461665"/>
            </a:xfrm>
            <a:prstGeom prst="rect">
              <a:avLst/>
            </a:prstGeom>
            <a:grpFill/>
            <a:ln>
              <a:solidFill>
                <a:schemeClr val="bg2">
                  <a:lumMod val="95000"/>
                </a:schemeClr>
              </a:solidFill>
            </a:ln>
          </p:spPr>
          <p:txBody>
            <a:bodyPr wrap="square" rtlCol="0" anchor="ctr">
              <a:spAutoFit/>
            </a:bodyPr>
            <a:lstStyle/>
            <a:p>
              <a:pPr algn="ctr"/>
              <a:r>
                <a:rPr lang="en-US" sz="1200" b="1" dirty="0" smtClean="0"/>
                <a:t>REDUNDANCY MODEL</a:t>
              </a:r>
              <a:endParaRPr lang="en-US" sz="1200" b="1" dirty="0"/>
            </a:p>
          </p:txBody>
        </p:sp>
        <p:sp>
          <p:nvSpPr>
            <p:cNvPr id="162" name="Freeform 11"/>
            <p:cNvSpPr>
              <a:spLocks noEditPoints="1"/>
            </p:cNvSpPr>
            <p:nvPr/>
          </p:nvSpPr>
          <p:spPr bwMode="auto">
            <a:xfrm>
              <a:off x="1655389" y="1519077"/>
              <a:ext cx="463471" cy="458313"/>
            </a:xfrm>
            <a:custGeom>
              <a:avLst/>
              <a:gdLst/>
              <a:ahLst/>
              <a:cxnLst>
                <a:cxn ang="0">
                  <a:pos x="495" y="3"/>
                </a:cxn>
                <a:cxn ang="0">
                  <a:pos x="327" y="146"/>
                </a:cxn>
                <a:cxn ang="0">
                  <a:pos x="425" y="182"/>
                </a:cxn>
                <a:cxn ang="0">
                  <a:pos x="746" y="183"/>
                </a:cxn>
                <a:cxn ang="0">
                  <a:pos x="558" y="0"/>
                </a:cxn>
                <a:cxn ang="0">
                  <a:pos x="1036" y="320"/>
                </a:cxn>
                <a:cxn ang="0">
                  <a:pos x="1011" y="232"/>
                </a:cxn>
                <a:cxn ang="0">
                  <a:pos x="985" y="371"/>
                </a:cxn>
                <a:cxn ang="0">
                  <a:pos x="564" y="805"/>
                </a:cxn>
                <a:cxn ang="0">
                  <a:pos x="857" y="835"/>
                </a:cxn>
                <a:cxn ang="0">
                  <a:pos x="1093" y="401"/>
                </a:cxn>
                <a:cxn ang="0">
                  <a:pos x="985" y="371"/>
                </a:cxn>
                <a:cxn ang="0">
                  <a:pos x="958" y="364"/>
                </a:cxn>
                <a:cxn ang="0">
                  <a:pos x="796" y="259"/>
                </a:cxn>
                <a:cxn ang="0">
                  <a:pos x="553" y="783"/>
                </a:cxn>
                <a:cxn ang="0">
                  <a:pos x="515" y="768"/>
                </a:cxn>
                <a:cxn ang="0">
                  <a:pos x="731" y="281"/>
                </a:cxn>
                <a:cxn ang="0">
                  <a:pos x="425" y="206"/>
                </a:cxn>
                <a:cxn ang="0">
                  <a:pos x="327" y="249"/>
                </a:cxn>
                <a:cxn ang="0">
                  <a:pos x="148" y="602"/>
                </a:cxn>
                <a:cxn ang="0">
                  <a:pos x="225" y="701"/>
                </a:cxn>
                <a:cxn ang="0">
                  <a:pos x="945" y="288"/>
                </a:cxn>
                <a:cxn ang="0">
                  <a:pos x="986" y="200"/>
                </a:cxn>
                <a:cxn ang="0">
                  <a:pos x="769" y="186"/>
                </a:cxn>
                <a:cxn ang="0">
                  <a:pos x="883" y="890"/>
                </a:cxn>
                <a:cxn ang="0">
                  <a:pos x="1037" y="841"/>
                </a:cxn>
                <a:cxn ang="0">
                  <a:pos x="865" y="873"/>
                </a:cxn>
                <a:cxn ang="0">
                  <a:pos x="561" y="840"/>
                </a:cxn>
                <a:cxn ang="0">
                  <a:pos x="369" y="1005"/>
                </a:cxn>
                <a:cxn ang="0">
                  <a:pos x="807" y="931"/>
                </a:cxn>
                <a:cxn ang="0">
                  <a:pos x="948" y="813"/>
                </a:cxn>
                <a:cxn ang="0">
                  <a:pos x="1115" y="557"/>
                </a:cxn>
                <a:cxn ang="0">
                  <a:pos x="463" y="819"/>
                </a:cxn>
                <a:cxn ang="0">
                  <a:pos x="127" y="698"/>
                </a:cxn>
                <a:cxn ang="0">
                  <a:pos x="142" y="929"/>
                </a:cxn>
                <a:cxn ang="0">
                  <a:pos x="74" y="647"/>
                </a:cxn>
                <a:cxn ang="0">
                  <a:pos x="0" y="557"/>
                </a:cxn>
                <a:cxn ang="0">
                  <a:pos x="74" y="647"/>
                </a:cxn>
                <a:cxn ang="0">
                  <a:pos x="182" y="430"/>
                </a:cxn>
                <a:cxn ang="0">
                  <a:pos x="93" y="250"/>
                </a:cxn>
                <a:cxn ang="0">
                  <a:pos x="125" y="596"/>
                </a:cxn>
                <a:cxn ang="0">
                  <a:pos x="462" y="856"/>
                </a:cxn>
                <a:cxn ang="0">
                  <a:pos x="353" y="987"/>
                </a:cxn>
              </a:cxnLst>
              <a:rect l="0" t="0" r="r" b="b"/>
              <a:pathLst>
                <a:path w="1115" h="1114">
                  <a:moveTo>
                    <a:pt x="327" y="146"/>
                  </a:moveTo>
                  <a:cubicBezTo>
                    <a:pt x="335" y="146"/>
                    <a:pt x="342" y="148"/>
                    <a:pt x="348" y="151"/>
                  </a:cubicBezTo>
                  <a:cubicBezTo>
                    <a:pt x="394" y="94"/>
                    <a:pt x="443" y="44"/>
                    <a:pt x="495" y="3"/>
                  </a:cubicBezTo>
                  <a:cubicBezTo>
                    <a:pt x="340" y="21"/>
                    <a:pt x="204" y="101"/>
                    <a:pt x="114" y="219"/>
                  </a:cubicBezTo>
                  <a:cubicBezTo>
                    <a:pt x="166" y="206"/>
                    <a:pt x="221" y="197"/>
                    <a:pt x="277" y="190"/>
                  </a:cubicBezTo>
                  <a:cubicBezTo>
                    <a:pt x="280" y="165"/>
                    <a:pt x="301" y="146"/>
                    <a:pt x="327" y="146"/>
                  </a:cubicBezTo>
                  <a:close/>
                  <a:moveTo>
                    <a:pt x="367" y="165"/>
                  </a:moveTo>
                  <a:cubicBezTo>
                    <a:pt x="371" y="170"/>
                    <a:pt x="374" y="176"/>
                    <a:pt x="376" y="183"/>
                  </a:cubicBezTo>
                  <a:cubicBezTo>
                    <a:pt x="392" y="182"/>
                    <a:pt x="409" y="182"/>
                    <a:pt x="425" y="182"/>
                  </a:cubicBezTo>
                  <a:cubicBezTo>
                    <a:pt x="445" y="182"/>
                    <a:pt x="464" y="182"/>
                    <a:pt x="484" y="183"/>
                  </a:cubicBezTo>
                  <a:cubicBezTo>
                    <a:pt x="560" y="186"/>
                    <a:pt x="635" y="196"/>
                    <a:pt x="705" y="211"/>
                  </a:cubicBezTo>
                  <a:cubicBezTo>
                    <a:pt x="713" y="196"/>
                    <a:pt x="728" y="185"/>
                    <a:pt x="746" y="183"/>
                  </a:cubicBezTo>
                  <a:cubicBezTo>
                    <a:pt x="750" y="145"/>
                    <a:pt x="752" y="108"/>
                    <a:pt x="752" y="72"/>
                  </a:cubicBezTo>
                  <a:cubicBezTo>
                    <a:pt x="752" y="59"/>
                    <a:pt x="751" y="47"/>
                    <a:pt x="751" y="34"/>
                  </a:cubicBezTo>
                  <a:cubicBezTo>
                    <a:pt x="691" y="12"/>
                    <a:pt x="626" y="0"/>
                    <a:pt x="558" y="0"/>
                  </a:cubicBezTo>
                  <a:cubicBezTo>
                    <a:pt x="551" y="0"/>
                    <a:pt x="545" y="0"/>
                    <a:pt x="539" y="0"/>
                  </a:cubicBezTo>
                  <a:cubicBezTo>
                    <a:pt x="478" y="44"/>
                    <a:pt x="420" y="99"/>
                    <a:pt x="367" y="165"/>
                  </a:cubicBezTo>
                  <a:close/>
                  <a:moveTo>
                    <a:pt x="1036" y="320"/>
                  </a:moveTo>
                  <a:cubicBezTo>
                    <a:pt x="1036" y="325"/>
                    <a:pt x="1035" y="329"/>
                    <a:pt x="1034" y="333"/>
                  </a:cubicBezTo>
                  <a:cubicBezTo>
                    <a:pt x="1050" y="341"/>
                    <a:pt x="1064" y="350"/>
                    <a:pt x="1079" y="359"/>
                  </a:cubicBezTo>
                  <a:cubicBezTo>
                    <a:pt x="1062" y="314"/>
                    <a:pt x="1038" y="271"/>
                    <a:pt x="1011" y="232"/>
                  </a:cubicBezTo>
                  <a:cubicBezTo>
                    <a:pt x="1010" y="246"/>
                    <a:pt x="1009" y="260"/>
                    <a:pt x="1007" y="274"/>
                  </a:cubicBezTo>
                  <a:cubicBezTo>
                    <a:pt x="1024" y="282"/>
                    <a:pt x="1036" y="300"/>
                    <a:pt x="1036" y="320"/>
                  </a:cubicBezTo>
                  <a:close/>
                  <a:moveTo>
                    <a:pt x="985" y="371"/>
                  </a:moveTo>
                  <a:cubicBezTo>
                    <a:pt x="983" y="371"/>
                    <a:pt x="982" y="371"/>
                    <a:pt x="981" y="371"/>
                  </a:cubicBezTo>
                  <a:cubicBezTo>
                    <a:pt x="955" y="437"/>
                    <a:pt x="914" y="504"/>
                    <a:pt x="860" y="567"/>
                  </a:cubicBezTo>
                  <a:cubicBezTo>
                    <a:pt x="784" y="655"/>
                    <a:pt x="683" y="737"/>
                    <a:pt x="564" y="805"/>
                  </a:cubicBezTo>
                  <a:cubicBezTo>
                    <a:pt x="565" y="808"/>
                    <a:pt x="566" y="812"/>
                    <a:pt x="566" y="817"/>
                  </a:cubicBezTo>
                  <a:cubicBezTo>
                    <a:pt x="641" y="829"/>
                    <a:pt x="720" y="836"/>
                    <a:pt x="802" y="836"/>
                  </a:cubicBezTo>
                  <a:cubicBezTo>
                    <a:pt x="821" y="836"/>
                    <a:pt x="839" y="836"/>
                    <a:pt x="857" y="835"/>
                  </a:cubicBezTo>
                  <a:cubicBezTo>
                    <a:pt x="862" y="811"/>
                    <a:pt x="883" y="793"/>
                    <a:pt x="908" y="793"/>
                  </a:cubicBezTo>
                  <a:cubicBezTo>
                    <a:pt x="915" y="793"/>
                    <a:pt x="923" y="795"/>
                    <a:pt x="930" y="798"/>
                  </a:cubicBezTo>
                  <a:cubicBezTo>
                    <a:pt x="1025" y="673"/>
                    <a:pt x="1081" y="533"/>
                    <a:pt x="1093" y="401"/>
                  </a:cubicBezTo>
                  <a:cubicBezTo>
                    <a:pt x="1092" y="399"/>
                    <a:pt x="1092" y="398"/>
                    <a:pt x="1091" y="396"/>
                  </a:cubicBezTo>
                  <a:cubicBezTo>
                    <a:pt x="1070" y="381"/>
                    <a:pt x="1047" y="367"/>
                    <a:pt x="1023" y="354"/>
                  </a:cubicBezTo>
                  <a:cubicBezTo>
                    <a:pt x="1014" y="365"/>
                    <a:pt x="1000" y="371"/>
                    <a:pt x="985" y="371"/>
                  </a:cubicBezTo>
                  <a:close/>
                  <a:moveTo>
                    <a:pt x="553" y="783"/>
                  </a:moveTo>
                  <a:cubicBezTo>
                    <a:pt x="670" y="717"/>
                    <a:pt x="768" y="637"/>
                    <a:pt x="841" y="552"/>
                  </a:cubicBezTo>
                  <a:cubicBezTo>
                    <a:pt x="894" y="490"/>
                    <a:pt x="933" y="426"/>
                    <a:pt x="958" y="364"/>
                  </a:cubicBezTo>
                  <a:cubicBezTo>
                    <a:pt x="943" y="355"/>
                    <a:pt x="934" y="339"/>
                    <a:pt x="934" y="320"/>
                  </a:cubicBezTo>
                  <a:cubicBezTo>
                    <a:pt x="934" y="317"/>
                    <a:pt x="934" y="313"/>
                    <a:pt x="935" y="310"/>
                  </a:cubicBezTo>
                  <a:cubicBezTo>
                    <a:pt x="891" y="290"/>
                    <a:pt x="844" y="273"/>
                    <a:pt x="796" y="259"/>
                  </a:cubicBezTo>
                  <a:cubicBezTo>
                    <a:pt x="788" y="274"/>
                    <a:pt x="772" y="284"/>
                    <a:pt x="754" y="285"/>
                  </a:cubicBezTo>
                  <a:cubicBezTo>
                    <a:pt x="737" y="377"/>
                    <a:pt x="708" y="473"/>
                    <a:pt x="667" y="569"/>
                  </a:cubicBezTo>
                  <a:cubicBezTo>
                    <a:pt x="634" y="646"/>
                    <a:pt x="596" y="718"/>
                    <a:pt x="553" y="783"/>
                  </a:cubicBezTo>
                  <a:close/>
                  <a:moveTo>
                    <a:pt x="225" y="701"/>
                  </a:moveTo>
                  <a:cubicBezTo>
                    <a:pt x="295" y="740"/>
                    <a:pt x="377" y="773"/>
                    <a:pt x="469" y="796"/>
                  </a:cubicBezTo>
                  <a:cubicBezTo>
                    <a:pt x="477" y="779"/>
                    <a:pt x="495" y="768"/>
                    <a:pt x="515" y="768"/>
                  </a:cubicBezTo>
                  <a:cubicBezTo>
                    <a:pt x="521" y="768"/>
                    <a:pt x="527" y="769"/>
                    <a:pt x="532" y="771"/>
                  </a:cubicBezTo>
                  <a:cubicBezTo>
                    <a:pt x="574" y="707"/>
                    <a:pt x="612" y="636"/>
                    <a:pt x="645" y="559"/>
                  </a:cubicBezTo>
                  <a:cubicBezTo>
                    <a:pt x="685" y="465"/>
                    <a:pt x="713" y="371"/>
                    <a:pt x="731" y="281"/>
                  </a:cubicBezTo>
                  <a:cubicBezTo>
                    <a:pt x="713" y="273"/>
                    <a:pt x="700" y="255"/>
                    <a:pt x="700" y="234"/>
                  </a:cubicBezTo>
                  <a:cubicBezTo>
                    <a:pt x="631" y="220"/>
                    <a:pt x="558" y="210"/>
                    <a:pt x="483" y="207"/>
                  </a:cubicBezTo>
                  <a:cubicBezTo>
                    <a:pt x="464" y="206"/>
                    <a:pt x="444" y="206"/>
                    <a:pt x="425" y="206"/>
                  </a:cubicBezTo>
                  <a:cubicBezTo>
                    <a:pt x="425" y="206"/>
                    <a:pt x="425" y="206"/>
                    <a:pt x="425" y="206"/>
                  </a:cubicBezTo>
                  <a:cubicBezTo>
                    <a:pt x="409" y="206"/>
                    <a:pt x="393" y="206"/>
                    <a:pt x="378" y="207"/>
                  </a:cubicBezTo>
                  <a:cubicBezTo>
                    <a:pt x="373" y="231"/>
                    <a:pt x="352" y="249"/>
                    <a:pt x="327" y="249"/>
                  </a:cubicBezTo>
                  <a:cubicBezTo>
                    <a:pt x="321" y="249"/>
                    <a:pt x="314" y="247"/>
                    <a:pt x="309" y="245"/>
                  </a:cubicBezTo>
                  <a:cubicBezTo>
                    <a:pt x="270" y="304"/>
                    <a:pt x="234" y="369"/>
                    <a:pt x="204" y="439"/>
                  </a:cubicBezTo>
                  <a:cubicBezTo>
                    <a:pt x="181" y="493"/>
                    <a:pt x="163" y="548"/>
                    <a:pt x="148" y="602"/>
                  </a:cubicBezTo>
                  <a:cubicBezTo>
                    <a:pt x="165" y="610"/>
                    <a:pt x="176" y="627"/>
                    <a:pt x="176" y="647"/>
                  </a:cubicBezTo>
                  <a:cubicBezTo>
                    <a:pt x="176" y="654"/>
                    <a:pt x="174" y="661"/>
                    <a:pt x="172" y="667"/>
                  </a:cubicBezTo>
                  <a:cubicBezTo>
                    <a:pt x="189" y="679"/>
                    <a:pt x="206" y="690"/>
                    <a:pt x="225" y="701"/>
                  </a:cubicBezTo>
                  <a:close/>
                  <a:moveTo>
                    <a:pt x="802" y="234"/>
                  </a:moveTo>
                  <a:cubicBezTo>
                    <a:pt x="802" y="235"/>
                    <a:pt x="802" y="235"/>
                    <a:pt x="802" y="236"/>
                  </a:cubicBezTo>
                  <a:cubicBezTo>
                    <a:pt x="852" y="250"/>
                    <a:pt x="900" y="268"/>
                    <a:pt x="945" y="288"/>
                  </a:cubicBezTo>
                  <a:cubicBezTo>
                    <a:pt x="954" y="277"/>
                    <a:pt x="968" y="270"/>
                    <a:pt x="983" y="269"/>
                  </a:cubicBezTo>
                  <a:cubicBezTo>
                    <a:pt x="986" y="253"/>
                    <a:pt x="987" y="237"/>
                    <a:pt x="987" y="221"/>
                  </a:cubicBezTo>
                  <a:cubicBezTo>
                    <a:pt x="987" y="214"/>
                    <a:pt x="986" y="207"/>
                    <a:pt x="986" y="200"/>
                  </a:cubicBezTo>
                  <a:cubicBezTo>
                    <a:pt x="930" y="133"/>
                    <a:pt x="857" y="79"/>
                    <a:pt x="775" y="44"/>
                  </a:cubicBezTo>
                  <a:cubicBezTo>
                    <a:pt x="776" y="53"/>
                    <a:pt x="776" y="63"/>
                    <a:pt x="776" y="72"/>
                  </a:cubicBezTo>
                  <a:cubicBezTo>
                    <a:pt x="776" y="109"/>
                    <a:pt x="774" y="147"/>
                    <a:pt x="769" y="186"/>
                  </a:cubicBezTo>
                  <a:cubicBezTo>
                    <a:pt x="789" y="194"/>
                    <a:pt x="802" y="212"/>
                    <a:pt x="802" y="234"/>
                  </a:cubicBezTo>
                  <a:close/>
                  <a:moveTo>
                    <a:pt x="908" y="896"/>
                  </a:moveTo>
                  <a:cubicBezTo>
                    <a:pt x="899" y="896"/>
                    <a:pt x="890" y="894"/>
                    <a:pt x="883" y="890"/>
                  </a:cubicBezTo>
                  <a:cubicBezTo>
                    <a:pt x="864" y="910"/>
                    <a:pt x="844" y="929"/>
                    <a:pt x="822" y="948"/>
                  </a:cubicBezTo>
                  <a:cubicBezTo>
                    <a:pt x="741" y="1021"/>
                    <a:pt x="652" y="1076"/>
                    <a:pt x="560" y="1114"/>
                  </a:cubicBezTo>
                  <a:cubicBezTo>
                    <a:pt x="763" y="1113"/>
                    <a:pt x="940" y="1004"/>
                    <a:pt x="1037" y="841"/>
                  </a:cubicBezTo>
                  <a:cubicBezTo>
                    <a:pt x="1011" y="846"/>
                    <a:pt x="985" y="849"/>
                    <a:pt x="958" y="852"/>
                  </a:cubicBezTo>
                  <a:cubicBezTo>
                    <a:pt x="955" y="877"/>
                    <a:pt x="933" y="896"/>
                    <a:pt x="908" y="896"/>
                  </a:cubicBezTo>
                  <a:close/>
                  <a:moveTo>
                    <a:pt x="865" y="873"/>
                  </a:moveTo>
                  <a:cubicBezTo>
                    <a:pt x="862" y="869"/>
                    <a:pt x="860" y="864"/>
                    <a:pt x="859" y="859"/>
                  </a:cubicBezTo>
                  <a:cubicBezTo>
                    <a:pt x="840" y="860"/>
                    <a:pt x="821" y="860"/>
                    <a:pt x="802" y="860"/>
                  </a:cubicBezTo>
                  <a:cubicBezTo>
                    <a:pt x="718" y="860"/>
                    <a:pt x="638" y="853"/>
                    <a:pt x="561" y="840"/>
                  </a:cubicBezTo>
                  <a:cubicBezTo>
                    <a:pt x="553" y="858"/>
                    <a:pt x="535" y="870"/>
                    <a:pt x="515" y="870"/>
                  </a:cubicBezTo>
                  <a:cubicBezTo>
                    <a:pt x="508" y="870"/>
                    <a:pt x="501" y="869"/>
                    <a:pt x="495" y="866"/>
                  </a:cubicBezTo>
                  <a:cubicBezTo>
                    <a:pt x="455" y="918"/>
                    <a:pt x="413" y="965"/>
                    <a:pt x="369" y="1005"/>
                  </a:cubicBezTo>
                  <a:cubicBezTo>
                    <a:pt x="349" y="1023"/>
                    <a:pt x="329" y="1040"/>
                    <a:pt x="309" y="1056"/>
                  </a:cubicBezTo>
                  <a:cubicBezTo>
                    <a:pt x="367" y="1085"/>
                    <a:pt x="432" y="1104"/>
                    <a:pt x="500" y="1111"/>
                  </a:cubicBezTo>
                  <a:cubicBezTo>
                    <a:pt x="607" y="1075"/>
                    <a:pt x="712" y="1015"/>
                    <a:pt x="807" y="931"/>
                  </a:cubicBezTo>
                  <a:cubicBezTo>
                    <a:pt x="827" y="912"/>
                    <a:pt x="847" y="893"/>
                    <a:pt x="865" y="873"/>
                  </a:cubicBezTo>
                  <a:close/>
                  <a:moveTo>
                    <a:pt x="1108" y="467"/>
                  </a:moveTo>
                  <a:cubicBezTo>
                    <a:pt x="1085" y="585"/>
                    <a:pt x="1031" y="705"/>
                    <a:pt x="948" y="813"/>
                  </a:cubicBezTo>
                  <a:cubicBezTo>
                    <a:pt x="952" y="818"/>
                    <a:pt x="954" y="823"/>
                    <a:pt x="956" y="828"/>
                  </a:cubicBezTo>
                  <a:cubicBezTo>
                    <a:pt x="989" y="824"/>
                    <a:pt x="1021" y="820"/>
                    <a:pt x="1052" y="814"/>
                  </a:cubicBezTo>
                  <a:cubicBezTo>
                    <a:pt x="1092" y="737"/>
                    <a:pt x="1115" y="650"/>
                    <a:pt x="1115" y="557"/>
                  </a:cubicBezTo>
                  <a:cubicBezTo>
                    <a:pt x="1115" y="526"/>
                    <a:pt x="1112" y="496"/>
                    <a:pt x="1108" y="467"/>
                  </a:cubicBezTo>
                  <a:close/>
                  <a:moveTo>
                    <a:pt x="464" y="829"/>
                  </a:moveTo>
                  <a:cubicBezTo>
                    <a:pt x="464" y="826"/>
                    <a:pt x="464" y="823"/>
                    <a:pt x="463" y="819"/>
                  </a:cubicBezTo>
                  <a:cubicBezTo>
                    <a:pt x="370" y="796"/>
                    <a:pt x="285" y="762"/>
                    <a:pt x="213" y="722"/>
                  </a:cubicBezTo>
                  <a:cubicBezTo>
                    <a:pt x="194" y="711"/>
                    <a:pt x="175" y="699"/>
                    <a:pt x="157" y="687"/>
                  </a:cubicBezTo>
                  <a:cubicBezTo>
                    <a:pt x="149" y="693"/>
                    <a:pt x="138" y="698"/>
                    <a:pt x="127" y="698"/>
                  </a:cubicBezTo>
                  <a:cubicBezTo>
                    <a:pt x="117" y="757"/>
                    <a:pt x="111" y="815"/>
                    <a:pt x="111" y="871"/>
                  </a:cubicBezTo>
                  <a:cubicBezTo>
                    <a:pt x="111" y="878"/>
                    <a:pt x="111" y="884"/>
                    <a:pt x="112" y="891"/>
                  </a:cubicBezTo>
                  <a:cubicBezTo>
                    <a:pt x="121" y="904"/>
                    <a:pt x="132" y="917"/>
                    <a:pt x="142" y="929"/>
                  </a:cubicBezTo>
                  <a:cubicBezTo>
                    <a:pt x="242" y="913"/>
                    <a:pt x="348" y="882"/>
                    <a:pt x="452" y="834"/>
                  </a:cubicBezTo>
                  <a:cubicBezTo>
                    <a:pt x="456" y="832"/>
                    <a:pt x="460" y="831"/>
                    <a:pt x="464" y="829"/>
                  </a:cubicBezTo>
                  <a:close/>
                  <a:moveTo>
                    <a:pt x="74" y="647"/>
                  </a:moveTo>
                  <a:cubicBezTo>
                    <a:pt x="74" y="638"/>
                    <a:pt x="76" y="630"/>
                    <a:pt x="80" y="623"/>
                  </a:cubicBezTo>
                  <a:cubicBezTo>
                    <a:pt x="47" y="591"/>
                    <a:pt x="21" y="556"/>
                    <a:pt x="1" y="520"/>
                  </a:cubicBezTo>
                  <a:cubicBezTo>
                    <a:pt x="1" y="532"/>
                    <a:pt x="0" y="544"/>
                    <a:pt x="0" y="557"/>
                  </a:cubicBezTo>
                  <a:cubicBezTo>
                    <a:pt x="0" y="667"/>
                    <a:pt x="32" y="770"/>
                    <a:pt x="88" y="857"/>
                  </a:cubicBezTo>
                  <a:cubicBezTo>
                    <a:pt x="88" y="804"/>
                    <a:pt x="94" y="749"/>
                    <a:pt x="103" y="694"/>
                  </a:cubicBezTo>
                  <a:cubicBezTo>
                    <a:pt x="86" y="685"/>
                    <a:pt x="74" y="668"/>
                    <a:pt x="74" y="647"/>
                  </a:cubicBezTo>
                  <a:close/>
                  <a:moveTo>
                    <a:pt x="125" y="596"/>
                  </a:moveTo>
                  <a:cubicBezTo>
                    <a:pt x="125" y="596"/>
                    <a:pt x="125" y="596"/>
                    <a:pt x="125" y="596"/>
                  </a:cubicBezTo>
                  <a:cubicBezTo>
                    <a:pt x="140" y="541"/>
                    <a:pt x="159" y="485"/>
                    <a:pt x="182" y="430"/>
                  </a:cubicBezTo>
                  <a:cubicBezTo>
                    <a:pt x="213" y="358"/>
                    <a:pt x="249" y="292"/>
                    <a:pt x="289" y="232"/>
                  </a:cubicBezTo>
                  <a:cubicBezTo>
                    <a:pt x="285" y="227"/>
                    <a:pt x="281" y="221"/>
                    <a:pt x="279" y="214"/>
                  </a:cubicBezTo>
                  <a:cubicBezTo>
                    <a:pt x="214" y="221"/>
                    <a:pt x="152" y="233"/>
                    <a:pt x="93" y="250"/>
                  </a:cubicBezTo>
                  <a:cubicBezTo>
                    <a:pt x="49" y="315"/>
                    <a:pt x="19" y="391"/>
                    <a:pt x="7" y="472"/>
                  </a:cubicBezTo>
                  <a:cubicBezTo>
                    <a:pt x="24" y="519"/>
                    <a:pt x="54" y="564"/>
                    <a:pt x="96" y="605"/>
                  </a:cubicBezTo>
                  <a:cubicBezTo>
                    <a:pt x="104" y="599"/>
                    <a:pt x="114" y="596"/>
                    <a:pt x="125" y="596"/>
                  </a:cubicBezTo>
                  <a:close/>
                  <a:moveTo>
                    <a:pt x="476" y="852"/>
                  </a:moveTo>
                  <a:cubicBezTo>
                    <a:pt x="475" y="852"/>
                    <a:pt x="475" y="851"/>
                    <a:pt x="474" y="851"/>
                  </a:cubicBezTo>
                  <a:cubicBezTo>
                    <a:pt x="470" y="852"/>
                    <a:pt x="466" y="854"/>
                    <a:pt x="462" y="856"/>
                  </a:cubicBezTo>
                  <a:cubicBezTo>
                    <a:pt x="361" y="902"/>
                    <a:pt x="260" y="933"/>
                    <a:pt x="162" y="950"/>
                  </a:cubicBezTo>
                  <a:cubicBezTo>
                    <a:pt x="198" y="986"/>
                    <a:pt x="240" y="1018"/>
                    <a:pt x="285" y="1043"/>
                  </a:cubicBezTo>
                  <a:cubicBezTo>
                    <a:pt x="308" y="1027"/>
                    <a:pt x="331" y="1008"/>
                    <a:pt x="353" y="987"/>
                  </a:cubicBezTo>
                  <a:cubicBezTo>
                    <a:pt x="395" y="948"/>
                    <a:pt x="437" y="903"/>
                    <a:pt x="476" y="852"/>
                  </a:cubicBezTo>
                  <a:close/>
                </a:path>
              </a:pathLst>
            </a:custGeom>
            <a:grpFill/>
            <a:ln>
              <a:solidFill>
                <a:schemeClr val="bg2">
                  <a:lumMod val="95000"/>
                </a:schemeClr>
              </a:solidFill>
            </a:ln>
          </p:spPr>
          <p:txBody>
            <a:bodyPr vert="horz" wrap="square" lIns="68580" tIns="34290" rIns="68580" bIns="34290" numCol="1" anchor="t" anchorCtr="0" compatLnSpc="1">
              <a:prstTxWarp prst="textNoShape">
                <a:avLst/>
              </a:prstTxWarp>
            </a:bodyPr>
            <a:lstStyle/>
            <a:p>
              <a:endParaRPr lang="en-US" dirty="0">
                <a:latin typeface="+mj-lt"/>
              </a:endParaRPr>
            </a:p>
          </p:txBody>
        </p:sp>
        <p:pic>
          <p:nvPicPr>
            <p:cNvPr id="163" name="Picture 16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98626" y="1448158"/>
              <a:ext cx="370375" cy="370375"/>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pic>
        <p:grpSp>
          <p:nvGrpSpPr>
            <p:cNvPr id="164" name="Group 163"/>
            <p:cNvGrpSpPr/>
            <p:nvPr/>
          </p:nvGrpSpPr>
          <p:grpSpPr>
            <a:xfrm>
              <a:off x="5919636" y="1545158"/>
              <a:ext cx="547258" cy="484061"/>
              <a:chOff x="697731" y="783921"/>
              <a:chExt cx="3888478" cy="3439442"/>
            </a:xfrm>
            <a:grpFill/>
          </p:grpSpPr>
          <p:sp>
            <p:nvSpPr>
              <p:cNvPr id="246" name="Freeform 245"/>
              <p:cNvSpPr/>
              <p:nvPr/>
            </p:nvSpPr>
            <p:spPr>
              <a:xfrm>
                <a:off x="697731" y="783921"/>
                <a:ext cx="3888478" cy="1712175"/>
              </a:xfrm>
              <a:custGeom>
                <a:avLst/>
                <a:gdLst>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696848 w 3888478"/>
                  <a:gd name="connsiteY9" fmla="*/ 1708947 h 1711004"/>
                  <a:gd name="connsiteX10" fmla="*/ 2621750 w 3888478"/>
                  <a:gd name="connsiteY10" fmla="*/ 1710685 h 1711004"/>
                  <a:gd name="connsiteX11" fmla="*/ 736929 w 3888478"/>
                  <a:gd name="connsiteY11" fmla="*/ 1708947 h 1711004"/>
                  <a:gd name="connsiteX12" fmla="*/ 0 w 3888478"/>
                  <a:gd name="connsiteY12" fmla="*/ 1152363 h 1711004"/>
                  <a:gd name="connsiteX13" fmla="*/ 2218628 w 3888478"/>
                  <a:gd name="connsiteY13"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736929 w 3888478"/>
                  <a:gd name="connsiteY12" fmla="*/ 1708947 h 1711004"/>
                  <a:gd name="connsiteX13" fmla="*/ 0 w 3888478"/>
                  <a:gd name="connsiteY13" fmla="*/ 1152363 h 1711004"/>
                  <a:gd name="connsiteX14" fmla="*/ 2218628 w 3888478"/>
                  <a:gd name="connsiteY14"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736929 w 3888478"/>
                  <a:gd name="connsiteY13" fmla="*/ 1708947 h 1711004"/>
                  <a:gd name="connsiteX14" fmla="*/ 0 w 3888478"/>
                  <a:gd name="connsiteY14" fmla="*/ 1152363 h 1711004"/>
                  <a:gd name="connsiteX15" fmla="*/ 2218628 w 3888478"/>
                  <a:gd name="connsiteY15"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736929 w 3888478"/>
                  <a:gd name="connsiteY13" fmla="*/ 1708947 h 1711004"/>
                  <a:gd name="connsiteX14" fmla="*/ 672935 w 3888478"/>
                  <a:gd name="connsiteY14" fmla="*/ 1658713 h 1711004"/>
                  <a:gd name="connsiteX15" fmla="*/ 0 w 3888478"/>
                  <a:gd name="connsiteY15" fmla="*/ 1152363 h 1711004"/>
                  <a:gd name="connsiteX16" fmla="*/ 2218628 w 3888478"/>
                  <a:gd name="connsiteY16" fmla="*/ 0 h 1711004"/>
                  <a:gd name="connsiteX0" fmla="*/ 2224749 w 3888478"/>
                  <a:gd name="connsiteY0" fmla="*/ 251775 h 1715571"/>
                  <a:gd name="connsiteX1" fmla="*/ 426821 w 3888478"/>
                  <a:gd name="connsiteY1" fmla="*/ 1201117 h 1715571"/>
                  <a:gd name="connsiteX2" fmla="*/ 815501 w 3888478"/>
                  <a:gd name="connsiteY2" fmla="*/ 1470333 h 1715571"/>
                  <a:gd name="connsiteX3" fmla="*/ 1641972 w 3888478"/>
                  <a:gd name="connsiteY3" fmla="*/ 978138 h 1715571"/>
                  <a:gd name="connsiteX4" fmla="*/ 2696848 w 3888478"/>
                  <a:gd name="connsiteY4" fmla="*/ 1442413 h 1715571"/>
                  <a:gd name="connsiteX5" fmla="*/ 3483457 w 3888478"/>
                  <a:gd name="connsiteY5" fmla="*/ 951142 h 1715571"/>
                  <a:gd name="connsiteX6" fmla="*/ 2224749 w 3888478"/>
                  <a:gd name="connsiteY6" fmla="*/ 251775 h 1715571"/>
                  <a:gd name="connsiteX7" fmla="*/ 2218628 w 3888478"/>
                  <a:gd name="connsiteY7" fmla="*/ 0 h 1715571"/>
                  <a:gd name="connsiteX8" fmla="*/ 3888478 w 3888478"/>
                  <a:gd name="connsiteY8" fmla="*/ 909348 h 1715571"/>
                  <a:gd name="connsiteX9" fmla="*/ 2758167 w 3888478"/>
                  <a:gd name="connsiteY9" fmla="*/ 1665209 h 1715571"/>
                  <a:gd name="connsiteX10" fmla="*/ 2696848 w 3888478"/>
                  <a:gd name="connsiteY10" fmla="*/ 1708947 h 1715571"/>
                  <a:gd name="connsiteX11" fmla="*/ 2621750 w 3888478"/>
                  <a:gd name="connsiteY11" fmla="*/ 1710685 h 1715571"/>
                  <a:gd name="connsiteX12" fmla="*/ 815848 w 3888478"/>
                  <a:gd name="connsiteY12" fmla="*/ 1707435 h 1715571"/>
                  <a:gd name="connsiteX13" fmla="*/ 736929 w 3888478"/>
                  <a:gd name="connsiteY13" fmla="*/ 1708947 h 1715571"/>
                  <a:gd name="connsiteX14" fmla="*/ 672935 w 3888478"/>
                  <a:gd name="connsiteY14" fmla="*/ 1658713 h 1715571"/>
                  <a:gd name="connsiteX15" fmla="*/ 0 w 3888478"/>
                  <a:gd name="connsiteY15" fmla="*/ 1152363 h 1715571"/>
                  <a:gd name="connsiteX16" fmla="*/ 2218628 w 3888478"/>
                  <a:gd name="connsiteY16" fmla="*/ 0 h 1715571"/>
                  <a:gd name="connsiteX0" fmla="*/ 2224749 w 3888478"/>
                  <a:gd name="connsiteY0" fmla="*/ 251775 h 1723222"/>
                  <a:gd name="connsiteX1" fmla="*/ 426821 w 3888478"/>
                  <a:gd name="connsiteY1" fmla="*/ 1201117 h 1723222"/>
                  <a:gd name="connsiteX2" fmla="*/ 815501 w 3888478"/>
                  <a:gd name="connsiteY2" fmla="*/ 1470333 h 1723222"/>
                  <a:gd name="connsiteX3" fmla="*/ 1641972 w 3888478"/>
                  <a:gd name="connsiteY3" fmla="*/ 978138 h 1723222"/>
                  <a:gd name="connsiteX4" fmla="*/ 2696848 w 3888478"/>
                  <a:gd name="connsiteY4" fmla="*/ 1442413 h 1723222"/>
                  <a:gd name="connsiteX5" fmla="*/ 3483457 w 3888478"/>
                  <a:gd name="connsiteY5" fmla="*/ 951142 h 1723222"/>
                  <a:gd name="connsiteX6" fmla="*/ 2224749 w 3888478"/>
                  <a:gd name="connsiteY6" fmla="*/ 251775 h 1723222"/>
                  <a:gd name="connsiteX7" fmla="*/ 2218628 w 3888478"/>
                  <a:gd name="connsiteY7" fmla="*/ 0 h 1723222"/>
                  <a:gd name="connsiteX8" fmla="*/ 3888478 w 3888478"/>
                  <a:gd name="connsiteY8" fmla="*/ 909348 h 1723222"/>
                  <a:gd name="connsiteX9" fmla="*/ 2758167 w 3888478"/>
                  <a:gd name="connsiteY9" fmla="*/ 1665209 h 1723222"/>
                  <a:gd name="connsiteX10" fmla="*/ 2696848 w 3888478"/>
                  <a:gd name="connsiteY10" fmla="*/ 1708947 h 1723222"/>
                  <a:gd name="connsiteX11" fmla="*/ 2621750 w 3888478"/>
                  <a:gd name="connsiteY11" fmla="*/ 1710685 h 1723222"/>
                  <a:gd name="connsiteX12" fmla="*/ 815848 w 3888478"/>
                  <a:gd name="connsiteY12" fmla="*/ 1707435 h 1723222"/>
                  <a:gd name="connsiteX13" fmla="*/ 736929 w 3888478"/>
                  <a:gd name="connsiteY13" fmla="*/ 1708947 h 1723222"/>
                  <a:gd name="connsiteX14" fmla="*/ 672935 w 3888478"/>
                  <a:gd name="connsiteY14" fmla="*/ 1658713 h 1723222"/>
                  <a:gd name="connsiteX15" fmla="*/ 0 w 3888478"/>
                  <a:gd name="connsiteY15" fmla="*/ 1152363 h 1723222"/>
                  <a:gd name="connsiteX16" fmla="*/ 2218628 w 3888478"/>
                  <a:gd name="connsiteY16" fmla="*/ 0 h 1723222"/>
                  <a:gd name="connsiteX0" fmla="*/ 2224749 w 3888478"/>
                  <a:gd name="connsiteY0" fmla="*/ 251775 h 1884982"/>
                  <a:gd name="connsiteX1" fmla="*/ 426821 w 3888478"/>
                  <a:gd name="connsiteY1" fmla="*/ 1201117 h 1884982"/>
                  <a:gd name="connsiteX2" fmla="*/ 815501 w 3888478"/>
                  <a:gd name="connsiteY2" fmla="*/ 1470333 h 1884982"/>
                  <a:gd name="connsiteX3" fmla="*/ 1641972 w 3888478"/>
                  <a:gd name="connsiteY3" fmla="*/ 978138 h 1884982"/>
                  <a:gd name="connsiteX4" fmla="*/ 2696848 w 3888478"/>
                  <a:gd name="connsiteY4" fmla="*/ 1442413 h 1884982"/>
                  <a:gd name="connsiteX5" fmla="*/ 3483457 w 3888478"/>
                  <a:gd name="connsiteY5" fmla="*/ 951142 h 1884982"/>
                  <a:gd name="connsiteX6" fmla="*/ 2224749 w 3888478"/>
                  <a:gd name="connsiteY6" fmla="*/ 251775 h 1884982"/>
                  <a:gd name="connsiteX7" fmla="*/ 2218628 w 3888478"/>
                  <a:gd name="connsiteY7" fmla="*/ 0 h 1884982"/>
                  <a:gd name="connsiteX8" fmla="*/ 3888478 w 3888478"/>
                  <a:gd name="connsiteY8" fmla="*/ 909348 h 1884982"/>
                  <a:gd name="connsiteX9" fmla="*/ 2758167 w 3888478"/>
                  <a:gd name="connsiteY9" fmla="*/ 1665209 h 1884982"/>
                  <a:gd name="connsiteX10" fmla="*/ 2696848 w 3888478"/>
                  <a:gd name="connsiteY10" fmla="*/ 1708947 h 1884982"/>
                  <a:gd name="connsiteX11" fmla="*/ 2621750 w 3888478"/>
                  <a:gd name="connsiteY11" fmla="*/ 1710685 h 1884982"/>
                  <a:gd name="connsiteX12" fmla="*/ 815848 w 3888478"/>
                  <a:gd name="connsiteY12" fmla="*/ 1707435 h 1884982"/>
                  <a:gd name="connsiteX13" fmla="*/ 704448 w 3888478"/>
                  <a:gd name="connsiteY13" fmla="*/ 1884349 h 1884982"/>
                  <a:gd name="connsiteX14" fmla="*/ 672935 w 3888478"/>
                  <a:gd name="connsiteY14" fmla="*/ 1658713 h 1884982"/>
                  <a:gd name="connsiteX15" fmla="*/ 0 w 3888478"/>
                  <a:gd name="connsiteY15" fmla="*/ 1152363 h 1884982"/>
                  <a:gd name="connsiteX16" fmla="*/ 2218628 w 3888478"/>
                  <a:gd name="connsiteY16" fmla="*/ 0 h 1884982"/>
                  <a:gd name="connsiteX0" fmla="*/ 2224749 w 3888478"/>
                  <a:gd name="connsiteY0" fmla="*/ 251775 h 1884474"/>
                  <a:gd name="connsiteX1" fmla="*/ 426821 w 3888478"/>
                  <a:gd name="connsiteY1" fmla="*/ 1201117 h 1884474"/>
                  <a:gd name="connsiteX2" fmla="*/ 815501 w 3888478"/>
                  <a:gd name="connsiteY2" fmla="*/ 1470333 h 1884474"/>
                  <a:gd name="connsiteX3" fmla="*/ 1641972 w 3888478"/>
                  <a:gd name="connsiteY3" fmla="*/ 978138 h 1884474"/>
                  <a:gd name="connsiteX4" fmla="*/ 2696848 w 3888478"/>
                  <a:gd name="connsiteY4" fmla="*/ 1442413 h 1884474"/>
                  <a:gd name="connsiteX5" fmla="*/ 3483457 w 3888478"/>
                  <a:gd name="connsiteY5" fmla="*/ 951142 h 1884474"/>
                  <a:gd name="connsiteX6" fmla="*/ 2224749 w 3888478"/>
                  <a:gd name="connsiteY6" fmla="*/ 251775 h 1884474"/>
                  <a:gd name="connsiteX7" fmla="*/ 2218628 w 3888478"/>
                  <a:gd name="connsiteY7" fmla="*/ 0 h 1884474"/>
                  <a:gd name="connsiteX8" fmla="*/ 3888478 w 3888478"/>
                  <a:gd name="connsiteY8" fmla="*/ 909348 h 1884474"/>
                  <a:gd name="connsiteX9" fmla="*/ 2758167 w 3888478"/>
                  <a:gd name="connsiteY9" fmla="*/ 1665209 h 1884474"/>
                  <a:gd name="connsiteX10" fmla="*/ 2696848 w 3888478"/>
                  <a:gd name="connsiteY10" fmla="*/ 1708947 h 1884474"/>
                  <a:gd name="connsiteX11" fmla="*/ 2621750 w 3888478"/>
                  <a:gd name="connsiteY11" fmla="*/ 1710685 h 1884474"/>
                  <a:gd name="connsiteX12" fmla="*/ 815848 w 3888478"/>
                  <a:gd name="connsiteY12" fmla="*/ 1707435 h 1884474"/>
                  <a:gd name="connsiteX13" fmla="*/ 704448 w 3888478"/>
                  <a:gd name="connsiteY13" fmla="*/ 1884349 h 1884474"/>
                  <a:gd name="connsiteX14" fmla="*/ 672935 w 3888478"/>
                  <a:gd name="connsiteY14" fmla="*/ 1658713 h 1884474"/>
                  <a:gd name="connsiteX15" fmla="*/ 0 w 3888478"/>
                  <a:gd name="connsiteY15" fmla="*/ 1152363 h 1884474"/>
                  <a:gd name="connsiteX16" fmla="*/ 2218628 w 3888478"/>
                  <a:gd name="connsiteY16" fmla="*/ 0 h 1884474"/>
                  <a:gd name="connsiteX0" fmla="*/ 2224749 w 3888478"/>
                  <a:gd name="connsiteY0" fmla="*/ 251775 h 1884474"/>
                  <a:gd name="connsiteX1" fmla="*/ 426821 w 3888478"/>
                  <a:gd name="connsiteY1" fmla="*/ 1201117 h 1884474"/>
                  <a:gd name="connsiteX2" fmla="*/ 815501 w 3888478"/>
                  <a:gd name="connsiteY2" fmla="*/ 1470333 h 1884474"/>
                  <a:gd name="connsiteX3" fmla="*/ 1641972 w 3888478"/>
                  <a:gd name="connsiteY3" fmla="*/ 978138 h 1884474"/>
                  <a:gd name="connsiteX4" fmla="*/ 2696848 w 3888478"/>
                  <a:gd name="connsiteY4" fmla="*/ 1442413 h 1884474"/>
                  <a:gd name="connsiteX5" fmla="*/ 3483457 w 3888478"/>
                  <a:gd name="connsiteY5" fmla="*/ 951142 h 1884474"/>
                  <a:gd name="connsiteX6" fmla="*/ 2224749 w 3888478"/>
                  <a:gd name="connsiteY6" fmla="*/ 251775 h 1884474"/>
                  <a:gd name="connsiteX7" fmla="*/ 2218628 w 3888478"/>
                  <a:gd name="connsiteY7" fmla="*/ 0 h 1884474"/>
                  <a:gd name="connsiteX8" fmla="*/ 3888478 w 3888478"/>
                  <a:gd name="connsiteY8" fmla="*/ 909348 h 1884474"/>
                  <a:gd name="connsiteX9" fmla="*/ 2758167 w 3888478"/>
                  <a:gd name="connsiteY9" fmla="*/ 1665209 h 1884474"/>
                  <a:gd name="connsiteX10" fmla="*/ 2696848 w 3888478"/>
                  <a:gd name="connsiteY10" fmla="*/ 1708947 h 1884474"/>
                  <a:gd name="connsiteX11" fmla="*/ 2621750 w 3888478"/>
                  <a:gd name="connsiteY11" fmla="*/ 1710685 h 1884474"/>
                  <a:gd name="connsiteX12" fmla="*/ 815848 w 3888478"/>
                  <a:gd name="connsiteY12" fmla="*/ 1707435 h 1884474"/>
                  <a:gd name="connsiteX13" fmla="*/ 704448 w 3888478"/>
                  <a:gd name="connsiteY13" fmla="*/ 1884349 h 1884474"/>
                  <a:gd name="connsiteX14" fmla="*/ 672935 w 3888478"/>
                  <a:gd name="connsiteY14" fmla="*/ 1658713 h 1884474"/>
                  <a:gd name="connsiteX15" fmla="*/ 0 w 3888478"/>
                  <a:gd name="connsiteY15" fmla="*/ 1152363 h 1884474"/>
                  <a:gd name="connsiteX16" fmla="*/ 2218628 w 3888478"/>
                  <a:gd name="connsiteY16" fmla="*/ 0 h 1884474"/>
                  <a:gd name="connsiteX0" fmla="*/ 2224749 w 3888478"/>
                  <a:gd name="connsiteY0" fmla="*/ 251775 h 1884431"/>
                  <a:gd name="connsiteX1" fmla="*/ 426821 w 3888478"/>
                  <a:gd name="connsiteY1" fmla="*/ 1201117 h 1884431"/>
                  <a:gd name="connsiteX2" fmla="*/ 815501 w 3888478"/>
                  <a:gd name="connsiteY2" fmla="*/ 1470333 h 1884431"/>
                  <a:gd name="connsiteX3" fmla="*/ 1641972 w 3888478"/>
                  <a:gd name="connsiteY3" fmla="*/ 978138 h 1884431"/>
                  <a:gd name="connsiteX4" fmla="*/ 2696848 w 3888478"/>
                  <a:gd name="connsiteY4" fmla="*/ 1442413 h 1884431"/>
                  <a:gd name="connsiteX5" fmla="*/ 3483457 w 3888478"/>
                  <a:gd name="connsiteY5" fmla="*/ 951142 h 1884431"/>
                  <a:gd name="connsiteX6" fmla="*/ 2224749 w 3888478"/>
                  <a:gd name="connsiteY6" fmla="*/ 251775 h 1884431"/>
                  <a:gd name="connsiteX7" fmla="*/ 2218628 w 3888478"/>
                  <a:gd name="connsiteY7" fmla="*/ 0 h 1884431"/>
                  <a:gd name="connsiteX8" fmla="*/ 3888478 w 3888478"/>
                  <a:gd name="connsiteY8" fmla="*/ 909348 h 1884431"/>
                  <a:gd name="connsiteX9" fmla="*/ 2758167 w 3888478"/>
                  <a:gd name="connsiteY9" fmla="*/ 1665209 h 1884431"/>
                  <a:gd name="connsiteX10" fmla="*/ 2696848 w 3888478"/>
                  <a:gd name="connsiteY10" fmla="*/ 1708947 h 1884431"/>
                  <a:gd name="connsiteX11" fmla="*/ 2621750 w 3888478"/>
                  <a:gd name="connsiteY11" fmla="*/ 1710685 h 1884431"/>
                  <a:gd name="connsiteX12" fmla="*/ 815848 w 3888478"/>
                  <a:gd name="connsiteY12" fmla="*/ 1707435 h 1884431"/>
                  <a:gd name="connsiteX13" fmla="*/ 704448 w 3888478"/>
                  <a:gd name="connsiteY13" fmla="*/ 1884349 h 1884431"/>
                  <a:gd name="connsiteX14" fmla="*/ 672935 w 3888478"/>
                  <a:gd name="connsiteY14" fmla="*/ 1658713 h 1884431"/>
                  <a:gd name="connsiteX15" fmla="*/ 0 w 3888478"/>
                  <a:gd name="connsiteY15" fmla="*/ 1152363 h 1884431"/>
                  <a:gd name="connsiteX16" fmla="*/ 2218628 w 3888478"/>
                  <a:gd name="connsiteY16" fmla="*/ 0 h 1884431"/>
                  <a:gd name="connsiteX0" fmla="*/ 2224749 w 3888478"/>
                  <a:gd name="connsiteY0" fmla="*/ 251775 h 1885561"/>
                  <a:gd name="connsiteX1" fmla="*/ 426821 w 3888478"/>
                  <a:gd name="connsiteY1" fmla="*/ 1201117 h 1885561"/>
                  <a:gd name="connsiteX2" fmla="*/ 815501 w 3888478"/>
                  <a:gd name="connsiteY2" fmla="*/ 1470333 h 1885561"/>
                  <a:gd name="connsiteX3" fmla="*/ 1641972 w 3888478"/>
                  <a:gd name="connsiteY3" fmla="*/ 978138 h 1885561"/>
                  <a:gd name="connsiteX4" fmla="*/ 2696848 w 3888478"/>
                  <a:gd name="connsiteY4" fmla="*/ 1442413 h 1885561"/>
                  <a:gd name="connsiteX5" fmla="*/ 3483457 w 3888478"/>
                  <a:gd name="connsiteY5" fmla="*/ 951142 h 1885561"/>
                  <a:gd name="connsiteX6" fmla="*/ 2224749 w 3888478"/>
                  <a:gd name="connsiteY6" fmla="*/ 251775 h 1885561"/>
                  <a:gd name="connsiteX7" fmla="*/ 2218628 w 3888478"/>
                  <a:gd name="connsiteY7" fmla="*/ 0 h 1885561"/>
                  <a:gd name="connsiteX8" fmla="*/ 3888478 w 3888478"/>
                  <a:gd name="connsiteY8" fmla="*/ 909348 h 1885561"/>
                  <a:gd name="connsiteX9" fmla="*/ 2758167 w 3888478"/>
                  <a:gd name="connsiteY9" fmla="*/ 1665209 h 1885561"/>
                  <a:gd name="connsiteX10" fmla="*/ 2696848 w 3888478"/>
                  <a:gd name="connsiteY10" fmla="*/ 1708947 h 1885561"/>
                  <a:gd name="connsiteX11" fmla="*/ 2621750 w 3888478"/>
                  <a:gd name="connsiteY11" fmla="*/ 1710685 h 1885561"/>
                  <a:gd name="connsiteX12" fmla="*/ 815848 w 3888478"/>
                  <a:gd name="connsiteY12" fmla="*/ 1707435 h 1885561"/>
                  <a:gd name="connsiteX13" fmla="*/ 704448 w 3888478"/>
                  <a:gd name="connsiteY13" fmla="*/ 1884349 h 1885561"/>
                  <a:gd name="connsiteX14" fmla="*/ 672935 w 3888478"/>
                  <a:gd name="connsiteY14" fmla="*/ 1658713 h 1885561"/>
                  <a:gd name="connsiteX15" fmla="*/ 0 w 3888478"/>
                  <a:gd name="connsiteY15" fmla="*/ 1152363 h 1885561"/>
                  <a:gd name="connsiteX16" fmla="*/ 2218628 w 3888478"/>
                  <a:gd name="connsiteY16" fmla="*/ 0 h 1885561"/>
                  <a:gd name="connsiteX0" fmla="*/ 2224749 w 3888478"/>
                  <a:gd name="connsiteY0" fmla="*/ 251775 h 1714533"/>
                  <a:gd name="connsiteX1" fmla="*/ 426821 w 3888478"/>
                  <a:gd name="connsiteY1" fmla="*/ 1201117 h 1714533"/>
                  <a:gd name="connsiteX2" fmla="*/ 815501 w 3888478"/>
                  <a:gd name="connsiteY2" fmla="*/ 1470333 h 1714533"/>
                  <a:gd name="connsiteX3" fmla="*/ 1641972 w 3888478"/>
                  <a:gd name="connsiteY3" fmla="*/ 978138 h 1714533"/>
                  <a:gd name="connsiteX4" fmla="*/ 2696848 w 3888478"/>
                  <a:gd name="connsiteY4" fmla="*/ 1442413 h 1714533"/>
                  <a:gd name="connsiteX5" fmla="*/ 3483457 w 3888478"/>
                  <a:gd name="connsiteY5" fmla="*/ 951142 h 1714533"/>
                  <a:gd name="connsiteX6" fmla="*/ 2224749 w 3888478"/>
                  <a:gd name="connsiteY6" fmla="*/ 251775 h 1714533"/>
                  <a:gd name="connsiteX7" fmla="*/ 2218628 w 3888478"/>
                  <a:gd name="connsiteY7" fmla="*/ 0 h 1714533"/>
                  <a:gd name="connsiteX8" fmla="*/ 3888478 w 3888478"/>
                  <a:gd name="connsiteY8" fmla="*/ 909348 h 1714533"/>
                  <a:gd name="connsiteX9" fmla="*/ 2758167 w 3888478"/>
                  <a:gd name="connsiteY9" fmla="*/ 1665209 h 1714533"/>
                  <a:gd name="connsiteX10" fmla="*/ 2696848 w 3888478"/>
                  <a:gd name="connsiteY10" fmla="*/ 1708947 h 1714533"/>
                  <a:gd name="connsiteX11" fmla="*/ 2621750 w 3888478"/>
                  <a:gd name="connsiteY11" fmla="*/ 1710685 h 1714533"/>
                  <a:gd name="connsiteX12" fmla="*/ 815848 w 3888478"/>
                  <a:gd name="connsiteY12" fmla="*/ 1707435 h 1714533"/>
                  <a:gd name="connsiteX13" fmla="*/ 672935 w 3888478"/>
                  <a:gd name="connsiteY13" fmla="*/ 1658713 h 1714533"/>
                  <a:gd name="connsiteX14" fmla="*/ 0 w 3888478"/>
                  <a:gd name="connsiteY14" fmla="*/ 1152363 h 1714533"/>
                  <a:gd name="connsiteX15" fmla="*/ 2218628 w 3888478"/>
                  <a:gd name="connsiteY15" fmla="*/ 0 h 1714533"/>
                  <a:gd name="connsiteX0" fmla="*/ 2224749 w 3888478"/>
                  <a:gd name="connsiteY0" fmla="*/ 251775 h 1726043"/>
                  <a:gd name="connsiteX1" fmla="*/ 426821 w 3888478"/>
                  <a:gd name="connsiteY1" fmla="*/ 1201117 h 1726043"/>
                  <a:gd name="connsiteX2" fmla="*/ 815501 w 3888478"/>
                  <a:gd name="connsiteY2" fmla="*/ 1470333 h 1726043"/>
                  <a:gd name="connsiteX3" fmla="*/ 1641972 w 3888478"/>
                  <a:gd name="connsiteY3" fmla="*/ 978138 h 1726043"/>
                  <a:gd name="connsiteX4" fmla="*/ 2696848 w 3888478"/>
                  <a:gd name="connsiteY4" fmla="*/ 1442413 h 1726043"/>
                  <a:gd name="connsiteX5" fmla="*/ 3483457 w 3888478"/>
                  <a:gd name="connsiteY5" fmla="*/ 951142 h 1726043"/>
                  <a:gd name="connsiteX6" fmla="*/ 2224749 w 3888478"/>
                  <a:gd name="connsiteY6" fmla="*/ 251775 h 1726043"/>
                  <a:gd name="connsiteX7" fmla="*/ 2218628 w 3888478"/>
                  <a:gd name="connsiteY7" fmla="*/ 0 h 1726043"/>
                  <a:gd name="connsiteX8" fmla="*/ 3888478 w 3888478"/>
                  <a:gd name="connsiteY8" fmla="*/ 909348 h 1726043"/>
                  <a:gd name="connsiteX9" fmla="*/ 2758167 w 3888478"/>
                  <a:gd name="connsiteY9" fmla="*/ 1665209 h 1726043"/>
                  <a:gd name="connsiteX10" fmla="*/ 2696848 w 3888478"/>
                  <a:gd name="connsiteY10" fmla="*/ 1708947 h 1726043"/>
                  <a:gd name="connsiteX11" fmla="*/ 2621750 w 3888478"/>
                  <a:gd name="connsiteY11" fmla="*/ 1710685 h 1726043"/>
                  <a:gd name="connsiteX12" fmla="*/ 815848 w 3888478"/>
                  <a:gd name="connsiteY12" fmla="*/ 1707435 h 1726043"/>
                  <a:gd name="connsiteX13" fmla="*/ 672935 w 3888478"/>
                  <a:gd name="connsiteY13" fmla="*/ 1658713 h 1726043"/>
                  <a:gd name="connsiteX14" fmla="*/ 0 w 3888478"/>
                  <a:gd name="connsiteY14" fmla="*/ 1152363 h 1726043"/>
                  <a:gd name="connsiteX15" fmla="*/ 2218628 w 3888478"/>
                  <a:gd name="connsiteY15" fmla="*/ 0 h 1726043"/>
                  <a:gd name="connsiteX0" fmla="*/ 2224749 w 3888478"/>
                  <a:gd name="connsiteY0" fmla="*/ 251775 h 1715606"/>
                  <a:gd name="connsiteX1" fmla="*/ 426821 w 3888478"/>
                  <a:gd name="connsiteY1" fmla="*/ 1201117 h 1715606"/>
                  <a:gd name="connsiteX2" fmla="*/ 815501 w 3888478"/>
                  <a:gd name="connsiteY2" fmla="*/ 1470333 h 1715606"/>
                  <a:gd name="connsiteX3" fmla="*/ 1641972 w 3888478"/>
                  <a:gd name="connsiteY3" fmla="*/ 978138 h 1715606"/>
                  <a:gd name="connsiteX4" fmla="*/ 2696848 w 3888478"/>
                  <a:gd name="connsiteY4" fmla="*/ 1442413 h 1715606"/>
                  <a:gd name="connsiteX5" fmla="*/ 3483457 w 3888478"/>
                  <a:gd name="connsiteY5" fmla="*/ 951142 h 1715606"/>
                  <a:gd name="connsiteX6" fmla="*/ 2224749 w 3888478"/>
                  <a:gd name="connsiteY6" fmla="*/ 251775 h 1715606"/>
                  <a:gd name="connsiteX7" fmla="*/ 2218628 w 3888478"/>
                  <a:gd name="connsiteY7" fmla="*/ 0 h 1715606"/>
                  <a:gd name="connsiteX8" fmla="*/ 3888478 w 3888478"/>
                  <a:gd name="connsiteY8" fmla="*/ 909348 h 1715606"/>
                  <a:gd name="connsiteX9" fmla="*/ 2758167 w 3888478"/>
                  <a:gd name="connsiteY9" fmla="*/ 1665209 h 1715606"/>
                  <a:gd name="connsiteX10" fmla="*/ 2696848 w 3888478"/>
                  <a:gd name="connsiteY10" fmla="*/ 1708947 h 1715606"/>
                  <a:gd name="connsiteX11" fmla="*/ 2621750 w 3888478"/>
                  <a:gd name="connsiteY11" fmla="*/ 1710685 h 1715606"/>
                  <a:gd name="connsiteX12" fmla="*/ 815848 w 3888478"/>
                  <a:gd name="connsiteY12" fmla="*/ 1707435 h 1715606"/>
                  <a:gd name="connsiteX13" fmla="*/ 672935 w 3888478"/>
                  <a:gd name="connsiteY13" fmla="*/ 1658713 h 1715606"/>
                  <a:gd name="connsiteX14" fmla="*/ 0 w 3888478"/>
                  <a:gd name="connsiteY14" fmla="*/ 1152363 h 1715606"/>
                  <a:gd name="connsiteX15" fmla="*/ 2218628 w 3888478"/>
                  <a:gd name="connsiteY15" fmla="*/ 0 h 1715606"/>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672935 w 3888478"/>
                  <a:gd name="connsiteY13" fmla="*/ 1658713 h 1711004"/>
                  <a:gd name="connsiteX14" fmla="*/ 0 w 3888478"/>
                  <a:gd name="connsiteY14" fmla="*/ 1152363 h 1711004"/>
                  <a:gd name="connsiteX15" fmla="*/ 2218628 w 3888478"/>
                  <a:gd name="connsiteY15" fmla="*/ 0 h 1711004"/>
                  <a:gd name="connsiteX0" fmla="*/ 2224749 w 3888478"/>
                  <a:gd name="connsiteY0" fmla="*/ 251775 h 1710685"/>
                  <a:gd name="connsiteX1" fmla="*/ 426821 w 3888478"/>
                  <a:gd name="connsiteY1" fmla="*/ 1201117 h 1710685"/>
                  <a:gd name="connsiteX2" fmla="*/ 815501 w 3888478"/>
                  <a:gd name="connsiteY2" fmla="*/ 1470333 h 1710685"/>
                  <a:gd name="connsiteX3" fmla="*/ 1641972 w 3888478"/>
                  <a:gd name="connsiteY3" fmla="*/ 978138 h 1710685"/>
                  <a:gd name="connsiteX4" fmla="*/ 2696848 w 3888478"/>
                  <a:gd name="connsiteY4" fmla="*/ 1442413 h 1710685"/>
                  <a:gd name="connsiteX5" fmla="*/ 3483457 w 3888478"/>
                  <a:gd name="connsiteY5" fmla="*/ 951142 h 1710685"/>
                  <a:gd name="connsiteX6" fmla="*/ 2224749 w 3888478"/>
                  <a:gd name="connsiteY6" fmla="*/ 251775 h 1710685"/>
                  <a:gd name="connsiteX7" fmla="*/ 2218628 w 3888478"/>
                  <a:gd name="connsiteY7" fmla="*/ 0 h 1710685"/>
                  <a:gd name="connsiteX8" fmla="*/ 3888478 w 3888478"/>
                  <a:gd name="connsiteY8" fmla="*/ 909348 h 1710685"/>
                  <a:gd name="connsiteX9" fmla="*/ 2758167 w 3888478"/>
                  <a:gd name="connsiteY9" fmla="*/ 1665209 h 1710685"/>
                  <a:gd name="connsiteX10" fmla="*/ 2621750 w 3888478"/>
                  <a:gd name="connsiteY10" fmla="*/ 1710685 h 1710685"/>
                  <a:gd name="connsiteX11" fmla="*/ 815848 w 3888478"/>
                  <a:gd name="connsiteY11" fmla="*/ 1707435 h 1710685"/>
                  <a:gd name="connsiteX12" fmla="*/ 672935 w 3888478"/>
                  <a:gd name="connsiteY12" fmla="*/ 1658713 h 1710685"/>
                  <a:gd name="connsiteX13" fmla="*/ 0 w 3888478"/>
                  <a:gd name="connsiteY13" fmla="*/ 1152363 h 1710685"/>
                  <a:gd name="connsiteX14" fmla="*/ 2218628 w 3888478"/>
                  <a:gd name="connsiteY14" fmla="*/ 0 h 1710685"/>
                  <a:gd name="connsiteX0" fmla="*/ 2224749 w 3888478"/>
                  <a:gd name="connsiteY0" fmla="*/ 251775 h 1710685"/>
                  <a:gd name="connsiteX1" fmla="*/ 426821 w 3888478"/>
                  <a:gd name="connsiteY1" fmla="*/ 1201117 h 1710685"/>
                  <a:gd name="connsiteX2" fmla="*/ 815501 w 3888478"/>
                  <a:gd name="connsiteY2" fmla="*/ 1470333 h 1710685"/>
                  <a:gd name="connsiteX3" fmla="*/ 1641972 w 3888478"/>
                  <a:gd name="connsiteY3" fmla="*/ 978138 h 1710685"/>
                  <a:gd name="connsiteX4" fmla="*/ 2696848 w 3888478"/>
                  <a:gd name="connsiteY4" fmla="*/ 1442413 h 1710685"/>
                  <a:gd name="connsiteX5" fmla="*/ 3483457 w 3888478"/>
                  <a:gd name="connsiteY5" fmla="*/ 951142 h 1710685"/>
                  <a:gd name="connsiteX6" fmla="*/ 2224749 w 3888478"/>
                  <a:gd name="connsiteY6" fmla="*/ 251775 h 1710685"/>
                  <a:gd name="connsiteX7" fmla="*/ 2218628 w 3888478"/>
                  <a:gd name="connsiteY7" fmla="*/ 0 h 1710685"/>
                  <a:gd name="connsiteX8" fmla="*/ 3888478 w 3888478"/>
                  <a:gd name="connsiteY8" fmla="*/ 909348 h 1710685"/>
                  <a:gd name="connsiteX9" fmla="*/ 2758167 w 3888478"/>
                  <a:gd name="connsiteY9" fmla="*/ 1665209 h 1710685"/>
                  <a:gd name="connsiteX10" fmla="*/ 2621750 w 3888478"/>
                  <a:gd name="connsiteY10" fmla="*/ 1710685 h 1710685"/>
                  <a:gd name="connsiteX11" fmla="*/ 815848 w 3888478"/>
                  <a:gd name="connsiteY11" fmla="*/ 1707435 h 1710685"/>
                  <a:gd name="connsiteX12" fmla="*/ 672935 w 3888478"/>
                  <a:gd name="connsiteY12" fmla="*/ 1658713 h 1710685"/>
                  <a:gd name="connsiteX13" fmla="*/ 0 w 3888478"/>
                  <a:gd name="connsiteY13" fmla="*/ 1152363 h 1710685"/>
                  <a:gd name="connsiteX14" fmla="*/ 2218628 w 3888478"/>
                  <a:gd name="connsiteY14" fmla="*/ 0 h 1710685"/>
                  <a:gd name="connsiteX0" fmla="*/ 2224749 w 3888478"/>
                  <a:gd name="connsiteY0" fmla="*/ 251775 h 1715054"/>
                  <a:gd name="connsiteX1" fmla="*/ 426821 w 3888478"/>
                  <a:gd name="connsiteY1" fmla="*/ 1201117 h 1715054"/>
                  <a:gd name="connsiteX2" fmla="*/ 815501 w 3888478"/>
                  <a:gd name="connsiteY2" fmla="*/ 1470333 h 1715054"/>
                  <a:gd name="connsiteX3" fmla="*/ 1641972 w 3888478"/>
                  <a:gd name="connsiteY3" fmla="*/ 978138 h 1715054"/>
                  <a:gd name="connsiteX4" fmla="*/ 2696848 w 3888478"/>
                  <a:gd name="connsiteY4" fmla="*/ 1442413 h 1715054"/>
                  <a:gd name="connsiteX5" fmla="*/ 3483457 w 3888478"/>
                  <a:gd name="connsiteY5" fmla="*/ 951142 h 1715054"/>
                  <a:gd name="connsiteX6" fmla="*/ 2224749 w 3888478"/>
                  <a:gd name="connsiteY6" fmla="*/ 251775 h 1715054"/>
                  <a:gd name="connsiteX7" fmla="*/ 2218628 w 3888478"/>
                  <a:gd name="connsiteY7" fmla="*/ 0 h 1715054"/>
                  <a:gd name="connsiteX8" fmla="*/ 3888478 w 3888478"/>
                  <a:gd name="connsiteY8" fmla="*/ 909348 h 1715054"/>
                  <a:gd name="connsiteX9" fmla="*/ 2758167 w 3888478"/>
                  <a:gd name="connsiteY9" fmla="*/ 1665209 h 1715054"/>
                  <a:gd name="connsiteX10" fmla="*/ 2621750 w 3888478"/>
                  <a:gd name="connsiteY10" fmla="*/ 1710685 h 1715054"/>
                  <a:gd name="connsiteX11" fmla="*/ 815848 w 3888478"/>
                  <a:gd name="connsiteY11" fmla="*/ 1707435 h 1715054"/>
                  <a:gd name="connsiteX12" fmla="*/ 672935 w 3888478"/>
                  <a:gd name="connsiteY12" fmla="*/ 1658713 h 1715054"/>
                  <a:gd name="connsiteX13" fmla="*/ 0 w 3888478"/>
                  <a:gd name="connsiteY13" fmla="*/ 1152363 h 1715054"/>
                  <a:gd name="connsiteX14" fmla="*/ 2218628 w 3888478"/>
                  <a:gd name="connsiteY14" fmla="*/ 0 h 1715054"/>
                  <a:gd name="connsiteX0" fmla="*/ 2224749 w 3888478"/>
                  <a:gd name="connsiteY0" fmla="*/ 251775 h 1712175"/>
                  <a:gd name="connsiteX1" fmla="*/ 426821 w 3888478"/>
                  <a:gd name="connsiteY1" fmla="*/ 1201117 h 1712175"/>
                  <a:gd name="connsiteX2" fmla="*/ 815501 w 3888478"/>
                  <a:gd name="connsiteY2" fmla="*/ 1470333 h 1712175"/>
                  <a:gd name="connsiteX3" fmla="*/ 1641972 w 3888478"/>
                  <a:gd name="connsiteY3" fmla="*/ 978138 h 1712175"/>
                  <a:gd name="connsiteX4" fmla="*/ 2696848 w 3888478"/>
                  <a:gd name="connsiteY4" fmla="*/ 1442413 h 1712175"/>
                  <a:gd name="connsiteX5" fmla="*/ 3483457 w 3888478"/>
                  <a:gd name="connsiteY5" fmla="*/ 951142 h 1712175"/>
                  <a:gd name="connsiteX6" fmla="*/ 2224749 w 3888478"/>
                  <a:gd name="connsiteY6" fmla="*/ 251775 h 1712175"/>
                  <a:gd name="connsiteX7" fmla="*/ 2218628 w 3888478"/>
                  <a:gd name="connsiteY7" fmla="*/ 0 h 1712175"/>
                  <a:gd name="connsiteX8" fmla="*/ 3888478 w 3888478"/>
                  <a:gd name="connsiteY8" fmla="*/ 909348 h 1712175"/>
                  <a:gd name="connsiteX9" fmla="*/ 2758167 w 3888478"/>
                  <a:gd name="connsiteY9" fmla="*/ 1665209 h 1712175"/>
                  <a:gd name="connsiteX10" fmla="*/ 2621750 w 3888478"/>
                  <a:gd name="connsiteY10" fmla="*/ 1710685 h 1712175"/>
                  <a:gd name="connsiteX11" fmla="*/ 815848 w 3888478"/>
                  <a:gd name="connsiteY11" fmla="*/ 1707435 h 1712175"/>
                  <a:gd name="connsiteX12" fmla="*/ 672935 w 3888478"/>
                  <a:gd name="connsiteY12" fmla="*/ 1658713 h 1712175"/>
                  <a:gd name="connsiteX13" fmla="*/ 0 w 3888478"/>
                  <a:gd name="connsiteY13" fmla="*/ 1152363 h 1712175"/>
                  <a:gd name="connsiteX14" fmla="*/ 2218628 w 3888478"/>
                  <a:gd name="connsiteY14" fmla="*/ 0 h 1712175"/>
                  <a:gd name="connsiteX0" fmla="*/ 2224749 w 3888478"/>
                  <a:gd name="connsiteY0" fmla="*/ 251775 h 1712175"/>
                  <a:gd name="connsiteX1" fmla="*/ 426821 w 3888478"/>
                  <a:gd name="connsiteY1" fmla="*/ 1201117 h 1712175"/>
                  <a:gd name="connsiteX2" fmla="*/ 815501 w 3888478"/>
                  <a:gd name="connsiteY2" fmla="*/ 1470333 h 1712175"/>
                  <a:gd name="connsiteX3" fmla="*/ 1641972 w 3888478"/>
                  <a:gd name="connsiteY3" fmla="*/ 978138 h 1712175"/>
                  <a:gd name="connsiteX4" fmla="*/ 2696848 w 3888478"/>
                  <a:gd name="connsiteY4" fmla="*/ 1442413 h 1712175"/>
                  <a:gd name="connsiteX5" fmla="*/ 3483457 w 3888478"/>
                  <a:gd name="connsiteY5" fmla="*/ 951142 h 1712175"/>
                  <a:gd name="connsiteX6" fmla="*/ 2224749 w 3888478"/>
                  <a:gd name="connsiteY6" fmla="*/ 251775 h 1712175"/>
                  <a:gd name="connsiteX7" fmla="*/ 2218628 w 3888478"/>
                  <a:gd name="connsiteY7" fmla="*/ 0 h 1712175"/>
                  <a:gd name="connsiteX8" fmla="*/ 3888478 w 3888478"/>
                  <a:gd name="connsiteY8" fmla="*/ 909348 h 1712175"/>
                  <a:gd name="connsiteX9" fmla="*/ 2758167 w 3888478"/>
                  <a:gd name="connsiteY9" fmla="*/ 1665209 h 1712175"/>
                  <a:gd name="connsiteX10" fmla="*/ 2621750 w 3888478"/>
                  <a:gd name="connsiteY10" fmla="*/ 1710685 h 1712175"/>
                  <a:gd name="connsiteX11" fmla="*/ 815848 w 3888478"/>
                  <a:gd name="connsiteY11" fmla="*/ 1707435 h 1712175"/>
                  <a:gd name="connsiteX12" fmla="*/ 672935 w 3888478"/>
                  <a:gd name="connsiteY12" fmla="*/ 1658713 h 1712175"/>
                  <a:gd name="connsiteX13" fmla="*/ 0 w 3888478"/>
                  <a:gd name="connsiteY13" fmla="*/ 1152363 h 1712175"/>
                  <a:gd name="connsiteX14" fmla="*/ 2218628 w 3888478"/>
                  <a:gd name="connsiteY14" fmla="*/ 0 h 1712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888478" h="1712175">
                    <a:moveTo>
                      <a:pt x="2224749" y="251775"/>
                    </a:moveTo>
                    <a:lnTo>
                      <a:pt x="426821" y="1201117"/>
                    </a:lnTo>
                    <a:lnTo>
                      <a:pt x="815501" y="1470333"/>
                    </a:lnTo>
                    <a:cubicBezTo>
                      <a:pt x="1159421" y="1429210"/>
                      <a:pt x="1346765" y="1269782"/>
                      <a:pt x="1641972" y="978138"/>
                    </a:cubicBezTo>
                    <a:cubicBezTo>
                      <a:pt x="1991278" y="1237280"/>
                      <a:pt x="2142254" y="1548613"/>
                      <a:pt x="2696848" y="1442413"/>
                    </a:cubicBezTo>
                    <a:lnTo>
                      <a:pt x="3483457" y="951142"/>
                    </a:lnTo>
                    <a:lnTo>
                      <a:pt x="2224749" y="251775"/>
                    </a:lnTo>
                    <a:close/>
                    <a:moveTo>
                      <a:pt x="2218628" y="0"/>
                    </a:moveTo>
                    <a:lnTo>
                      <a:pt x="3888478" y="909348"/>
                    </a:lnTo>
                    <a:lnTo>
                      <a:pt x="2758167" y="1665209"/>
                    </a:lnTo>
                    <a:cubicBezTo>
                      <a:pt x="2709370" y="1695997"/>
                      <a:pt x="2676966" y="1718263"/>
                      <a:pt x="2621750" y="1710685"/>
                    </a:cubicBezTo>
                    <a:lnTo>
                      <a:pt x="815848" y="1707435"/>
                    </a:lnTo>
                    <a:cubicBezTo>
                      <a:pt x="754136" y="1715014"/>
                      <a:pt x="717965" y="1689308"/>
                      <a:pt x="672935" y="1658713"/>
                    </a:cubicBezTo>
                    <a:lnTo>
                      <a:pt x="0" y="1152363"/>
                    </a:lnTo>
                    <a:lnTo>
                      <a:pt x="2218628" y="0"/>
                    </a:lnTo>
                    <a:close/>
                  </a:path>
                </a:pathLst>
              </a:custGeom>
              <a:grpFill/>
              <a:ln>
                <a:solidFill>
                  <a:schemeClr val="bg2">
                    <a:lumMod val="9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sp>
            <p:nvSpPr>
              <p:cNvPr id="247" name="Freeform 246"/>
              <p:cNvSpPr/>
              <p:nvPr/>
            </p:nvSpPr>
            <p:spPr>
              <a:xfrm>
                <a:off x="713288" y="2125946"/>
                <a:ext cx="3851911" cy="1527480"/>
              </a:xfrm>
              <a:custGeom>
                <a:avLst/>
                <a:gdLst>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35342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911"/>
                  <a:gd name="connsiteY0" fmla="*/ 466247 h 1527480"/>
                  <a:gd name="connsiteX1" fmla="*/ 1635343 w 3851911"/>
                  <a:gd name="connsiteY1" fmla="*/ 1527480 h 1527480"/>
                  <a:gd name="connsiteX2" fmla="*/ 3851753 w 3851911"/>
                  <a:gd name="connsiteY2" fmla="*/ 240082 h 1527480"/>
                  <a:gd name="connsiteX3" fmla="*/ 3712575 w 3851911"/>
                  <a:gd name="connsiteY3" fmla="*/ 0 h 1527480"/>
                  <a:gd name="connsiteX4" fmla="*/ 1635342 w 3851911"/>
                  <a:gd name="connsiteY4" fmla="*/ 1228247 h 1527480"/>
                  <a:gd name="connsiteX5" fmla="*/ 142657 w 3851911"/>
                  <a:gd name="connsiteY5" fmla="*/ 254000 h 1527480"/>
                  <a:gd name="connsiteX6" fmla="*/ 0 w 3851911"/>
                  <a:gd name="connsiteY6" fmla="*/ 466247 h 1527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51911" h="1527480">
                    <a:moveTo>
                      <a:pt x="0" y="466247"/>
                    </a:moveTo>
                    <a:lnTo>
                      <a:pt x="1635343" y="1527480"/>
                    </a:lnTo>
                    <a:lnTo>
                      <a:pt x="3851753" y="240082"/>
                    </a:lnTo>
                    <a:cubicBezTo>
                      <a:pt x="3854073" y="97425"/>
                      <a:pt x="3832037" y="55671"/>
                      <a:pt x="3712575" y="0"/>
                    </a:cubicBezTo>
                    <a:lnTo>
                      <a:pt x="1635342" y="1228247"/>
                    </a:lnTo>
                    <a:lnTo>
                      <a:pt x="142657" y="254000"/>
                    </a:lnTo>
                    <a:cubicBezTo>
                      <a:pt x="35954" y="314310"/>
                      <a:pt x="19716" y="353744"/>
                      <a:pt x="0" y="466247"/>
                    </a:cubicBezTo>
                    <a:close/>
                  </a:path>
                </a:pathLst>
              </a:custGeom>
              <a:grpFill/>
              <a:ln>
                <a:solidFill>
                  <a:schemeClr val="bg2">
                    <a:lumMod val="9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sp>
            <p:nvSpPr>
              <p:cNvPr id="248" name="Freeform 247"/>
              <p:cNvSpPr/>
              <p:nvPr/>
            </p:nvSpPr>
            <p:spPr>
              <a:xfrm>
                <a:off x="712592" y="2695883"/>
                <a:ext cx="3851911" cy="1527480"/>
              </a:xfrm>
              <a:custGeom>
                <a:avLst/>
                <a:gdLst>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35342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911"/>
                  <a:gd name="connsiteY0" fmla="*/ 466247 h 1527480"/>
                  <a:gd name="connsiteX1" fmla="*/ 1635343 w 3851911"/>
                  <a:gd name="connsiteY1" fmla="*/ 1527480 h 1527480"/>
                  <a:gd name="connsiteX2" fmla="*/ 3851753 w 3851911"/>
                  <a:gd name="connsiteY2" fmla="*/ 240082 h 1527480"/>
                  <a:gd name="connsiteX3" fmla="*/ 3712575 w 3851911"/>
                  <a:gd name="connsiteY3" fmla="*/ 0 h 1527480"/>
                  <a:gd name="connsiteX4" fmla="*/ 1635342 w 3851911"/>
                  <a:gd name="connsiteY4" fmla="*/ 1228247 h 1527480"/>
                  <a:gd name="connsiteX5" fmla="*/ 142657 w 3851911"/>
                  <a:gd name="connsiteY5" fmla="*/ 254000 h 1527480"/>
                  <a:gd name="connsiteX6" fmla="*/ 0 w 3851911"/>
                  <a:gd name="connsiteY6" fmla="*/ 466247 h 1527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51911" h="1527480">
                    <a:moveTo>
                      <a:pt x="0" y="466247"/>
                    </a:moveTo>
                    <a:lnTo>
                      <a:pt x="1635343" y="1527480"/>
                    </a:lnTo>
                    <a:lnTo>
                      <a:pt x="3851753" y="240082"/>
                    </a:lnTo>
                    <a:cubicBezTo>
                      <a:pt x="3854073" y="97425"/>
                      <a:pt x="3832037" y="55671"/>
                      <a:pt x="3712575" y="0"/>
                    </a:cubicBezTo>
                    <a:lnTo>
                      <a:pt x="1635342" y="1228247"/>
                    </a:lnTo>
                    <a:lnTo>
                      <a:pt x="142657" y="254000"/>
                    </a:lnTo>
                    <a:cubicBezTo>
                      <a:pt x="35954" y="314310"/>
                      <a:pt x="19716" y="353744"/>
                      <a:pt x="0" y="466247"/>
                    </a:cubicBezTo>
                    <a:close/>
                  </a:path>
                </a:pathLst>
              </a:custGeom>
              <a:grpFill/>
              <a:ln>
                <a:solidFill>
                  <a:schemeClr val="bg2">
                    <a:lumMod val="9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grpSp>
        <p:sp>
          <p:nvSpPr>
            <p:cNvPr id="165" name="Freeform 164"/>
            <p:cNvSpPr/>
            <p:nvPr/>
          </p:nvSpPr>
          <p:spPr>
            <a:xfrm>
              <a:off x="6219066" y="1549611"/>
              <a:ext cx="169443" cy="145387"/>
            </a:xfrm>
            <a:custGeom>
              <a:avLst/>
              <a:gdLst>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1534" h="1494286">
                  <a:moveTo>
                    <a:pt x="0" y="752846"/>
                  </a:moveTo>
                  <a:cubicBezTo>
                    <a:pt x="44363" y="683137"/>
                    <a:pt x="115342" y="632442"/>
                    <a:pt x="155902" y="612162"/>
                  </a:cubicBezTo>
                  <a:cubicBezTo>
                    <a:pt x="275048" y="655254"/>
                    <a:pt x="447425" y="751579"/>
                    <a:pt x="635014" y="908739"/>
                  </a:cubicBezTo>
                  <a:cubicBezTo>
                    <a:pt x="1002586" y="423318"/>
                    <a:pt x="1339739" y="200252"/>
                    <a:pt x="1692101" y="0"/>
                  </a:cubicBezTo>
                  <a:lnTo>
                    <a:pt x="1741534" y="117870"/>
                  </a:lnTo>
                  <a:cubicBezTo>
                    <a:pt x="1325796" y="474014"/>
                    <a:pt x="1092578" y="784533"/>
                    <a:pt x="699656" y="1494286"/>
                  </a:cubicBezTo>
                  <a:cubicBezTo>
                    <a:pt x="466437" y="1178698"/>
                    <a:pt x="198997" y="908740"/>
                    <a:pt x="0" y="752846"/>
                  </a:cubicBezTo>
                  <a:close/>
                </a:path>
              </a:pathLst>
            </a:custGeom>
            <a:grpFill/>
            <a:ln>
              <a:solidFill>
                <a:schemeClr val="bg2">
                  <a:lumMod val="9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smtClean="0"/>
            </a:p>
          </p:txBody>
        </p:sp>
        <p:grpSp>
          <p:nvGrpSpPr>
            <p:cNvPr id="166" name="Group 165"/>
            <p:cNvGrpSpPr/>
            <p:nvPr/>
          </p:nvGrpSpPr>
          <p:grpSpPr>
            <a:xfrm>
              <a:off x="3729362" y="1402400"/>
              <a:ext cx="549773" cy="570631"/>
              <a:chOff x="3729362" y="1402400"/>
              <a:chExt cx="549773" cy="570631"/>
            </a:xfrm>
            <a:grpFill/>
          </p:grpSpPr>
          <p:cxnSp>
            <p:nvCxnSpPr>
              <p:cNvPr id="188" name="Straight Connector 187"/>
              <p:cNvCxnSpPr/>
              <p:nvPr/>
            </p:nvCxnSpPr>
            <p:spPr>
              <a:xfrm>
                <a:off x="4004249" y="1741937"/>
                <a:ext cx="0" cy="116286"/>
              </a:xfrm>
              <a:prstGeom prst="line">
                <a:avLst/>
              </a:prstGeom>
              <a:grpFill/>
              <a:ln w="12700">
                <a:solidFill>
                  <a:schemeClr val="bg2">
                    <a:lumMod val="95000"/>
                  </a:schemeClr>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4194356" y="1691137"/>
                <a:ext cx="0" cy="116286"/>
              </a:xfrm>
              <a:prstGeom prst="line">
                <a:avLst/>
              </a:prstGeom>
              <a:grpFill/>
              <a:ln w="12700">
                <a:solidFill>
                  <a:schemeClr val="bg2">
                    <a:lumMod val="95000"/>
                  </a:schemeClr>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3814558" y="1691137"/>
                <a:ext cx="0" cy="116286"/>
              </a:xfrm>
              <a:prstGeom prst="line">
                <a:avLst/>
              </a:prstGeom>
              <a:grpFill/>
              <a:ln w="12700">
                <a:solidFill>
                  <a:schemeClr val="bg2">
                    <a:lumMod val="95000"/>
                  </a:schemeClr>
                </a:solidFill>
              </a:ln>
            </p:spPr>
            <p:style>
              <a:lnRef idx="1">
                <a:schemeClr val="accent1"/>
              </a:lnRef>
              <a:fillRef idx="0">
                <a:schemeClr val="accent1"/>
              </a:fillRef>
              <a:effectRef idx="0">
                <a:schemeClr val="accent1"/>
              </a:effectRef>
              <a:fontRef idx="minor">
                <a:schemeClr val="tx1"/>
              </a:fontRef>
            </p:style>
          </p:cxnSp>
          <p:grpSp>
            <p:nvGrpSpPr>
              <p:cNvPr id="191" name="Group 190"/>
              <p:cNvGrpSpPr/>
              <p:nvPr/>
            </p:nvGrpSpPr>
            <p:grpSpPr>
              <a:xfrm>
                <a:off x="3766158" y="1402400"/>
                <a:ext cx="476181" cy="339537"/>
                <a:chOff x="1148212" y="1587941"/>
                <a:chExt cx="641197" cy="457200"/>
              </a:xfrm>
              <a:grpFill/>
            </p:grpSpPr>
            <p:sp>
              <p:nvSpPr>
                <p:cNvPr id="201" name="Rounded Rectangle 36"/>
                <p:cNvSpPr/>
                <p:nvPr/>
              </p:nvSpPr>
              <p:spPr>
                <a:xfrm>
                  <a:off x="1170271" y="1666911"/>
                  <a:ext cx="145657" cy="271643"/>
                </a:xfrm>
                <a:custGeom>
                  <a:avLst/>
                  <a:gdLst/>
                  <a:ahLst/>
                  <a:cxnLst/>
                  <a:rect l="l" t="t" r="r" b="b"/>
                  <a:pathLst>
                    <a:path w="839131" h="1564941">
                      <a:moveTo>
                        <a:pt x="123823" y="0"/>
                      </a:moveTo>
                      <a:lnTo>
                        <a:pt x="836479" y="0"/>
                      </a:lnTo>
                      <a:cubicBezTo>
                        <a:pt x="836905" y="50901"/>
                        <a:pt x="837271" y="98506"/>
                        <a:pt x="837584" y="143226"/>
                      </a:cubicBezTo>
                      <a:lnTo>
                        <a:pt x="837698" y="161545"/>
                      </a:lnTo>
                      <a:lnTo>
                        <a:pt x="822895" y="158556"/>
                      </a:lnTo>
                      <a:lnTo>
                        <a:pt x="199290" y="158556"/>
                      </a:lnTo>
                      <a:cubicBezTo>
                        <a:pt x="161074" y="158556"/>
                        <a:pt x="130093" y="189537"/>
                        <a:pt x="130093" y="227753"/>
                      </a:cubicBezTo>
                      <a:lnTo>
                        <a:pt x="130093" y="298908"/>
                      </a:lnTo>
                      <a:cubicBezTo>
                        <a:pt x="130093" y="337124"/>
                        <a:pt x="161074" y="368105"/>
                        <a:pt x="199290" y="368105"/>
                      </a:cubicBezTo>
                      <a:lnTo>
                        <a:pt x="822895" y="368105"/>
                      </a:lnTo>
                      <a:lnTo>
                        <a:pt x="838796" y="364895"/>
                      </a:lnTo>
                      <a:lnTo>
                        <a:pt x="838864" y="380248"/>
                      </a:lnTo>
                      <a:cubicBezTo>
                        <a:pt x="838987" y="415084"/>
                        <a:pt x="839069" y="447863"/>
                        <a:pt x="839116" y="478996"/>
                      </a:cubicBezTo>
                      <a:lnTo>
                        <a:pt x="839131" y="507909"/>
                      </a:lnTo>
                      <a:lnTo>
                        <a:pt x="822895" y="504631"/>
                      </a:lnTo>
                      <a:lnTo>
                        <a:pt x="199290" y="504631"/>
                      </a:lnTo>
                      <a:cubicBezTo>
                        <a:pt x="161074" y="504631"/>
                        <a:pt x="130093" y="535612"/>
                        <a:pt x="130093" y="573828"/>
                      </a:cubicBezTo>
                      <a:lnTo>
                        <a:pt x="130093" y="644983"/>
                      </a:lnTo>
                      <a:cubicBezTo>
                        <a:pt x="130093" y="683199"/>
                        <a:pt x="161074" y="714180"/>
                        <a:pt x="199290" y="714180"/>
                      </a:cubicBezTo>
                      <a:lnTo>
                        <a:pt x="822895" y="714180"/>
                      </a:lnTo>
                      <a:lnTo>
                        <a:pt x="838784" y="710972"/>
                      </a:lnTo>
                      <a:lnTo>
                        <a:pt x="838423" y="800015"/>
                      </a:lnTo>
                      <a:lnTo>
                        <a:pt x="838089" y="860124"/>
                      </a:lnTo>
                      <a:lnTo>
                        <a:pt x="822895" y="857056"/>
                      </a:lnTo>
                      <a:lnTo>
                        <a:pt x="199290" y="857056"/>
                      </a:lnTo>
                      <a:cubicBezTo>
                        <a:pt x="161074" y="857056"/>
                        <a:pt x="130093" y="888037"/>
                        <a:pt x="130093" y="926253"/>
                      </a:cubicBezTo>
                      <a:lnTo>
                        <a:pt x="130093" y="997408"/>
                      </a:lnTo>
                      <a:cubicBezTo>
                        <a:pt x="130093" y="1035624"/>
                        <a:pt x="161074" y="1066605"/>
                        <a:pt x="199290" y="1066605"/>
                      </a:cubicBezTo>
                      <a:lnTo>
                        <a:pt x="822895" y="1066605"/>
                      </a:lnTo>
                      <a:lnTo>
                        <a:pt x="837053" y="1063747"/>
                      </a:lnTo>
                      <a:lnTo>
                        <a:pt x="836834" y="1121542"/>
                      </a:lnTo>
                      <a:cubicBezTo>
                        <a:pt x="836752" y="1146515"/>
                        <a:pt x="836681" y="1172549"/>
                        <a:pt x="836623" y="1199854"/>
                      </a:cubicBezTo>
                      <a:lnTo>
                        <a:pt x="836615" y="1205901"/>
                      </a:lnTo>
                      <a:lnTo>
                        <a:pt x="822895" y="1203131"/>
                      </a:lnTo>
                      <a:lnTo>
                        <a:pt x="199290" y="1203131"/>
                      </a:lnTo>
                      <a:cubicBezTo>
                        <a:pt x="161074" y="1203131"/>
                        <a:pt x="130093" y="1234112"/>
                        <a:pt x="130093" y="1272328"/>
                      </a:cubicBezTo>
                      <a:lnTo>
                        <a:pt x="130093" y="1343483"/>
                      </a:lnTo>
                      <a:cubicBezTo>
                        <a:pt x="130093" y="1381699"/>
                        <a:pt x="161074" y="1412680"/>
                        <a:pt x="199290" y="1412680"/>
                      </a:cubicBezTo>
                      <a:lnTo>
                        <a:pt x="822895" y="1412680"/>
                      </a:lnTo>
                      <a:lnTo>
                        <a:pt x="836488" y="1409936"/>
                      </a:lnTo>
                      <a:lnTo>
                        <a:pt x="836490" y="1427752"/>
                      </a:lnTo>
                      <a:cubicBezTo>
                        <a:pt x="836525" y="1470637"/>
                        <a:pt x="836592" y="1516235"/>
                        <a:pt x="836698" y="1564941"/>
                      </a:cubicBezTo>
                      <a:lnTo>
                        <a:pt x="0" y="1551557"/>
                      </a:lnTo>
                      <a:lnTo>
                        <a:pt x="0" y="123823"/>
                      </a:lnTo>
                      <a:cubicBezTo>
                        <a:pt x="0" y="55437"/>
                        <a:pt x="55437" y="0"/>
                        <a:pt x="123823"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02" name="Oval 201"/>
                <p:cNvSpPr/>
                <p:nvPr/>
              </p:nvSpPr>
              <p:spPr>
                <a:xfrm>
                  <a:off x="1213652" y="1704865"/>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03" name="Oval 202"/>
                <p:cNvSpPr/>
                <p:nvPr/>
              </p:nvSpPr>
              <p:spPr>
                <a:xfrm>
                  <a:off x="1213385" y="1764720"/>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04" name="Oval 203"/>
                <p:cNvSpPr/>
                <p:nvPr/>
              </p:nvSpPr>
              <p:spPr>
                <a:xfrm>
                  <a:off x="1213385" y="1825958"/>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05" name="Oval 204"/>
                <p:cNvSpPr/>
                <p:nvPr/>
              </p:nvSpPr>
              <p:spPr>
                <a:xfrm>
                  <a:off x="1213385" y="1886081"/>
                  <a:ext cx="16144" cy="16144"/>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06" name="Rounded Rectangle 65"/>
                <p:cNvSpPr/>
                <p:nvPr/>
              </p:nvSpPr>
              <p:spPr>
                <a:xfrm>
                  <a:off x="1148212" y="1947947"/>
                  <a:ext cx="166686" cy="54010"/>
                </a:xfrm>
                <a:custGeom>
                  <a:avLst/>
                  <a:gdLst>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8364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0283"/>
                    <a:gd name="connsiteY0" fmla="*/ 81117 h 311150"/>
                    <a:gd name="connsiteX1" fmla="*/ 81117 w 960283"/>
                    <a:gd name="connsiteY1" fmla="*/ 0 h 311150"/>
                    <a:gd name="connsiteX2" fmla="*/ 960283 w 960283"/>
                    <a:gd name="connsiteY2" fmla="*/ 3175 h 311150"/>
                    <a:gd name="connsiteX3" fmla="*/ 958850 w 960283"/>
                    <a:gd name="connsiteY3" fmla="*/ 189067 h 311150"/>
                    <a:gd name="connsiteX4" fmla="*/ 836458 w 960283"/>
                    <a:gd name="connsiteY4" fmla="*/ 311150 h 311150"/>
                    <a:gd name="connsiteX5" fmla="*/ 81117 w 960283"/>
                    <a:gd name="connsiteY5" fmla="*/ 311150 h 311150"/>
                    <a:gd name="connsiteX6" fmla="*/ 0 w 960283"/>
                    <a:gd name="connsiteY6" fmla="*/ 230033 h 311150"/>
                    <a:gd name="connsiteX7" fmla="*/ 0 w 960283"/>
                    <a:gd name="connsiteY7" fmla="*/ 81117 h 311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60283" h="311150">
                      <a:moveTo>
                        <a:pt x="0" y="81117"/>
                      </a:moveTo>
                      <a:cubicBezTo>
                        <a:pt x="0" y="36317"/>
                        <a:pt x="36317" y="0"/>
                        <a:pt x="81117" y="0"/>
                      </a:cubicBezTo>
                      <a:lnTo>
                        <a:pt x="960283" y="3175"/>
                      </a:lnTo>
                      <a:cubicBezTo>
                        <a:pt x="959805" y="65139"/>
                        <a:pt x="959328" y="127103"/>
                        <a:pt x="958850" y="189067"/>
                      </a:cubicBezTo>
                      <a:cubicBezTo>
                        <a:pt x="902178" y="194836"/>
                        <a:pt x="839155" y="235531"/>
                        <a:pt x="836458" y="311150"/>
                      </a:cubicBezTo>
                      <a:lnTo>
                        <a:pt x="81117" y="311150"/>
                      </a:lnTo>
                      <a:cubicBezTo>
                        <a:pt x="36317" y="311150"/>
                        <a:pt x="0" y="274833"/>
                        <a:pt x="0" y="230033"/>
                      </a:cubicBezTo>
                      <a:lnTo>
                        <a:pt x="0" y="81117"/>
                      </a:ln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07" name="Rounded Rectangle 3"/>
                <p:cNvSpPr/>
                <p:nvPr/>
              </p:nvSpPr>
              <p:spPr>
                <a:xfrm>
                  <a:off x="1303203" y="1587941"/>
                  <a:ext cx="331250" cy="457200"/>
                </a:xfrm>
                <a:custGeom>
                  <a:avLst/>
                  <a:gdLst/>
                  <a:ahLst/>
                  <a:cxnLst/>
                  <a:rect l="l" t="t" r="r" b="b"/>
                  <a:pathLst>
                    <a:path w="1908341" h="2633940">
                      <a:moveTo>
                        <a:pt x="74936" y="2330947"/>
                      </a:moveTo>
                      <a:lnTo>
                        <a:pt x="1833405" y="2330947"/>
                      </a:lnTo>
                      <a:cubicBezTo>
                        <a:pt x="1874791" y="2330947"/>
                        <a:pt x="1908341" y="2364497"/>
                        <a:pt x="1908341" y="2405883"/>
                      </a:cubicBezTo>
                      <a:lnTo>
                        <a:pt x="1908341" y="2559004"/>
                      </a:lnTo>
                      <a:cubicBezTo>
                        <a:pt x="1908341" y="2600390"/>
                        <a:pt x="1874791" y="2633940"/>
                        <a:pt x="1833405" y="2633940"/>
                      </a:cubicBezTo>
                      <a:lnTo>
                        <a:pt x="74936" y="2633940"/>
                      </a:lnTo>
                      <a:cubicBezTo>
                        <a:pt x="33550" y="2633940"/>
                        <a:pt x="0" y="2600390"/>
                        <a:pt x="0" y="2559004"/>
                      </a:cubicBezTo>
                      <a:lnTo>
                        <a:pt x="0" y="2405883"/>
                      </a:lnTo>
                      <a:cubicBezTo>
                        <a:pt x="0" y="2364497"/>
                        <a:pt x="33550" y="2330947"/>
                        <a:pt x="74936" y="2330947"/>
                      </a:cubicBezTo>
                      <a:close/>
                      <a:moveTo>
                        <a:pt x="310626" y="1905729"/>
                      </a:moveTo>
                      <a:cubicBezTo>
                        <a:pt x="280702" y="1905729"/>
                        <a:pt x="256444" y="1929987"/>
                        <a:pt x="256444" y="1959911"/>
                      </a:cubicBezTo>
                      <a:lnTo>
                        <a:pt x="256444" y="2070622"/>
                      </a:lnTo>
                      <a:cubicBezTo>
                        <a:pt x="256444" y="2100546"/>
                        <a:pt x="280702" y="2124804"/>
                        <a:pt x="310626" y="2124804"/>
                      </a:cubicBezTo>
                      <a:lnTo>
                        <a:pt x="1602437" y="2124804"/>
                      </a:lnTo>
                      <a:cubicBezTo>
                        <a:pt x="1632361" y="2124804"/>
                        <a:pt x="1656619" y="2100546"/>
                        <a:pt x="1656619" y="2070622"/>
                      </a:cubicBezTo>
                      <a:lnTo>
                        <a:pt x="1656619" y="1959911"/>
                      </a:lnTo>
                      <a:cubicBezTo>
                        <a:pt x="1656619" y="1929987"/>
                        <a:pt x="1632361" y="1905729"/>
                        <a:pt x="1602437" y="1905729"/>
                      </a:cubicBezTo>
                      <a:close/>
                      <a:moveTo>
                        <a:pt x="310626" y="1559654"/>
                      </a:moveTo>
                      <a:cubicBezTo>
                        <a:pt x="280702" y="1559654"/>
                        <a:pt x="256444" y="1583912"/>
                        <a:pt x="256444" y="1613836"/>
                      </a:cubicBezTo>
                      <a:lnTo>
                        <a:pt x="256444" y="1724547"/>
                      </a:lnTo>
                      <a:cubicBezTo>
                        <a:pt x="256444" y="1754471"/>
                        <a:pt x="280702" y="1778729"/>
                        <a:pt x="310626" y="1778729"/>
                      </a:cubicBezTo>
                      <a:lnTo>
                        <a:pt x="1602437" y="1778729"/>
                      </a:lnTo>
                      <a:cubicBezTo>
                        <a:pt x="1632361" y="1778729"/>
                        <a:pt x="1656619" y="1754471"/>
                        <a:pt x="1656619" y="1724547"/>
                      </a:cubicBezTo>
                      <a:lnTo>
                        <a:pt x="1656619" y="1613836"/>
                      </a:lnTo>
                      <a:cubicBezTo>
                        <a:pt x="1656619" y="1583912"/>
                        <a:pt x="1632361" y="1559654"/>
                        <a:pt x="1602437" y="1559654"/>
                      </a:cubicBezTo>
                      <a:close/>
                      <a:moveTo>
                        <a:pt x="310626" y="1216754"/>
                      </a:moveTo>
                      <a:cubicBezTo>
                        <a:pt x="280702" y="1216754"/>
                        <a:pt x="256444" y="1241012"/>
                        <a:pt x="256444" y="1270936"/>
                      </a:cubicBezTo>
                      <a:lnTo>
                        <a:pt x="256444" y="1381647"/>
                      </a:lnTo>
                      <a:cubicBezTo>
                        <a:pt x="256444" y="1411571"/>
                        <a:pt x="280702" y="1435829"/>
                        <a:pt x="310626" y="1435829"/>
                      </a:cubicBezTo>
                      <a:lnTo>
                        <a:pt x="1602437" y="1435829"/>
                      </a:lnTo>
                      <a:cubicBezTo>
                        <a:pt x="1632361" y="1435829"/>
                        <a:pt x="1656619" y="1411571"/>
                        <a:pt x="1656619" y="1381647"/>
                      </a:cubicBezTo>
                      <a:lnTo>
                        <a:pt x="1656619" y="1270936"/>
                      </a:lnTo>
                      <a:cubicBezTo>
                        <a:pt x="1656619" y="1241012"/>
                        <a:pt x="1632361" y="1216754"/>
                        <a:pt x="1602437" y="1216754"/>
                      </a:cubicBezTo>
                      <a:close/>
                      <a:moveTo>
                        <a:pt x="310626" y="867504"/>
                      </a:moveTo>
                      <a:cubicBezTo>
                        <a:pt x="280702" y="867504"/>
                        <a:pt x="256444" y="891762"/>
                        <a:pt x="256444" y="921686"/>
                      </a:cubicBezTo>
                      <a:lnTo>
                        <a:pt x="256444" y="1032397"/>
                      </a:lnTo>
                      <a:cubicBezTo>
                        <a:pt x="256444" y="1062321"/>
                        <a:pt x="280702" y="1086579"/>
                        <a:pt x="310626" y="1086579"/>
                      </a:cubicBezTo>
                      <a:lnTo>
                        <a:pt x="1602437" y="1086579"/>
                      </a:lnTo>
                      <a:cubicBezTo>
                        <a:pt x="1632361" y="1086579"/>
                        <a:pt x="1656619" y="1062321"/>
                        <a:pt x="1656619" y="1032397"/>
                      </a:cubicBezTo>
                      <a:lnTo>
                        <a:pt x="1656619" y="921686"/>
                      </a:lnTo>
                      <a:cubicBezTo>
                        <a:pt x="1656619" y="891762"/>
                        <a:pt x="1632361" y="867504"/>
                        <a:pt x="1602437" y="867504"/>
                      </a:cubicBezTo>
                      <a:close/>
                      <a:moveTo>
                        <a:pt x="310626" y="518254"/>
                      </a:moveTo>
                      <a:cubicBezTo>
                        <a:pt x="280702" y="518254"/>
                        <a:pt x="256444" y="542512"/>
                        <a:pt x="256444" y="572436"/>
                      </a:cubicBezTo>
                      <a:lnTo>
                        <a:pt x="256444" y="683147"/>
                      </a:lnTo>
                      <a:cubicBezTo>
                        <a:pt x="256444" y="713071"/>
                        <a:pt x="280702" y="737329"/>
                        <a:pt x="310626" y="737329"/>
                      </a:cubicBezTo>
                      <a:lnTo>
                        <a:pt x="1602437" y="737329"/>
                      </a:lnTo>
                      <a:cubicBezTo>
                        <a:pt x="1632361" y="737329"/>
                        <a:pt x="1656619" y="713071"/>
                        <a:pt x="1656619" y="683147"/>
                      </a:cubicBezTo>
                      <a:lnTo>
                        <a:pt x="1656619" y="572436"/>
                      </a:lnTo>
                      <a:cubicBezTo>
                        <a:pt x="1656619" y="542512"/>
                        <a:pt x="1632361" y="518254"/>
                        <a:pt x="1602437" y="518254"/>
                      </a:cubicBezTo>
                      <a:close/>
                      <a:moveTo>
                        <a:pt x="310626" y="165829"/>
                      </a:moveTo>
                      <a:cubicBezTo>
                        <a:pt x="280702" y="165829"/>
                        <a:pt x="256444" y="190087"/>
                        <a:pt x="256444" y="220011"/>
                      </a:cubicBezTo>
                      <a:lnTo>
                        <a:pt x="256444" y="330722"/>
                      </a:lnTo>
                      <a:cubicBezTo>
                        <a:pt x="256444" y="360646"/>
                        <a:pt x="280702" y="384904"/>
                        <a:pt x="310626" y="384904"/>
                      </a:cubicBezTo>
                      <a:lnTo>
                        <a:pt x="1602437" y="384904"/>
                      </a:lnTo>
                      <a:cubicBezTo>
                        <a:pt x="1632361" y="384904"/>
                        <a:pt x="1656619" y="360646"/>
                        <a:pt x="1656619" y="330722"/>
                      </a:cubicBezTo>
                      <a:lnTo>
                        <a:pt x="1656619" y="220011"/>
                      </a:lnTo>
                      <a:cubicBezTo>
                        <a:pt x="1656619" y="190087"/>
                        <a:pt x="1632361" y="165829"/>
                        <a:pt x="1602437" y="165829"/>
                      </a:cubicBezTo>
                      <a:close/>
                      <a:moveTo>
                        <a:pt x="263092" y="0"/>
                      </a:moveTo>
                      <a:lnTo>
                        <a:pt x="1646796" y="0"/>
                      </a:lnTo>
                      <a:cubicBezTo>
                        <a:pt x="1725868" y="0"/>
                        <a:pt x="1789969" y="64101"/>
                        <a:pt x="1789969" y="143173"/>
                      </a:cubicBezTo>
                      <a:cubicBezTo>
                        <a:pt x="1791027" y="851243"/>
                        <a:pt x="1792086" y="1559312"/>
                        <a:pt x="1793144" y="2267382"/>
                      </a:cubicBezTo>
                      <a:lnTo>
                        <a:pt x="123094" y="2264207"/>
                      </a:lnTo>
                      <a:cubicBezTo>
                        <a:pt x="122036" y="1557196"/>
                        <a:pt x="120977" y="850184"/>
                        <a:pt x="119919" y="143173"/>
                      </a:cubicBezTo>
                      <a:cubicBezTo>
                        <a:pt x="119919" y="64101"/>
                        <a:pt x="184020" y="0"/>
                        <a:pt x="263092"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08" name="Oval 207"/>
                <p:cNvSpPr/>
                <p:nvPr/>
              </p:nvSpPr>
              <p:spPr>
                <a:xfrm>
                  <a:off x="1367129" y="1626517"/>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09" name="Oval 208"/>
                <p:cNvSpPr/>
                <p:nvPr/>
              </p:nvSpPr>
              <p:spPr>
                <a:xfrm>
                  <a:off x="1367296" y="1687022"/>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10" name="Oval 209"/>
                <p:cNvSpPr/>
                <p:nvPr/>
              </p:nvSpPr>
              <p:spPr>
                <a:xfrm>
                  <a:off x="1367296" y="1748554"/>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11" name="Oval 210"/>
                <p:cNvSpPr/>
                <p:nvPr/>
              </p:nvSpPr>
              <p:spPr>
                <a:xfrm>
                  <a:off x="1367296" y="1808294"/>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12" name="Oval 211"/>
                <p:cNvSpPr/>
                <p:nvPr/>
              </p:nvSpPr>
              <p:spPr>
                <a:xfrm>
                  <a:off x="1367296" y="1869826"/>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13" name="Oval 212"/>
                <p:cNvSpPr/>
                <p:nvPr/>
              </p:nvSpPr>
              <p:spPr>
                <a:xfrm>
                  <a:off x="1367296" y="1930163"/>
                  <a:ext cx="17922" cy="17922"/>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14" name="Oval 213"/>
                <p:cNvSpPr>
                  <a:spLocks noChangeAspect="1"/>
                </p:cNvSpPr>
                <p:nvPr/>
              </p:nvSpPr>
              <p:spPr>
                <a:xfrm>
                  <a:off x="1505899" y="1628477"/>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15" name="Oval 214"/>
                <p:cNvSpPr>
                  <a:spLocks noChangeAspect="1"/>
                </p:cNvSpPr>
                <p:nvPr/>
              </p:nvSpPr>
              <p:spPr>
                <a:xfrm>
                  <a:off x="1554457" y="1628645"/>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16" name="Oval 215"/>
                <p:cNvSpPr>
                  <a:spLocks noChangeAspect="1"/>
                </p:cNvSpPr>
                <p:nvPr/>
              </p:nvSpPr>
              <p:spPr>
                <a:xfrm>
                  <a:off x="1530727" y="1689150"/>
                  <a:ext cx="14747" cy="14747"/>
                </a:xfrm>
                <a:prstGeom prst="ellipse">
                  <a:avLst/>
                </a:prstGeom>
                <a:grpFill/>
                <a:ln>
                  <a:solidFill>
                    <a:schemeClr val="bg2">
                      <a:lumMod val="95000"/>
                    </a:schemeClr>
                  </a:solid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dirty="0" smtClean="0"/>
                </a:p>
              </p:txBody>
            </p:sp>
            <p:sp>
              <p:nvSpPr>
                <p:cNvPr id="217" name="Oval 216"/>
                <p:cNvSpPr>
                  <a:spLocks noChangeAspect="1"/>
                </p:cNvSpPr>
                <p:nvPr/>
              </p:nvSpPr>
              <p:spPr>
                <a:xfrm>
                  <a:off x="1505468" y="1749917"/>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18" name="Oval 217"/>
                <p:cNvSpPr>
                  <a:spLocks noChangeAspect="1"/>
                </p:cNvSpPr>
                <p:nvPr/>
              </p:nvSpPr>
              <p:spPr>
                <a:xfrm>
                  <a:off x="1505468" y="1809657"/>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19" name="Oval 218"/>
                <p:cNvSpPr>
                  <a:spLocks noChangeAspect="1"/>
                </p:cNvSpPr>
                <p:nvPr/>
              </p:nvSpPr>
              <p:spPr>
                <a:xfrm>
                  <a:off x="1554027" y="1809825"/>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20" name="Oval 219"/>
                <p:cNvSpPr>
                  <a:spLocks noChangeAspect="1"/>
                </p:cNvSpPr>
                <p:nvPr/>
              </p:nvSpPr>
              <p:spPr>
                <a:xfrm>
                  <a:off x="1530130" y="1809825"/>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21" name="Oval 220"/>
                <p:cNvSpPr>
                  <a:spLocks noChangeAspect="1"/>
                </p:cNvSpPr>
                <p:nvPr/>
              </p:nvSpPr>
              <p:spPr>
                <a:xfrm>
                  <a:off x="1554624" y="1870162"/>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22" name="Oval 221"/>
                <p:cNvSpPr>
                  <a:spLocks noChangeAspect="1"/>
                </p:cNvSpPr>
                <p:nvPr/>
              </p:nvSpPr>
              <p:spPr>
                <a:xfrm>
                  <a:off x="1530727" y="1870162"/>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23" name="Oval 222"/>
                <p:cNvSpPr>
                  <a:spLocks noChangeAspect="1"/>
                </p:cNvSpPr>
                <p:nvPr/>
              </p:nvSpPr>
              <p:spPr>
                <a:xfrm>
                  <a:off x="1505468" y="1930331"/>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24" name="Oval 223"/>
                <p:cNvSpPr>
                  <a:spLocks noChangeAspect="1"/>
                </p:cNvSpPr>
                <p:nvPr/>
              </p:nvSpPr>
              <p:spPr>
                <a:xfrm>
                  <a:off x="1530130" y="1930499"/>
                  <a:ext cx="14747" cy="1474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25" name="Oval 71"/>
                <p:cNvSpPr>
                  <a:spLocks noChangeAspect="1"/>
                </p:cNvSpPr>
                <p:nvPr/>
              </p:nvSpPr>
              <p:spPr>
                <a:xfrm>
                  <a:off x="1507121" y="187013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26" name="Oval 71"/>
                <p:cNvSpPr>
                  <a:spLocks noChangeAspect="1"/>
                </p:cNvSpPr>
                <p:nvPr/>
              </p:nvSpPr>
              <p:spPr>
                <a:xfrm>
                  <a:off x="1553058" y="193110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27" name="Oval 71"/>
                <p:cNvSpPr>
                  <a:spLocks noChangeAspect="1"/>
                </p:cNvSpPr>
                <p:nvPr/>
              </p:nvSpPr>
              <p:spPr>
                <a:xfrm>
                  <a:off x="1529678" y="175017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28" name="Oval 71"/>
                <p:cNvSpPr>
                  <a:spLocks noChangeAspect="1"/>
                </p:cNvSpPr>
                <p:nvPr/>
              </p:nvSpPr>
              <p:spPr>
                <a:xfrm>
                  <a:off x="1553058" y="175017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29" name="Oval 71"/>
                <p:cNvSpPr>
                  <a:spLocks noChangeAspect="1"/>
                </p:cNvSpPr>
                <p:nvPr/>
              </p:nvSpPr>
              <p:spPr>
                <a:xfrm>
                  <a:off x="1553058" y="1688937"/>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30" name="Oval 71"/>
                <p:cNvSpPr>
                  <a:spLocks noChangeAspect="1"/>
                </p:cNvSpPr>
                <p:nvPr/>
              </p:nvSpPr>
              <p:spPr>
                <a:xfrm>
                  <a:off x="1504627" y="168949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31" name="Oval 71"/>
                <p:cNvSpPr>
                  <a:spLocks noChangeAspect="1"/>
                </p:cNvSpPr>
                <p:nvPr/>
              </p:nvSpPr>
              <p:spPr>
                <a:xfrm>
                  <a:off x="1529678" y="162881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32" name="Rounded Rectangle 36"/>
                <p:cNvSpPr/>
                <p:nvPr/>
              </p:nvSpPr>
              <p:spPr>
                <a:xfrm flipH="1">
                  <a:off x="1621460" y="1667200"/>
                  <a:ext cx="145656" cy="271643"/>
                </a:xfrm>
                <a:custGeom>
                  <a:avLst/>
                  <a:gdLst/>
                  <a:ahLst/>
                  <a:cxnLst/>
                  <a:rect l="l" t="t" r="r" b="b"/>
                  <a:pathLst>
                    <a:path w="839130" h="1564941">
                      <a:moveTo>
                        <a:pt x="836479" y="0"/>
                      </a:moveTo>
                      <a:lnTo>
                        <a:pt x="123823" y="0"/>
                      </a:lnTo>
                      <a:cubicBezTo>
                        <a:pt x="55437" y="0"/>
                        <a:pt x="0" y="55437"/>
                        <a:pt x="0" y="123823"/>
                      </a:cubicBezTo>
                      <a:lnTo>
                        <a:pt x="0" y="1551557"/>
                      </a:lnTo>
                      <a:lnTo>
                        <a:pt x="836698" y="1564941"/>
                      </a:lnTo>
                      <a:cubicBezTo>
                        <a:pt x="836592" y="1516235"/>
                        <a:pt x="836525" y="1470637"/>
                        <a:pt x="836490" y="1427752"/>
                      </a:cubicBezTo>
                      <a:lnTo>
                        <a:pt x="836487" y="1404743"/>
                      </a:lnTo>
                      <a:lnTo>
                        <a:pt x="813056" y="1409474"/>
                      </a:lnTo>
                      <a:lnTo>
                        <a:pt x="189451" y="1409474"/>
                      </a:lnTo>
                      <a:cubicBezTo>
                        <a:pt x="151235" y="1409474"/>
                        <a:pt x="120254" y="1378493"/>
                        <a:pt x="120254" y="1340277"/>
                      </a:cubicBezTo>
                      <a:lnTo>
                        <a:pt x="120254" y="1269122"/>
                      </a:lnTo>
                      <a:cubicBezTo>
                        <a:pt x="120254" y="1230906"/>
                        <a:pt x="151235" y="1199925"/>
                        <a:pt x="189451" y="1199925"/>
                      </a:cubicBezTo>
                      <a:lnTo>
                        <a:pt x="813056" y="1199925"/>
                      </a:lnTo>
                      <a:lnTo>
                        <a:pt x="836617" y="1204682"/>
                      </a:lnTo>
                      <a:lnTo>
                        <a:pt x="836623" y="1199854"/>
                      </a:lnTo>
                      <a:cubicBezTo>
                        <a:pt x="836681" y="1172549"/>
                        <a:pt x="836753" y="1146515"/>
                        <a:pt x="836834" y="1121542"/>
                      </a:cubicBezTo>
                      <a:lnTo>
                        <a:pt x="837073" y="1058550"/>
                      </a:lnTo>
                      <a:lnTo>
                        <a:pt x="813056" y="1063399"/>
                      </a:lnTo>
                      <a:lnTo>
                        <a:pt x="189451" y="1063399"/>
                      </a:lnTo>
                      <a:cubicBezTo>
                        <a:pt x="151235" y="1063399"/>
                        <a:pt x="120254" y="1032418"/>
                        <a:pt x="120254" y="994202"/>
                      </a:cubicBezTo>
                      <a:lnTo>
                        <a:pt x="120254" y="923047"/>
                      </a:lnTo>
                      <a:cubicBezTo>
                        <a:pt x="120254" y="884831"/>
                        <a:pt x="151235" y="853850"/>
                        <a:pt x="189451" y="853850"/>
                      </a:cubicBezTo>
                      <a:lnTo>
                        <a:pt x="813056" y="853850"/>
                      </a:lnTo>
                      <a:lnTo>
                        <a:pt x="838096" y="858906"/>
                      </a:lnTo>
                      <a:lnTo>
                        <a:pt x="838423" y="800015"/>
                      </a:lnTo>
                      <a:lnTo>
                        <a:pt x="838805" y="705776"/>
                      </a:lnTo>
                      <a:lnTo>
                        <a:pt x="813056" y="710974"/>
                      </a:lnTo>
                      <a:lnTo>
                        <a:pt x="189451" y="710974"/>
                      </a:lnTo>
                      <a:cubicBezTo>
                        <a:pt x="151235" y="710974"/>
                        <a:pt x="120254" y="679993"/>
                        <a:pt x="120254" y="641777"/>
                      </a:cubicBezTo>
                      <a:lnTo>
                        <a:pt x="120254" y="570622"/>
                      </a:lnTo>
                      <a:cubicBezTo>
                        <a:pt x="120254" y="532406"/>
                        <a:pt x="151235" y="501425"/>
                        <a:pt x="189451" y="501425"/>
                      </a:cubicBezTo>
                      <a:lnTo>
                        <a:pt x="813056" y="501425"/>
                      </a:lnTo>
                      <a:lnTo>
                        <a:pt x="839130" y="506689"/>
                      </a:lnTo>
                      <a:lnTo>
                        <a:pt x="839116" y="478996"/>
                      </a:lnTo>
                      <a:cubicBezTo>
                        <a:pt x="839069" y="447863"/>
                        <a:pt x="838987" y="415084"/>
                        <a:pt x="838864" y="380248"/>
                      </a:cubicBezTo>
                      <a:lnTo>
                        <a:pt x="838772" y="359707"/>
                      </a:lnTo>
                      <a:lnTo>
                        <a:pt x="813056" y="364899"/>
                      </a:lnTo>
                      <a:lnTo>
                        <a:pt x="189451" y="364899"/>
                      </a:lnTo>
                      <a:cubicBezTo>
                        <a:pt x="151235" y="364899"/>
                        <a:pt x="120254" y="333918"/>
                        <a:pt x="120254" y="295702"/>
                      </a:cubicBezTo>
                      <a:lnTo>
                        <a:pt x="120254" y="224547"/>
                      </a:lnTo>
                      <a:cubicBezTo>
                        <a:pt x="120254" y="186331"/>
                        <a:pt x="151235" y="155350"/>
                        <a:pt x="189451" y="155350"/>
                      </a:cubicBezTo>
                      <a:lnTo>
                        <a:pt x="813056" y="155350"/>
                      </a:lnTo>
                      <a:lnTo>
                        <a:pt x="837690" y="160324"/>
                      </a:lnTo>
                      <a:lnTo>
                        <a:pt x="837584" y="143226"/>
                      </a:lnTo>
                      <a:cubicBezTo>
                        <a:pt x="837272" y="98506"/>
                        <a:pt x="836905" y="50901"/>
                        <a:pt x="836479"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33" name="Oval 232"/>
                <p:cNvSpPr/>
                <p:nvPr/>
              </p:nvSpPr>
              <p:spPr>
                <a:xfrm>
                  <a:off x="1686600" y="1704819"/>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34" name="Oval 233"/>
                <p:cNvSpPr/>
                <p:nvPr/>
              </p:nvSpPr>
              <p:spPr>
                <a:xfrm>
                  <a:off x="1709685" y="1704773"/>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35" name="Oval 234"/>
                <p:cNvSpPr/>
                <p:nvPr/>
              </p:nvSpPr>
              <p:spPr>
                <a:xfrm>
                  <a:off x="1686555" y="1765659"/>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36" name="Oval 235"/>
                <p:cNvSpPr/>
                <p:nvPr/>
              </p:nvSpPr>
              <p:spPr>
                <a:xfrm>
                  <a:off x="1709641" y="1765613"/>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37" name="Oval 236"/>
                <p:cNvSpPr/>
                <p:nvPr/>
              </p:nvSpPr>
              <p:spPr>
                <a:xfrm>
                  <a:off x="1662268" y="1765613"/>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38" name="Oval 237"/>
                <p:cNvSpPr/>
                <p:nvPr/>
              </p:nvSpPr>
              <p:spPr>
                <a:xfrm>
                  <a:off x="1662275" y="1827619"/>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39" name="Oval 238"/>
                <p:cNvSpPr/>
                <p:nvPr/>
              </p:nvSpPr>
              <p:spPr>
                <a:xfrm>
                  <a:off x="1685999" y="1886324"/>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40" name="Oval 239"/>
                <p:cNvSpPr/>
                <p:nvPr/>
              </p:nvSpPr>
              <p:spPr>
                <a:xfrm>
                  <a:off x="1661711" y="1886278"/>
                  <a:ext cx="14557" cy="14557"/>
                </a:xfrm>
                <a:prstGeom prst="ellipse">
                  <a:avLst/>
                </a:pr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41" name="Rounded Rectangle 65"/>
                <p:cNvSpPr/>
                <p:nvPr/>
              </p:nvSpPr>
              <p:spPr>
                <a:xfrm flipH="1">
                  <a:off x="1622723" y="1947397"/>
                  <a:ext cx="166686" cy="54009"/>
                </a:xfrm>
                <a:custGeom>
                  <a:avLst/>
                  <a:gdLst>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8364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0283"/>
                    <a:gd name="connsiteY0" fmla="*/ 81117 h 311150"/>
                    <a:gd name="connsiteX1" fmla="*/ 81117 w 960283"/>
                    <a:gd name="connsiteY1" fmla="*/ 0 h 311150"/>
                    <a:gd name="connsiteX2" fmla="*/ 960283 w 960283"/>
                    <a:gd name="connsiteY2" fmla="*/ 3175 h 311150"/>
                    <a:gd name="connsiteX3" fmla="*/ 958850 w 960283"/>
                    <a:gd name="connsiteY3" fmla="*/ 189067 h 311150"/>
                    <a:gd name="connsiteX4" fmla="*/ 836458 w 960283"/>
                    <a:gd name="connsiteY4" fmla="*/ 311150 h 311150"/>
                    <a:gd name="connsiteX5" fmla="*/ 81117 w 960283"/>
                    <a:gd name="connsiteY5" fmla="*/ 311150 h 311150"/>
                    <a:gd name="connsiteX6" fmla="*/ 0 w 960283"/>
                    <a:gd name="connsiteY6" fmla="*/ 230033 h 311150"/>
                    <a:gd name="connsiteX7" fmla="*/ 0 w 960283"/>
                    <a:gd name="connsiteY7" fmla="*/ 81117 h 311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60283" h="311150">
                      <a:moveTo>
                        <a:pt x="0" y="81117"/>
                      </a:moveTo>
                      <a:cubicBezTo>
                        <a:pt x="0" y="36317"/>
                        <a:pt x="36317" y="0"/>
                        <a:pt x="81117" y="0"/>
                      </a:cubicBezTo>
                      <a:lnTo>
                        <a:pt x="960283" y="3175"/>
                      </a:lnTo>
                      <a:cubicBezTo>
                        <a:pt x="959805" y="65139"/>
                        <a:pt x="959328" y="127103"/>
                        <a:pt x="958850" y="189067"/>
                      </a:cubicBezTo>
                      <a:cubicBezTo>
                        <a:pt x="902178" y="194836"/>
                        <a:pt x="839155" y="235531"/>
                        <a:pt x="836458" y="311150"/>
                      </a:cubicBezTo>
                      <a:lnTo>
                        <a:pt x="81117" y="311150"/>
                      </a:lnTo>
                      <a:cubicBezTo>
                        <a:pt x="36317" y="311150"/>
                        <a:pt x="0" y="274833"/>
                        <a:pt x="0" y="230033"/>
                      </a:cubicBezTo>
                      <a:lnTo>
                        <a:pt x="0" y="81117"/>
                      </a:ln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42" name="Oval 71"/>
                <p:cNvSpPr>
                  <a:spLocks noChangeAspect="1"/>
                </p:cNvSpPr>
                <p:nvPr/>
              </p:nvSpPr>
              <p:spPr>
                <a:xfrm>
                  <a:off x="1708926" y="1886010"/>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43" name="Oval 71"/>
                <p:cNvSpPr>
                  <a:spLocks noChangeAspect="1"/>
                </p:cNvSpPr>
                <p:nvPr/>
              </p:nvSpPr>
              <p:spPr>
                <a:xfrm>
                  <a:off x="1708926" y="182644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44" name="Oval 71"/>
                <p:cNvSpPr>
                  <a:spLocks noChangeAspect="1"/>
                </p:cNvSpPr>
                <p:nvPr/>
              </p:nvSpPr>
              <p:spPr>
                <a:xfrm>
                  <a:off x="1686102" y="182644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45" name="Oval 71"/>
                <p:cNvSpPr>
                  <a:spLocks noChangeAspect="1"/>
                </p:cNvSpPr>
                <p:nvPr/>
              </p:nvSpPr>
              <p:spPr>
                <a:xfrm>
                  <a:off x="1661608" y="170452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grpSp>
            <p:nvGrpSpPr>
              <p:cNvPr id="192" name="Group 191"/>
              <p:cNvGrpSpPr/>
              <p:nvPr/>
            </p:nvGrpSpPr>
            <p:grpSpPr>
              <a:xfrm>
                <a:off x="3729362" y="1803857"/>
                <a:ext cx="164150" cy="114808"/>
                <a:chOff x="3703974" y="1462405"/>
                <a:chExt cx="584809" cy="409021"/>
              </a:xfrm>
              <a:grpFill/>
            </p:grpSpPr>
            <p:sp>
              <p:nvSpPr>
                <p:cNvPr id="199"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200"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nvGrpSpPr>
              <p:cNvPr id="193" name="Group 192"/>
              <p:cNvGrpSpPr/>
              <p:nvPr/>
            </p:nvGrpSpPr>
            <p:grpSpPr>
              <a:xfrm>
                <a:off x="3922174" y="1858223"/>
                <a:ext cx="164150" cy="114808"/>
                <a:chOff x="3703974" y="1462405"/>
                <a:chExt cx="584809" cy="409021"/>
              </a:xfrm>
              <a:grpFill/>
            </p:grpSpPr>
            <p:sp>
              <p:nvSpPr>
                <p:cNvPr id="197"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198"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nvGrpSpPr>
              <p:cNvPr id="194" name="Group 193"/>
              <p:cNvGrpSpPr/>
              <p:nvPr/>
            </p:nvGrpSpPr>
            <p:grpSpPr>
              <a:xfrm>
                <a:off x="4114985" y="1803857"/>
                <a:ext cx="164150" cy="114808"/>
                <a:chOff x="3703974" y="1462405"/>
                <a:chExt cx="584809" cy="409021"/>
              </a:xfrm>
              <a:grpFill/>
            </p:grpSpPr>
            <p:sp>
              <p:nvSpPr>
                <p:cNvPr id="195"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196"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grpFill/>
                <a:ln w="9525">
                  <a:solidFill>
                    <a:schemeClr val="bg2">
                      <a:lumMod val="95000"/>
                    </a:schemeClr>
                  </a:solid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grpSp>
          <p:nvGrpSpPr>
            <p:cNvPr id="167" name="Group 166"/>
            <p:cNvGrpSpPr/>
            <p:nvPr/>
          </p:nvGrpSpPr>
          <p:grpSpPr>
            <a:xfrm>
              <a:off x="1656064" y="2578251"/>
              <a:ext cx="437940" cy="591096"/>
              <a:chOff x="1662160" y="2578251"/>
              <a:chExt cx="437940" cy="591096"/>
            </a:xfrm>
            <a:grpFill/>
          </p:grpSpPr>
          <p:grpSp>
            <p:nvGrpSpPr>
              <p:cNvPr id="184" name="phone"/>
              <p:cNvGrpSpPr>
                <a:grpSpLocks noChangeAspect="1"/>
              </p:cNvGrpSpPr>
              <p:nvPr/>
            </p:nvGrpSpPr>
            <p:grpSpPr>
              <a:xfrm>
                <a:off x="1717898" y="2578251"/>
                <a:ext cx="326466" cy="591096"/>
                <a:chOff x="7373938" y="1025526"/>
                <a:chExt cx="125413" cy="227013"/>
              </a:xfrm>
              <a:grpFill/>
              <a:effectLst/>
            </p:grpSpPr>
            <p:sp>
              <p:nvSpPr>
                <p:cNvPr id="186" name="Freeform 185"/>
                <p:cNvSpPr>
                  <a:spLocks/>
                </p:cNvSpPr>
                <p:nvPr/>
              </p:nvSpPr>
              <p:spPr bwMode="auto">
                <a:xfrm>
                  <a:off x="7383463" y="1032721"/>
                  <a:ext cx="106363" cy="211039"/>
                </a:xfrm>
                <a:custGeom>
                  <a:avLst/>
                  <a:gdLst>
                    <a:gd name="T0" fmla="*/ 74 w 74"/>
                    <a:gd name="T1" fmla="*/ 153 h 154"/>
                    <a:gd name="T2" fmla="*/ 73 w 74"/>
                    <a:gd name="T3" fmla="*/ 154 h 154"/>
                    <a:gd name="T4" fmla="*/ 1 w 74"/>
                    <a:gd name="T5" fmla="*/ 154 h 154"/>
                    <a:gd name="T6" fmla="*/ 0 w 74"/>
                    <a:gd name="T7" fmla="*/ 153 h 154"/>
                    <a:gd name="T8" fmla="*/ 0 w 74"/>
                    <a:gd name="T9" fmla="*/ 1 h 154"/>
                    <a:gd name="T10" fmla="*/ 1 w 74"/>
                    <a:gd name="T11" fmla="*/ 0 h 154"/>
                    <a:gd name="T12" fmla="*/ 73 w 74"/>
                    <a:gd name="T13" fmla="*/ 0 h 154"/>
                    <a:gd name="T14" fmla="*/ 74 w 74"/>
                    <a:gd name="T15" fmla="*/ 1 h 154"/>
                    <a:gd name="T16" fmla="*/ 74 w 74"/>
                    <a:gd name="T17" fmla="*/ 15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154">
                      <a:moveTo>
                        <a:pt x="74" y="153"/>
                      </a:moveTo>
                      <a:cubicBezTo>
                        <a:pt x="74" y="154"/>
                        <a:pt x="74" y="154"/>
                        <a:pt x="73" y="154"/>
                      </a:cubicBezTo>
                      <a:cubicBezTo>
                        <a:pt x="1" y="154"/>
                        <a:pt x="1" y="154"/>
                        <a:pt x="1" y="154"/>
                      </a:cubicBezTo>
                      <a:cubicBezTo>
                        <a:pt x="0" y="154"/>
                        <a:pt x="0" y="154"/>
                        <a:pt x="0" y="153"/>
                      </a:cubicBezTo>
                      <a:cubicBezTo>
                        <a:pt x="0" y="1"/>
                        <a:pt x="0" y="1"/>
                        <a:pt x="0" y="1"/>
                      </a:cubicBezTo>
                      <a:cubicBezTo>
                        <a:pt x="0" y="0"/>
                        <a:pt x="0" y="0"/>
                        <a:pt x="1" y="0"/>
                      </a:cubicBezTo>
                      <a:cubicBezTo>
                        <a:pt x="73" y="0"/>
                        <a:pt x="73" y="0"/>
                        <a:pt x="73" y="0"/>
                      </a:cubicBezTo>
                      <a:cubicBezTo>
                        <a:pt x="74" y="0"/>
                        <a:pt x="74" y="0"/>
                        <a:pt x="74" y="1"/>
                      </a:cubicBezTo>
                      <a:lnTo>
                        <a:pt x="74" y="153"/>
                      </a:ln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defPPr>
                    <a:defRPr lang="en-US"/>
                  </a:defPPr>
                  <a:lvl1pPr marL="0" algn="l" defTabSz="913946" rtl="0" eaLnBrk="1" latinLnBrk="0" hangingPunct="1">
                    <a:defRPr sz="1900" kern="1200">
                      <a:solidFill>
                        <a:schemeClr val="tx1"/>
                      </a:solidFill>
                      <a:latin typeface="+mn-lt"/>
                      <a:ea typeface="+mn-ea"/>
                      <a:cs typeface="+mn-cs"/>
                    </a:defRPr>
                  </a:lvl1pPr>
                  <a:lvl2pPr marL="456963" algn="l" defTabSz="913946" rtl="0" eaLnBrk="1" latinLnBrk="0" hangingPunct="1">
                    <a:defRPr sz="1900" kern="1200">
                      <a:solidFill>
                        <a:schemeClr val="tx1"/>
                      </a:solidFill>
                      <a:latin typeface="+mn-lt"/>
                      <a:ea typeface="+mn-ea"/>
                      <a:cs typeface="+mn-cs"/>
                    </a:defRPr>
                  </a:lvl2pPr>
                  <a:lvl3pPr marL="913946" algn="l" defTabSz="913946" rtl="0" eaLnBrk="1" latinLnBrk="0" hangingPunct="1">
                    <a:defRPr sz="1900" kern="1200">
                      <a:solidFill>
                        <a:schemeClr val="tx1"/>
                      </a:solidFill>
                      <a:latin typeface="+mn-lt"/>
                      <a:ea typeface="+mn-ea"/>
                      <a:cs typeface="+mn-cs"/>
                    </a:defRPr>
                  </a:lvl3pPr>
                  <a:lvl4pPr marL="1370920" algn="l" defTabSz="913946" rtl="0" eaLnBrk="1" latinLnBrk="0" hangingPunct="1">
                    <a:defRPr sz="1900" kern="1200">
                      <a:solidFill>
                        <a:schemeClr val="tx1"/>
                      </a:solidFill>
                      <a:latin typeface="+mn-lt"/>
                      <a:ea typeface="+mn-ea"/>
                      <a:cs typeface="+mn-cs"/>
                    </a:defRPr>
                  </a:lvl4pPr>
                  <a:lvl5pPr marL="1827893" algn="l" defTabSz="913946" rtl="0" eaLnBrk="1" latinLnBrk="0" hangingPunct="1">
                    <a:defRPr sz="1900" kern="1200">
                      <a:solidFill>
                        <a:schemeClr val="tx1"/>
                      </a:solidFill>
                      <a:latin typeface="+mn-lt"/>
                      <a:ea typeface="+mn-ea"/>
                      <a:cs typeface="+mn-cs"/>
                    </a:defRPr>
                  </a:lvl5pPr>
                  <a:lvl6pPr marL="2284878" algn="l" defTabSz="913946" rtl="0" eaLnBrk="1" latinLnBrk="0" hangingPunct="1">
                    <a:defRPr sz="1900" kern="1200">
                      <a:solidFill>
                        <a:schemeClr val="tx1"/>
                      </a:solidFill>
                      <a:latin typeface="+mn-lt"/>
                      <a:ea typeface="+mn-ea"/>
                      <a:cs typeface="+mn-cs"/>
                    </a:defRPr>
                  </a:lvl6pPr>
                  <a:lvl7pPr marL="2741838" algn="l" defTabSz="913946" rtl="0" eaLnBrk="1" latinLnBrk="0" hangingPunct="1">
                    <a:defRPr sz="1900" kern="1200">
                      <a:solidFill>
                        <a:schemeClr val="tx1"/>
                      </a:solidFill>
                      <a:latin typeface="+mn-lt"/>
                      <a:ea typeface="+mn-ea"/>
                      <a:cs typeface="+mn-cs"/>
                    </a:defRPr>
                  </a:lvl7pPr>
                  <a:lvl8pPr marL="3198800" algn="l" defTabSz="913946" rtl="0" eaLnBrk="1" latinLnBrk="0" hangingPunct="1">
                    <a:defRPr sz="1900" kern="1200">
                      <a:solidFill>
                        <a:schemeClr val="tx1"/>
                      </a:solidFill>
                      <a:latin typeface="+mn-lt"/>
                      <a:ea typeface="+mn-ea"/>
                      <a:cs typeface="+mn-cs"/>
                    </a:defRPr>
                  </a:lvl8pPr>
                  <a:lvl9pPr marL="3655763" algn="l" defTabSz="913946" rtl="0" eaLnBrk="1" latinLnBrk="0" hangingPunct="1">
                    <a:defRPr sz="1900" kern="1200">
                      <a:solidFill>
                        <a:schemeClr val="tx1"/>
                      </a:solidFill>
                      <a:latin typeface="+mn-lt"/>
                      <a:ea typeface="+mn-ea"/>
                      <a:cs typeface="+mn-cs"/>
                    </a:defRPr>
                  </a:lvl9pPr>
                </a:lstStyle>
                <a:p>
                  <a:pPr defTabSz="1088282"/>
                  <a:endParaRPr lang="en-US" sz="2100">
                    <a:solidFill>
                      <a:schemeClr val="bg1"/>
                    </a:solidFill>
                  </a:endParaRPr>
                </a:p>
              </p:txBody>
            </p:sp>
            <p:sp>
              <p:nvSpPr>
                <p:cNvPr id="187" name="Freeform 186"/>
                <p:cNvSpPr>
                  <a:spLocks noEditPoints="1"/>
                </p:cNvSpPr>
                <p:nvPr/>
              </p:nvSpPr>
              <p:spPr bwMode="auto">
                <a:xfrm>
                  <a:off x="7373938" y="1025526"/>
                  <a:ext cx="125413" cy="227013"/>
                </a:xfrm>
                <a:custGeom>
                  <a:avLst/>
                  <a:gdLst>
                    <a:gd name="T0" fmla="*/ 74 w 88"/>
                    <a:gd name="T1" fmla="*/ 0 h 160"/>
                    <a:gd name="T2" fmla="*/ 14 w 88"/>
                    <a:gd name="T3" fmla="*/ 0 h 160"/>
                    <a:gd name="T4" fmla="*/ 0 w 88"/>
                    <a:gd name="T5" fmla="*/ 13 h 160"/>
                    <a:gd name="T6" fmla="*/ 0 w 88"/>
                    <a:gd name="T7" fmla="*/ 147 h 160"/>
                    <a:gd name="T8" fmla="*/ 14 w 88"/>
                    <a:gd name="T9" fmla="*/ 160 h 160"/>
                    <a:gd name="T10" fmla="*/ 74 w 88"/>
                    <a:gd name="T11" fmla="*/ 160 h 160"/>
                    <a:gd name="T12" fmla="*/ 88 w 88"/>
                    <a:gd name="T13" fmla="*/ 147 h 160"/>
                    <a:gd name="T14" fmla="*/ 88 w 88"/>
                    <a:gd name="T15" fmla="*/ 13 h 160"/>
                    <a:gd name="T16" fmla="*/ 74 w 88"/>
                    <a:gd name="T17" fmla="*/ 0 h 160"/>
                    <a:gd name="T18" fmla="*/ 25 w 88"/>
                    <a:gd name="T19" fmla="*/ 7 h 160"/>
                    <a:gd name="T20" fmla="*/ 27 w 88"/>
                    <a:gd name="T21" fmla="*/ 5 h 160"/>
                    <a:gd name="T22" fmla="*/ 61 w 88"/>
                    <a:gd name="T23" fmla="*/ 5 h 160"/>
                    <a:gd name="T24" fmla="*/ 63 w 88"/>
                    <a:gd name="T25" fmla="*/ 7 h 160"/>
                    <a:gd name="T26" fmla="*/ 63 w 88"/>
                    <a:gd name="T27" fmla="*/ 8 h 160"/>
                    <a:gd name="T28" fmla="*/ 61 w 88"/>
                    <a:gd name="T29" fmla="*/ 9 h 160"/>
                    <a:gd name="T30" fmla="*/ 27 w 88"/>
                    <a:gd name="T31" fmla="*/ 9 h 160"/>
                    <a:gd name="T32" fmla="*/ 25 w 88"/>
                    <a:gd name="T33" fmla="*/ 8 h 160"/>
                    <a:gd name="T34" fmla="*/ 25 w 88"/>
                    <a:gd name="T35" fmla="*/ 7 h 160"/>
                    <a:gd name="T36" fmla="*/ 44 w 88"/>
                    <a:gd name="T37" fmla="*/ 154 h 160"/>
                    <a:gd name="T38" fmla="*/ 36 w 88"/>
                    <a:gd name="T39" fmla="*/ 146 h 160"/>
                    <a:gd name="T40" fmla="*/ 44 w 88"/>
                    <a:gd name="T41" fmla="*/ 139 h 160"/>
                    <a:gd name="T42" fmla="*/ 52 w 88"/>
                    <a:gd name="T43" fmla="*/ 146 h 160"/>
                    <a:gd name="T44" fmla="*/ 44 w 88"/>
                    <a:gd name="T45" fmla="*/ 154 h 160"/>
                    <a:gd name="T46" fmla="*/ 81 w 88"/>
                    <a:gd name="T47" fmla="*/ 133 h 160"/>
                    <a:gd name="T48" fmla="*/ 80 w 88"/>
                    <a:gd name="T49" fmla="*/ 134 h 160"/>
                    <a:gd name="T50" fmla="*/ 8 w 88"/>
                    <a:gd name="T51" fmla="*/ 134 h 160"/>
                    <a:gd name="T52" fmla="*/ 7 w 88"/>
                    <a:gd name="T53" fmla="*/ 133 h 160"/>
                    <a:gd name="T54" fmla="*/ 7 w 88"/>
                    <a:gd name="T55" fmla="*/ 16 h 160"/>
                    <a:gd name="T56" fmla="*/ 8 w 88"/>
                    <a:gd name="T57" fmla="*/ 15 h 160"/>
                    <a:gd name="T58" fmla="*/ 80 w 88"/>
                    <a:gd name="T59" fmla="*/ 15 h 160"/>
                    <a:gd name="T60" fmla="*/ 81 w 88"/>
                    <a:gd name="T61" fmla="*/ 16 h 160"/>
                    <a:gd name="T62" fmla="*/ 81 w 88"/>
                    <a:gd name="T63" fmla="*/ 133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8" h="160">
                      <a:moveTo>
                        <a:pt x="74" y="0"/>
                      </a:moveTo>
                      <a:cubicBezTo>
                        <a:pt x="14" y="0"/>
                        <a:pt x="14" y="0"/>
                        <a:pt x="14" y="0"/>
                      </a:cubicBezTo>
                      <a:cubicBezTo>
                        <a:pt x="6" y="0"/>
                        <a:pt x="0" y="6"/>
                        <a:pt x="0" y="13"/>
                      </a:cubicBezTo>
                      <a:cubicBezTo>
                        <a:pt x="0" y="147"/>
                        <a:pt x="0" y="147"/>
                        <a:pt x="0" y="147"/>
                      </a:cubicBezTo>
                      <a:cubicBezTo>
                        <a:pt x="0" y="154"/>
                        <a:pt x="6" y="160"/>
                        <a:pt x="14" y="160"/>
                      </a:cubicBezTo>
                      <a:cubicBezTo>
                        <a:pt x="74" y="160"/>
                        <a:pt x="74" y="160"/>
                        <a:pt x="74" y="160"/>
                      </a:cubicBezTo>
                      <a:cubicBezTo>
                        <a:pt x="82" y="160"/>
                        <a:pt x="88" y="154"/>
                        <a:pt x="88" y="147"/>
                      </a:cubicBezTo>
                      <a:cubicBezTo>
                        <a:pt x="88" y="13"/>
                        <a:pt x="88" y="13"/>
                        <a:pt x="88" y="13"/>
                      </a:cubicBezTo>
                      <a:cubicBezTo>
                        <a:pt x="88" y="6"/>
                        <a:pt x="82" y="0"/>
                        <a:pt x="74" y="0"/>
                      </a:cubicBezTo>
                      <a:close/>
                      <a:moveTo>
                        <a:pt x="25" y="7"/>
                      </a:moveTo>
                      <a:cubicBezTo>
                        <a:pt x="25" y="6"/>
                        <a:pt x="26" y="5"/>
                        <a:pt x="27" y="5"/>
                      </a:cubicBezTo>
                      <a:cubicBezTo>
                        <a:pt x="61" y="5"/>
                        <a:pt x="61" y="5"/>
                        <a:pt x="61" y="5"/>
                      </a:cubicBezTo>
                      <a:cubicBezTo>
                        <a:pt x="62" y="5"/>
                        <a:pt x="63" y="6"/>
                        <a:pt x="63" y="7"/>
                      </a:cubicBezTo>
                      <a:cubicBezTo>
                        <a:pt x="63" y="8"/>
                        <a:pt x="63" y="8"/>
                        <a:pt x="63" y="8"/>
                      </a:cubicBezTo>
                      <a:cubicBezTo>
                        <a:pt x="63" y="9"/>
                        <a:pt x="62" y="9"/>
                        <a:pt x="61" y="9"/>
                      </a:cubicBezTo>
                      <a:cubicBezTo>
                        <a:pt x="27" y="9"/>
                        <a:pt x="27" y="9"/>
                        <a:pt x="27" y="9"/>
                      </a:cubicBezTo>
                      <a:cubicBezTo>
                        <a:pt x="26" y="9"/>
                        <a:pt x="25" y="9"/>
                        <a:pt x="25" y="8"/>
                      </a:cubicBezTo>
                      <a:lnTo>
                        <a:pt x="25" y="7"/>
                      </a:lnTo>
                      <a:close/>
                      <a:moveTo>
                        <a:pt x="44" y="154"/>
                      </a:moveTo>
                      <a:cubicBezTo>
                        <a:pt x="40" y="154"/>
                        <a:pt x="36" y="151"/>
                        <a:pt x="36" y="146"/>
                      </a:cubicBezTo>
                      <a:cubicBezTo>
                        <a:pt x="36" y="142"/>
                        <a:pt x="40" y="139"/>
                        <a:pt x="44" y="139"/>
                      </a:cubicBezTo>
                      <a:cubicBezTo>
                        <a:pt x="48" y="139"/>
                        <a:pt x="52" y="142"/>
                        <a:pt x="52" y="146"/>
                      </a:cubicBezTo>
                      <a:cubicBezTo>
                        <a:pt x="52" y="151"/>
                        <a:pt x="48" y="154"/>
                        <a:pt x="44" y="154"/>
                      </a:cubicBezTo>
                      <a:close/>
                      <a:moveTo>
                        <a:pt x="81" y="133"/>
                      </a:moveTo>
                      <a:cubicBezTo>
                        <a:pt x="81" y="134"/>
                        <a:pt x="81" y="134"/>
                        <a:pt x="80" y="134"/>
                      </a:cubicBezTo>
                      <a:cubicBezTo>
                        <a:pt x="8" y="134"/>
                        <a:pt x="8" y="134"/>
                        <a:pt x="8" y="134"/>
                      </a:cubicBezTo>
                      <a:cubicBezTo>
                        <a:pt x="7" y="134"/>
                        <a:pt x="7" y="134"/>
                        <a:pt x="7" y="133"/>
                      </a:cubicBezTo>
                      <a:cubicBezTo>
                        <a:pt x="7" y="16"/>
                        <a:pt x="7" y="16"/>
                        <a:pt x="7" y="16"/>
                      </a:cubicBezTo>
                      <a:cubicBezTo>
                        <a:pt x="7" y="16"/>
                        <a:pt x="7" y="15"/>
                        <a:pt x="8" y="15"/>
                      </a:cubicBezTo>
                      <a:cubicBezTo>
                        <a:pt x="80" y="15"/>
                        <a:pt x="80" y="15"/>
                        <a:pt x="80" y="15"/>
                      </a:cubicBezTo>
                      <a:cubicBezTo>
                        <a:pt x="81" y="15"/>
                        <a:pt x="81" y="16"/>
                        <a:pt x="81" y="16"/>
                      </a:cubicBezTo>
                      <a:lnTo>
                        <a:pt x="81" y="133"/>
                      </a:lnTo>
                      <a:close/>
                    </a:path>
                  </a:pathLst>
                </a:cu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defPPr>
                    <a:defRPr lang="en-US"/>
                  </a:defPPr>
                  <a:lvl1pPr marL="0" algn="l" defTabSz="913946" rtl="0" eaLnBrk="1" latinLnBrk="0" hangingPunct="1">
                    <a:defRPr sz="1900" kern="1200">
                      <a:solidFill>
                        <a:schemeClr val="tx1"/>
                      </a:solidFill>
                      <a:latin typeface="+mn-lt"/>
                      <a:ea typeface="+mn-ea"/>
                      <a:cs typeface="+mn-cs"/>
                    </a:defRPr>
                  </a:lvl1pPr>
                  <a:lvl2pPr marL="456963" algn="l" defTabSz="913946" rtl="0" eaLnBrk="1" latinLnBrk="0" hangingPunct="1">
                    <a:defRPr sz="1900" kern="1200">
                      <a:solidFill>
                        <a:schemeClr val="tx1"/>
                      </a:solidFill>
                      <a:latin typeface="+mn-lt"/>
                      <a:ea typeface="+mn-ea"/>
                      <a:cs typeface="+mn-cs"/>
                    </a:defRPr>
                  </a:lvl2pPr>
                  <a:lvl3pPr marL="913946" algn="l" defTabSz="913946" rtl="0" eaLnBrk="1" latinLnBrk="0" hangingPunct="1">
                    <a:defRPr sz="1900" kern="1200">
                      <a:solidFill>
                        <a:schemeClr val="tx1"/>
                      </a:solidFill>
                      <a:latin typeface="+mn-lt"/>
                      <a:ea typeface="+mn-ea"/>
                      <a:cs typeface="+mn-cs"/>
                    </a:defRPr>
                  </a:lvl3pPr>
                  <a:lvl4pPr marL="1370920" algn="l" defTabSz="913946" rtl="0" eaLnBrk="1" latinLnBrk="0" hangingPunct="1">
                    <a:defRPr sz="1900" kern="1200">
                      <a:solidFill>
                        <a:schemeClr val="tx1"/>
                      </a:solidFill>
                      <a:latin typeface="+mn-lt"/>
                      <a:ea typeface="+mn-ea"/>
                      <a:cs typeface="+mn-cs"/>
                    </a:defRPr>
                  </a:lvl4pPr>
                  <a:lvl5pPr marL="1827893" algn="l" defTabSz="913946" rtl="0" eaLnBrk="1" latinLnBrk="0" hangingPunct="1">
                    <a:defRPr sz="1900" kern="1200">
                      <a:solidFill>
                        <a:schemeClr val="tx1"/>
                      </a:solidFill>
                      <a:latin typeface="+mn-lt"/>
                      <a:ea typeface="+mn-ea"/>
                      <a:cs typeface="+mn-cs"/>
                    </a:defRPr>
                  </a:lvl5pPr>
                  <a:lvl6pPr marL="2284878" algn="l" defTabSz="913946" rtl="0" eaLnBrk="1" latinLnBrk="0" hangingPunct="1">
                    <a:defRPr sz="1900" kern="1200">
                      <a:solidFill>
                        <a:schemeClr val="tx1"/>
                      </a:solidFill>
                      <a:latin typeface="+mn-lt"/>
                      <a:ea typeface="+mn-ea"/>
                      <a:cs typeface="+mn-cs"/>
                    </a:defRPr>
                  </a:lvl6pPr>
                  <a:lvl7pPr marL="2741838" algn="l" defTabSz="913946" rtl="0" eaLnBrk="1" latinLnBrk="0" hangingPunct="1">
                    <a:defRPr sz="1900" kern="1200">
                      <a:solidFill>
                        <a:schemeClr val="tx1"/>
                      </a:solidFill>
                      <a:latin typeface="+mn-lt"/>
                      <a:ea typeface="+mn-ea"/>
                      <a:cs typeface="+mn-cs"/>
                    </a:defRPr>
                  </a:lvl7pPr>
                  <a:lvl8pPr marL="3198800" algn="l" defTabSz="913946" rtl="0" eaLnBrk="1" latinLnBrk="0" hangingPunct="1">
                    <a:defRPr sz="1900" kern="1200">
                      <a:solidFill>
                        <a:schemeClr val="tx1"/>
                      </a:solidFill>
                      <a:latin typeface="+mn-lt"/>
                      <a:ea typeface="+mn-ea"/>
                      <a:cs typeface="+mn-cs"/>
                    </a:defRPr>
                  </a:lvl8pPr>
                  <a:lvl9pPr marL="3655763" algn="l" defTabSz="913946" rtl="0" eaLnBrk="1" latinLnBrk="0" hangingPunct="1">
                    <a:defRPr sz="1900" kern="1200">
                      <a:solidFill>
                        <a:schemeClr val="tx1"/>
                      </a:solidFill>
                      <a:latin typeface="+mn-lt"/>
                      <a:ea typeface="+mn-ea"/>
                      <a:cs typeface="+mn-cs"/>
                    </a:defRPr>
                  </a:lvl9pPr>
                </a:lstStyle>
                <a:p>
                  <a:pPr defTabSz="1088282"/>
                  <a:endParaRPr lang="en-US" sz="2100">
                    <a:solidFill>
                      <a:schemeClr val="bg1"/>
                    </a:solidFill>
                  </a:endParaRPr>
                </a:p>
              </p:txBody>
            </p:sp>
          </p:grpSp>
          <p:sp>
            <p:nvSpPr>
              <p:cNvPr id="185" name="TextBox 184"/>
              <p:cNvSpPr txBox="1"/>
              <p:nvPr/>
            </p:nvSpPr>
            <p:spPr>
              <a:xfrm>
                <a:off x="1662160" y="2729687"/>
                <a:ext cx="437940" cy="246221"/>
              </a:xfrm>
              <a:prstGeom prst="rect">
                <a:avLst/>
              </a:prstGeom>
              <a:grpFill/>
              <a:ln>
                <a:solidFill>
                  <a:schemeClr val="bg2">
                    <a:lumMod val="95000"/>
                  </a:schemeClr>
                </a:solidFill>
              </a:ln>
            </p:spPr>
            <p:txBody>
              <a:bodyPr wrap="none" rtlCol="0">
                <a:spAutoFit/>
              </a:bodyPr>
              <a:lstStyle/>
              <a:p>
                <a:pPr algn="ctr"/>
                <a:r>
                  <a:rPr lang="en-US" sz="500" dirty="0" smtClean="0">
                    <a:solidFill>
                      <a:schemeClr val="accent5">
                        <a:lumMod val="75000"/>
                      </a:schemeClr>
                    </a:solidFill>
                  </a:rPr>
                  <a:t>SELECT</a:t>
                </a:r>
              </a:p>
              <a:p>
                <a:pPr algn="ctr"/>
                <a:r>
                  <a:rPr lang="en-US" sz="500" dirty="0" smtClean="0">
                    <a:solidFill>
                      <a:schemeClr val="accent5">
                        <a:lumMod val="75000"/>
                      </a:schemeClr>
                    </a:solidFill>
                  </a:rPr>
                  <a:t>Wi-Fi?</a:t>
                </a:r>
                <a:endParaRPr lang="en-US" sz="500" dirty="0">
                  <a:solidFill>
                    <a:schemeClr val="accent5">
                      <a:lumMod val="75000"/>
                    </a:schemeClr>
                  </a:solidFill>
                </a:endParaRPr>
              </a:p>
            </p:txBody>
          </p:sp>
        </p:grpSp>
        <p:grpSp>
          <p:nvGrpSpPr>
            <p:cNvPr id="168" name="Group 167"/>
            <p:cNvGrpSpPr/>
            <p:nvPr/>
          </p:nvGrpSpPr>
          <p:grpSpPr>
            <a:xfrm>
              <a:off x="5965947" y="2619271"/>
              <a:ext cx="468398" cy="544830"/>
              <a:chOff x="5965947" y="2619271"/>
              <a:chExt cx="468398" cy="544830"/>
            </a:xfrm>
            <a:grpFill/>
          </p:grpSpPr>
          <p:grpSp>
            <p:nvGrpSpPr>
              <p:cNvPr id="180" name="Group 179"/>
              <p:cNvGrpSpPr/>
              <p:nvPr/>
            </p:nvGrpSpPr>
            <p:grpSpPr>
              <a:xfrm>
                <a:off x="5981693" y="2619271"/>
                <a:ext cx="422182" cy="544830"/>
                <a:chOff x="3580107" y="1954530"/>
                <a:chExt cx="476250" cy="544830"/>
              </a:xfrm>
              <a:grpFill/>
            </p:grpSpPr>
            <p:sp>
              <p:nvSpPr>
                <p:cNvPr id="182" name="Freeform 181"/>
                <p:cNvSpPr/>
                <p:nvPr/>
              </p:nvSpPr>
              <p:spPr>
                <a:xfrm>
                  <a:off x="3580107" y="1954530"/>
                  <a:ext cx="476250" cy="544830"/>
                </a:xfrm>
                <a:custGeom>
                  <a:avLst/>
                  <a:gdLst>
                    <a:gd name="connsiteX0" fmla="*/ 0 w 476250"/>
                    <a:gd name="connsiteY0" fmla="*/ 0 h 544830"/>
                    <a:gd name="connsiteX1" fmla="*/ 365760 w 476250"/>
                    <a:gd name="connsiteY1" fmla="*/ 0 h 544830"/>
                    <a:gd name="connsiteX2" fmla="*/ 476250 w 476250"/>
                    <a:gd name="connsiteY2" fmla="*/ 110490 h 544830"/>
                    <a:gd name="connsiteX3" fmla="*/ 476250 w 476250"/>
                    <a:gd name="connsiteY3" fmla="*/ 544830 h 544830"/>
                    <a:gd name="connsiteX4" fmla="*/ 3810 w 476250"/>
                    <a:gd name="connsiteY4" fmla="*/ 544830 h 544830"/>
                    <a:gd name="connsiteX5" fmla="*/ 0 w 476250"/>
                    <a:gd name="connsiteY5" fmla="*/ 0 h 544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76250" h="544830">
                      <a:moveTo>
                        <a:pt x="0" y="0"/>
                      </a:moveTo>
                      <a:lnTo>
                        <a:pt x="365760" y="0"/>
                      </a:lnTo>
                      <a:lnTo>
                        <a:pt x="476250" y="110490"/>
                      </a:lnTo>
                      <a:lnTo>
                        <a:pt x="476250" y="544830"/>
                      </a:lnTo>
                      <a:lnTo>
                        <a:pt x="3810" y="544830"/>
                      </a:lnTo>
                      <a:lnTo>
                        <a:pt x="0" y="0"/>
                      </a:lnTo>
                      <a:close/>
                    </a:path>
                  </a:pathLst>
                </a:custGeom>
                <a:grpFill/>
                <a:ln w="19050">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83" name="Freeform 182"/>
                <p:cNvSpPr/>
                <p:nvPr/>
              </p:nvSpPr>
              <p:spPr>
                <a:xfrm>
                  <a:off x="3935730" y="1965960"/>
                  <a:ext cx="118110" cy="110490"/>
                </a:xfrm>
                <a:custGeom>
                  <a:avLst/>
                  <a:gdLst>
                    <a:gd name="connsiteX0" fmla="*/ 0 w 118110"/>
                    <a:gd name="connsiteY0" fmla="*/ 0 h 110490"/>
                    <a:gd name="connsiteX1" fmla="*/ 0 w 118110"/>
                    <a:gd name="connsiteY1" fmla="*/ 110490 h 110490"/>
                    <a:gd name="connsiteX2" fmla="*/ 118110 w 118110"/>
                    <a:gd name="connsiteY2" fmla="*/ 110490 h 110490"/>
                  </a:gdLst>
                  <a:ahLst/>
                  <a:cxnLst>
                    <a:cxn ang="0">
                      <a:pos x="connsiteX0" y="connsiteY0"/>
                    </a:cxn>
                    <a:cxn ang="0">
                      <a:pos x="connsiteX1" y="connsiteY1"/>
                    </a:cxn>
                    <a:cxn ang="0">
                      <a:pos x="connsiteX2" y="connsiteY2"/>
                    </a:cxn>
                  </a:cxnLst>
                  <a:rect l="l" t="t" r="r" b="b"/>
                  <a:pathLst>
                    <a:path w="118110" h="110490">
                      <a:moveTo>
                        <a:pt x="0" y="0"/>
                      </a:moveTo>
                      <a:lnTo>
                        <a:pt x="0" y="110490"/>
                      </a:lnTo>
                      <a:lnTo>
                        <a:pt x="118110" y="110490"/>
                      </a:lnTo>
                    </a:path>
                  </a:pathLst>
                </a:custGeom>
                <a:grpFill/>
                <a:ln w="19050">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81" name="TextBox 180"/>
              <p:cNvSpPr txBox="1"/>
              <p:nvPr/>
            </p:nvSpPr>
            <p:spPr>
              <a:xfrm>
                <a:off x="5965947" y="2805235"/>
                <a:ext cx="468398" cy="200055"/>
              </a:xfrm>
              <a:prstGeom prst="rect">
                <a:avLst/>
              </a:prstGeom>
              <a:grpFill/>
              <a:ln>
                <a:solidFill>
                  <a:schemeClr val="bg2">
                    <a:lumMod val="95000"/>
                  </a:schemeClr>
                </a:solidFill>
              </a:ln>
            </p:spPr>
            <p:txBody>
              <a:bodyPr wrap="none" rtlCol="0">
                <a:spAutoFit/>
              </a:bodyPr>
              <a:lstStyle/>
              <a:p>
                <a:pPr algn="ctr"/>
                <a:r>
                  <a:rPr lang="en-US" sz="700" dirty="0" smtClean="0">
                    <a:solidFill>
                      <a:schemeClr val="accent5">
                        <a:lumMod val="75000"/>
                      </a:schemeClr>
                    </a:solidFill>
                  </a:rPr>
                  <a:t>Invoice</a:t>
                </a:r>
                <a:endParaRPr lang="en-US" sz="700" dirty="0">
                  <a:solidFill>
                    <a:schemeClr val="accent5">
                      <a:lumMod val="75000"/>
                    </a:schemeClr>
                  </a:solidFill>
                </a:endParaRPr>
              </a:p>
            </p:txBody>
          </p:sp>
        </p:grpSp>
        <p:grpSp>
          <p:nvGrpSpPr>
            <p:cNvPr id="169" name="Group 168"/>
            <p:cNvGrpSpPr/>
            <p:nvPr/>
          </p:nvGrpSpPr>
          <p:grpSpPr>
            <a:xfrm>
              <a:off x="5971144" y="3678349"/>
              <a:ext cx="321959" cy="292739"/>
              <a:chOff x="5785815" y="3695395"/>
              <a:chExt cx="460839" cy="419014"/>
            </a:xfrm>
            <a:grpFill/>
          </p:grpSpPr>
          <p:sp>
            <p:nvSpPr>
              <p:cNvPr id="177" name="Rounded Rectangle 23"/>
              <p:cNvSpPr/>
              <p:nvPr/>
            </p:nvSpPr>
            <p:spPr>
              <a:xfrm>
                <a:off x="5785815" y="369539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178" name="Rounded Rectangle 23"/>
              <p:cNvSpPr/>
              <p:nvPr/>
            </p:nvSpPr>
            <p:spPr>
              <a:xfrm>
                <a:off x="5785815" y="383992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179" name="Rounded Rectangle 23"/>
              <p:cNvSpPr/>
              <p:nvPr/>
            </p:nvSpPr>
            <p:spPr>
              <a:xfrm>
                <a:off x="5785815" y="398445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grpSp>
        <p:grpSp>
          <p:nvGrpSpPr>
            <p:cNvPr id="170" name="Group 169"/>
            <p:cNvGrpSpPr/>
            <p:nvPr/>
          </p:nvGrpSpPr>
          <p:grpSpPr>
            <a:xfrm>
              <a:off x="5971144" y="4047681"/>
              <a:ext cx="321959" cy="292739"/>
              <a:chOff x="5785815" y="3695395"/>
              <a:chExt cx="460839" cy="419014"/>
            </a:xfrm>
            <a:grpFill/>
          </p:grpSpPr>
          <p:sp>
            <p:nvSpPr>
              <p:cNvPr id="174" name="Rounded Rectangle 23"/>
              <p:cNvSpPr/>
              <p:nvPr/>
            </p:nvSpPr>
            <p:spPr>
              <a:xfrm>
                <a:off x="5785815" y="369539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175" name="Rounded Rectangle 23"/>
              <p:cNvSpPr/>
              <p:nvPr/>
            </p:nvSpPr>
            <p:spPr>
              <a:xfrm>
                <a:off x="5785815" y="383992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176" name="Rounded Rectangle 23"/>
              <p:cNvSpPr/>
              <p:nvPr/>
            </p:nvSpPr>
            <p:spPr>
              <a:xfrm>
                <a:off x="5785815" y="398445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grpSp>
        <p:sp>
          <p:nvSpPr>
            <p:cNvPr id="171" name="Curved Up Arrow 43"/>
            <p:cNvSpPr/>
            <p:nvPr/>
          </p:nvSpPr>
          <p:spPr>
            <a:xfrm rot="19404301" flipH="1" flipV="1">
              <a:off x="5814990" y="3946028"/>
              <a:ext cx="169196" cy="174551"/>
            </a:xfrm>
            <a:custGeom>
              <a:avLst/>
              <a:gdLst>
                <a:gd name="connsiteX0" fmla="*/ 1827287 w 2229653"/>
                <a:gd name="connsiteY0" fmla="*/ 0 h 1609465"/>
                <a:gd name="connsiteX1" fmla="*/ 2203835 w 2229653"/>
                <a:gd name="connsiteY1" fmla="*/ 402366 h 1609465"/>
                <a:gd name="connsiteX2" fmla="*/ 2002652 w 2229653"/>
                <a:gd name="connsiteY2" fmla="*/ 402366 h 1609465"/>
                <a:gd name="connsiteX3" fmla="*/ 1014235 w 2229653"/>
                <a:gd name="connsiteY3" fmla="*/ 1559415 h 1609465"/>
                <a:gd name="connsiteX4" fmla="*/ 1600286 w 2229653"/>
                <a:gd name="connsiteY4" fmla="*/ 402366 h 1609465"/>
                <a:gd name="connsiteX5" fmla="*/ 1399103 w 2229653"/>
                <a:gd name="connsiteY5" fmla="*/ 402366 h 1609465"/>
                <a:gd name="connsiteX6" fmla="*/ 1827287 w 2229653"/>
                <a:gd name="connsiteY6" fmla="*/ 0 h 1609465"/>
                <a:gd name="connsiteX0" fmla="*/ 813052 w 2229653"/>
                <a:gd name="connsiteY0" fmla="*/ 1609465 h 1609465"/>
                <a:gd name="connsiteX1" fmla="*/ 0 w 2229653"/>
                <a:gd name="connsiteY1" fmla="*/ 0 h 1609465"/>
                <a:gd name="connsiteX2" fmla="*/ 402366 w 2229653"/>
                <a:gd name="connsiteY2" fmla="*/ 0 h 1609465"/>
                <a:gd name="connsiteX3" fmla="*/ 1215418 w 2229653"/>
                <a:gd name="connsiteY3" fmla="*/ 1609465 h 1609465"/>
                <a:gd name="connsiteX4" fmla="*/ 813052 w 2229653"/>
                <a:gd name="connsiteY4" fmla="*/ 1609465 h 1609465"/>
                <a:gd name="connsiteX0" fmla="*/ 1014235 w 2229653"/>
                <a:gd name="connsiteY0" fmla="*/ 1559415 h 1609465"/>
                <a:gd name="connsiteX1" fmla="*/ 1600286 w 2229653"/>
                <a:gd name="connsiteY1" fmla="*/ 402366 h 1609465"/>
                <a:gd name="connsiteX2" fmla="*/ 1399103 w 2229653"/>
                <a:gd name="connsiteY2" fmla="*/ 402366 h 1609465"/>
                <a:gd name="connsiteX3" fmla="*/ 1827287 w 2229653"/>
                <a:gd name="connsiteY3" fmla="*/ 0 h 1609465"/>
                <a:gd name="connsiteX4" fmla="*/ 2203835 w 2229653"/>
                <a:gd name="connsiteY4" fmla="*/ 402366 h 1609465"/>
                <a:gd name="connsiteX5" fmla="*/ 2002652 w 2229653"/>
                <a:gd name="connsiteY5" fmla="*/ 402366 h 1609465"/>
                <a:gd name="connsiteX6" fmla="*/ 1215418 w 2229653"/>
                <a:gd name="connsiteY6" fmla="*/ 1609465 h 1609465"/>
                <a:gd name="connsiteX7" fmla="*/ 813052 w 2229653"/>
                <a:gd name="connsiteY7" fmla="*/ 1609465 h 1609465"/>
                <a:gd name="connsiteX8" fmla="*/ 0 w 2229653"/>
                <a:gd name="connsiteY8" fmla="*/ 0 h 1609465"/>
                <a:gd name="connsiteX9" fmla="*/ 402366 w 2229653"/>
                <a:gd name="connsiteY9" fmla="*/ 0 h 1609465"/>
                <a:gd name="connsiteX10" fmla="*/ 1215418 w 2229653"/>
                <a:gd name="connsiteY10" fmla="*/ 1609465 h 1609465"/>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402366 w 2203835"/>
                <a:gd name="connsiteY2" fmla="*/ 0 h 1609848"/>
                <a:gd name="connsiteX3" fmla="*/ 1215418 w 2203835"/>
                <a:gd name="connsiteY3" fmla="*/ 1609465 h 1609848"/>
                <a:gd name="connsiteX4" fmla="*/ 813052 w 2203835"/>
                <a:gd name="connsiteY4"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0 w 2203835"/>
                <a:gd name="connsiteY8" fmla="*/ 0 h 1609848"/>
                <a:gd name="connsiteX9" fmla="*/ 1215418 w 2203835"/>
                <a:gd name="connsiteY9" fmla="*/ 1609465 h 1609848"/>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402366 w 2203835"/>
                <a:gd name="connsiteY2" fmla="*/ 0 h 1609848"/>
                <a:gd name="connsiteX3" fmla="*/ 1215418 w 2203835"/>
                <a:gd name="connsiteY3" fmla="*/ 1609465 h 1609848"/>
                <a:gd name="connsiteX4" fmla="*/ 813052 w 2203835"/>
                <a:gd name="connsiteY4"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1215418 w 2203835"/>
                <a:gd name="connsiteY8" fmla="*/ 1609465 h 1609848"/>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1215418 w 2203835"/>
                <a:gd name="connsiteY2" fmla="*/ 1609465 h 1609848"/>
                <a:gd name="connsiteX3" fmla="*/ 813052 w 2203835"/>
                <a:gd name="connsiteY3"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1215418 w 2203835"/>
                <a:gd name="connsiteY8" fmla="*/ 1609465 h 1609848"/>
                <a:gd name="connsiteX0" fmla="*/ 1014235 w 1390783"/>
                <a:gd name="connsiteY0" fmla="*/ 0 h 1609848"/>
                <a:gd name="connsiteX1" fmla="*/ 1390783 w 1390783"/>
                <a:gd name="connsiteY1" fmla="*/ 402366 h 1609848"/>
                <a:gd name="connsiteX2" fmla="*/ 1189600 w 1390783"/>
                <a:gd name="connsiteY2" fmla="*/ 402366 h 1609848"/>
                <a:gd name="connsiteX3" fmla="*/ 201183 w 1390783"/>
                <a:gd name="connsiteY3" fmla="*/ 1559415 h 1609848"/>
                <a:gd name="connsiteX4" fmla="*/ 787234 w 1390783"/>
                <a:gd name="connsiteY4" fmla="*/ 402366 h 1609848"/>
                <a:gd name="connsiteX5" fmla="*/ 586051 w 1390783"/>
                <a:gd name="connsiteY5" fmla="*/ 402366 h 1609848"/>
                <a:gd name="connsiteX6" fmla="*/ 1014235 w 1390783"/>
                <a:gd name="connsiteY6" fmla="*/ 0 h 1609848"/>
                <a:gd name="connsiteX0" fmla="*/ 0 w 1390783"/>
                <a:gd name="connsiteY0" fmla="*/ 1609465 h 1609848"/>
                <a:gd name="connsiteX1" fmla="*/ 402366 w 1390783"/>
                <a:gd name="connsiteY1" fmla="*/ 1609465 h 1609848"/>
                <a:gd name="connsiteX2" fmla="*/ 0 w 1390783"/>
                <a:gd name="connsiteY2" fmla="*/ 1609465 h 1609848"/>
                <a:gd name="connsiteX0" fmla="*/ 201183 w 1390783"/>
                <a:gd name="connsiteY0" fmla="*/ 1559415 h 1609848"/>
                <a:gd name="connsiteX1" fmla="*/ 787234 w 1390783"/>
                <a:gd name="connsiteY1" fmla="*/ 402366 h 1609848"/>
                <a:gd name="connsiteX2" fmla="*/ 586051 w 1390783"/>
                <a:gd name="connsiteY2" fmla="*/ 402366 h 1609848"/>
                <a:gd name="connsiteX3" fmla="*/ 1014235 w 1390783"/>
                <a:gd name="connsiteY3" fmla="*/ 0 h 1609848"/>
                <a:gd name="connsiteX4" fmla="*/ 1390783 w 1390783"/>
                <a:gd name="connsiteY4" fmla="*/ 402366 h 1609848"/>
                <a:gd name="connsiteX5" fmla="*/ 1189600 w 1390783"/>
                <a:gd name="connsiteY5" fmla="*/ 402366 h 1609848"/>
                <a:gd name="connsiteX6" fmla="*/ 402366 w 1390783"/>
                <a:gd name="connsiteY6" fmla="*/ 1609465 h 1609848"/>
                <a:gd name="connsiteX7" fmla="*/ 0 w 1390783"/>
                <a:gd name="connsiteY7" fmla="*/ 1609465 h 1609848"/>
                <a:gd name="connsiteX8" fmla="*/ 402366 w 1390783"/>
                <a:gd name="connsiteY8" fmla="*/ 1609465 h 1609848"/>
                <a:gd name="connsiteX0" fmla="*/ 1014235 w 1390783"/>
                <a:gd name="connsiteY0" fmla="*/ 0 h 1609848"/>
                <a:gd name="connsiteX1" fmla="*/ 1390783 w 1390783"/>
                <a:gd name="connsiteY1" fmla="*/ 402366 h 1609848"/>
                <a:gd name="connsiteX2" fmla="*/ 1189600 w 1390783"/>
                <a:gd name="connsiteY2" fmla="*/ 402366 h 1609848"/>
                <a:gd name="connsiteX3" fmla="*/ 201183 w 1390783"/>
                <a:gd name="connsiteY3" fmla="*/ 1559415 h 1609848"/>
                <a:gd name="connsiteX4" fmla="*/ 787234 w 1390783"/>
                <a:gd name="connsiteY4" fmla="*/ 402366 h 1609848"/>
                <a:gd name="connsiteX5" fmla="*/ 586051 w 1390783"/>
                <a:gd name="connsiteY5" fmla="*/ 402366 h 1609848"/>
                <a:gd name="connsiteX6" fmla="*/ 1014235 w 1390783"/>
                <a:gd name="connsiteY6" fmla="*/ 0 h 1609848"/>
                <a:gd name="connsiteX0" fmla="*/ 0 w 1390783"/>
                <a:gd name="connsiteY0" fmla="*/ 1609465 h 1609848"/>
                <a:gd name="connsiteX1" fmla="*/ 402366 w 1390783"/>
                <a:gd name="connsiteY1" fmla="*/ 1609465 h 1609848"/>
                <a:gd name="connsiteX2" fmla="*/ 0 w 1390783"/>
                <a:gd name="connsiteY2" fmla="*/ 1609465 h 1609848"/>
                <a:gd name="connsiteX0" fmla="*/ 201183 w 1390783"/>
                <a:gd name="connsiteY0" fmla="*/ 1559415 h 1609848"/>
                <a:gd name="connsiteX1" fmla="*/ 787234 w 1390783"/>
                <a:gd name="connsiteY1" fmla="*/ 402366 h 1609848"/>
                <a:gd name="connsiteX2" fmla="*/ 586051 w 1390783"/>
                <a:gd name="connsiteY2" fmla="*/ 402366 h 1609848"/>
                <a:gd name="connsiteX3" fmla="*/ 1014235 w 1390783"/>
                <a:gd name="connsiteY3" fmla="*/ 0 h 1609848"/>
                <a:gd name="connsiteX4" fmla="*/ 1390783 w 1390783"/>
                <a:gd name="connsiteY4" fmla="*/ 402366 h 1609848"/>
                <a:gd name="connsiteX5" fmla="*/ 1189600 w 1390783"/>
                <a:gd name="connsiteY5" fmla="*/ 402366 h 1609848"/>
                <a:gd name="connsiteX6" fmla="*/ 402366 w 1390783"/>
                <a:gd name="connsiteY6" fmla="*/ 1609465 h 1609848"/>
                <a:gd name="connsiteX7" fmla="*/ 402366 w 1390783"/>
                <a:gd name="connsiteY7" fmla="*/ 1609465 h 1609848"/>
                <a:gd name="connsiteX0" fmla="*/ 1203137 w 1579685"/>
                <a:gd name="connsiteY0" fmla="*/ 0 h 2291637"/>
                <a:gd name="connsiteX1" fmla="*/ 1579685 w 1579685"/>
                <a:gd name="connsiteY1" fmla="*/ 402366 h 2291637"/>
                <a:gd name="connsiteX2" fmla="*/ 1378502 w 1579685"/>
                <a:gd name="connsiteY2" fmla="*/ 402366 h 2291637"/>
                <a:gd name="connsiteX3" fmla="*/ 390085 w 1579685"/>
                <a:gd name="connsiteY3" fmla="*/ 1559415 h 2291637"/>
                <a:gd name="connsiteX4" fmla="*/ 976136 w 1579685"/>
                <a:gd name="connsiteY4" fmla="*/ 402366 h 2291637"/>
                <a:gd name="connsiteX5" fmla="*/ 774953 w 1579685"/>
                <a:gd name="connsiteY5" fmla="*/ 402366 h 2291637"/>
                <a:gd name="connsiteX6" fmla="*/ 1203137 w 1579685"/>
                <a:gd name="connsiteY6" fmla="*/ 0 h 2291637"/>
                <a:gd name="connsiteX0" fmla="*/ 0 w 1579685"/>
                <a:gd name="connsiteY0" fmla="*/ 2291637 h 2291637"/>
                <a:gd name="connsiteX1" fmla="*/ 591268 w 1579685"/>
                <a:gd name="connsiteY1" fmla="*/ 1609465 h 2291637"/>
                <a:gd name="connsiteX2" fmla="*/ 0 w 1579685"/>
                <a:gd name="connsiteY2" fmla="*/ 2291637 h 2291637"/>
                <a:gd name="connsiteX0" fmla="*/ 390085 w 1579685"/>
                <a:gd name="connsiteY0" fmla="*/ 1559415 h 2291637"/>
                <a:gd name="connsiteX1" fmla="*/ 976136 w 1579685"/>
                <a:gd name="connsiteY1" fmla="*/ 402366 h 2291637"/>
                <a:gd name="connsiteX2" fmla="*/ 774953 w 1579685"/>
                <a:gd name="connsiteY2" fmla="*/ 402366 h 2291637"/>
                <a:gd name="connsiteX3" fmla="*/ 1203137 w 1579685"/>
                <a:gd name="connsiteY3" fmla="*/ 0 h 2291637"/>
                <a:gd name="connsiteX4" fmla="*/ 1579685 w 1579685"/>
                <a:gd name="connsiteY4" fmla="*/ 402366 h 2291637"/>
                <a:gd name="connsiteX5" fmla="*/ 1378502 w 1579685"/>
                <a:gd name="connsiteY5" fmla="*/ 402366 h 2291637"/>
                <a:gd name="connsiteX6" fmla="*/ 591268 w 1579685"/>
                <a:gd name="connsiteY6" fmla="*/ 1609465 h 2291637"/>
                <a:gd name="connsiteX7" fmla="*/ 591268 w 1579685"/>
                <a:gd name="connsiteY7" fmla="*/ 1609465 h 2291637"/>
                <a:gd name="connsiteX0" fmla="*/ 813052 w 1442107"/>
                <a:gd name="connsiteY0" fmla="*/ 0 h 2553423"/>
                <a:gd name="connsiteX1" fmla="*/ 1189600 w 1442107"/>
                <a:gd name="connsiteY1" fmla="*/ 402366 h 2553423"/>
                <a:gd name="connsiteX2" fmla="*/ 988417 w 1442107"/>
                <a:gd name="connsiteY2" fmla="*/ 402366 h 2553423"/>
                <a:gd name="connsiteX3" fmla="*/ 0 w 1442107"/>
                <a:gd name="connsiteY3" fmla="*/ 1559415 h 2553423"/>
                <a:gd name="connsiteX4" fmla="*/ 586051 w 1442107"/>
                <a:gd name="connsiteY4" fmla="*/ 402366 h 2553423"/>
                <a:gd name="connsiteX5" fmla="*/ 384868 w 1442107"/>
                <a:gd name="connsiteY5" fmla="*/ 402366 h 2553423"/>
                <a:gd name="connsiteX6" fmla="*/ 813052 w 1442107"/>
                <a:gd name="connsiteY6" fmla="*/ 0 h 2553423"/>
                <a:gd name="connsiteX0" fmla="*/ 1442107 w 1442107"/>
                <a:gd name="connsiteY0" fmla="*/ 2553423 h 2553423"/>
                <a:gd name="connsiteX1" fmla="*/ 201183 w 1442107"/>
                <a:gd name="connsiteY1" fmla="*/ 1609465 h 2553423"/>
                <a:gd name="connsiteX2" fmla="*/ 1442107 w 1442107"/>
                <a:gd name="connsiteY2" fmla="*/ 2553423 h 2553423"/>
                <a:gd name="connsiteX0" fmla="*/ 0 w 1442107"/>
                <a:gd name="connsiteY0" fmla="*/ 1559415 h 2553423"/>
                <a:gd name="connsiteX1" fmla="*/ 586051 w 1442107"/>
                <a:gd name="connsiteY1" fmla="*/ 402366 h 2553423"/>
                <a:gd name="connsiteX2" fmla="*/ 384868 w 1442107"/>
                <a:gd name="connsiteY2" fmla="*/ 402366 h 2553423"/>
                <a:gd name="connsiteX3" fmla="*/ 813052 w 1442107"/>
                <a:gd name="connsiteY3" fmla="*/ 0 h 2553423"/>
                <a:gd name="connsiteX4" fmla="*/ 1189600 w 1442107"/>
                <a:gd name="connsiteY4" fmla="*/ 402366 h 2553423"/>
                <a:gd name="connsiteX5" fmla="*/ 988417 w 1442107"/>
                <a:gd name="connsiteY5" fmla="*/ 402366 h 2553423"/>
                <a:gd name="connsiteX6" fmla="*/ 201183 w 1442107"/>
                <a:gd name="connsiteY6" fmla="*/ 1609465 h 2553423"/>
                <a:gd name="connsiteX7" fmla="*/ 201183 w 1442107"/>
                <a:gd name="connsiteY7" fmla="*/ 1609465 h 2553423"/>
                <a:gd name="connsiteX0" fmla="*/ 813052 w 1442107"/>
                <a:gd name="connsiteY0" fmla="*/ 0 h 2553423"/>
                <a:gd name="connsiteX1" fmla="*/ 1189600 w 1442107"/>
                <a:gd name="connsiteY1" fmla="*/ 402366 h 2553423"/>
                <a:gd name="connsiteX2" fmla="*/ 988417 w 1442107"/>
                <a:gd name="connsiteY2" fmla="*/ 402366 h 2553423"/>
                <a:gd name="connsiteX3" fmla="*/ 0 w 1442107"/>
                <a:gd name="connsiteY3" fmla="*/ 1559415 h 2553423"/>
                <a:gd name="connsiteX4" fmla="*/ 586051 w 1442107"/>
                <a:gd name="connsiteY4" fmla="*/ 402366 h 2553423"/>
                <a:gd name="connsiteX5" fmla="*/ 384868 w 1442107"/>
                <a:gd name="connsiteY5" fmla="*/ 402366 h 2553423"/>
                <a:gd name="connsiteX6" fmla="*/ 813052 w 1442107"/>
                <a:gd name="connsiteY6" fmla="*/ 0 h 2553423"/>
                <a:gd name="connsiteX0" fmla="*/ 1442107 w 1442107"/>
                <a:gd name="connsiteY0" fmla="*/ 2553423 h 2553423"/>
                <a:gd name="connsiteX1" fmla="*/ 201183 w 1442107"/>
                <a:gd name="connsiteY1" fmla="*/ 1609465 h 2553423"/>
                <a:gd name="connsiteX2" fmla="*/ 1442107 w 1442107"/>
                <a:gd name="connsiteY2" fmla="*/ 2553423 h 2553423"/>
                <a:gd name="connsiteX0" fmla="*/ 0 w 1442107"/>
                <a:gd name="connsiteY0" fmla="*/ 1559415 h 2553423"/>
                <a:gd name="connsiteX1" fmla="*/ 586051 w 1442107"/>
                <a:gd name="connsiteY1" fmla="*/ 402366 h 2553423"/>
                <a:gd name="connsiteX2" fmla="*/ 384868 w 1442107"/>
                <a:gd name="connsiteY2" fmla="*/ 402366 h 2553423"/>
                <a:gd name="connsiteX3" fmla="*/ 813052 w 1442107"/>
                <a:gd name="connsiteY3" fmla="*/ 0 h 2553423"/>
                <a:gd name="connsiteX4" fmla="*/ 1189600 w 1442107"/>
                <a:gd name="connsiteY4" fmla="*/ 402366 h 2553423"/>
                <a:gd name="connsiteX5" fmla="*/ 988417 w 1442107"/>
                <a:gd name="connsiteY5" fmla="*/ 402366 h 2553423"/>
                <a:gd name="connsiteX6" fmla="*/ 201183 w 1442107"/>
                <a:gd name="connsiteY6" fmla="*/ 1609465 h 2553423"/>
                <a:gd name="connsiteX7" fmla="*/ 201183 w 1442107"/>
                <a:gd name="connsiteY7" fmla="*/ 1609465 h 2553423"/>
                <a:gd name="connsiteX8" fmla="*/ 0 w 1442107"/>
                <a:gd name="connsiteY8" fmla="*/ 1559415 h 2553423"/>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8696 w 1189600"/>
                <a:gd name="connsiteY0" fmla="*/ 811728 h 1609848"/>
                <a:gd name="connsiteX1" fmla="*/ 201183 w 1189600"/>
                <a:gd name="connsiteY1" fmla="*/ 1609465 h 1609848"/>
                <a:gd name="connsiteX2" fmla="*/ 768696 w 1189600"/>
                <a:gd name="connsiteY2" fmla="*/ 81172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201183 w 1189600"/>
                <a:gd name="connsiteY7" fmla="*/ 160946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201183 w 1189600"/>
                <a:gd name="connsiteY7" fmla="*/ 160946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580197 w 1189600"/>
                <a:gd name="connsiteY7" fmla="*/ 120392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0 w 1189600"/>
                <a:gd name="connsiteY7" fmla="*/ 1559415 h 16098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9600" h="1609848" stroke="0" extrusionOk="0">
                  <a:moveTo>
                    <a:pt x="813052" y="0"/>
                  </a:moveTo>
                  <a:lnTo>
                    <a:pt x="1189600" y="402366"/>
                  </a:lnTo>
                  <a:lnTo>
                    <a:pt x="988417" y="402366"/>
                  </a:lnTo>
                  <a:cubicBezTo>
                    <a:pt x="876368" y="1261416"/>
                    <a:pt x="434260" y="1778951"/>
                    <a:pt x="0" y="1559415"/>
                  </a:cubicBezTo>
                  <a:cubicBezTo>
                    <a:pt x="287327" y="1414159"/>
                    <a:pt x="511914" y="970755"/>
                    <a:pt x="586051" y="402366"/>
                  </a:cubicBezTo>
                  <a:lnTo>
                    <a:pt x="384868" y="402366"/>
                  </a:lnTo>
                  <a:lnTo>
                    <a:pt x="813052" y="0"/>
                  </a:lnTo>
                  <a:close/>
                </a:path>
                <a:path w="1189600" h="1609848" fill="darkenLess" stroke="0" extrusionOk="0">
                  <a:moveTo>
                    <a:pt x="769246" y="941048"/>
                  </a:moveTo>
                  <a:lnTo>
                    <a:pt x="201183" y="1609465"/>
                  </a:lnTo>
                  <a:lnTo>
                    <a:pt x="769246" y="941048"/>
                  </a:lnTo>
                  <a:close/>
                </a:path>
                <a:path w="1189600" h="1609848" fill="none" extrusionOk="0">
                  <a:moveTo>
                    <a:pt x="0" y="1559415"/>
                  </a:moveTo>
                  <a:cubicBezTo>
                    <a:pt x="287327" y="1414159"/>
                    <a:pt x="511914" y="970755"/>
                    <a:pt x="586051" y="402366"/>
                  </a:cubicBezTo>
                  <a:lnTo>
                    <a:pt x="384868" y="402366"/>
                  </a:lnTo>
                  <a:lnTo>
                    <a:pt x="813052" y="0"/>
                  </a:lnTo>
                  <a:lnTo>
                    <a:pt x="1189600" y="402366"/>
                  </a:lnTo>
                  <a:lnTo>
                    <a:pt x="988417" y="402366"/>
                  </a:lnTo>
                  <a:cubicBezTo>
                    <a:pt x="895729" y="1112974"/>
                    <a:pt x="571933" y="1609465"/>
                    <a:pt x="201183" y="1609465"/>
                  </a:cubicBezTo>
                  <a:lnTo>
                    <a:pt x="0" y="1559415"/>
                  </a:lnTo>
                  <a:close/>
                </a:path>
              </a:pathLst>
            </a:custGeom>
            <a:grpFill/>
            <a:ln w="3175" cmpd="sng">
              <a:solidFill>
                <a:schemeClr val="bg2">
                  <a:lumMod val="95000"/>
                </a:schemeClr>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solidFill>
                  <a:schemeClr val="tx1"/>
                </a:solidFill>
              </a:endParaRPr>
            </a:p>
          </p:txBody>
        </p:sp>
        <p:sp>
          <p:nvSpPr>
            <p:cNvPr id="172" name="Freeform 171"/>
            <p:cNvSpPr>
              <a:spLocks noChangeAspect="1"/>
            </p:cNvSpPr>
            <p:nvPr/>
          </p:nvSpPr>
          <p:spPr>
            <a:xfrm>
              <a:off x="3881632" y="3835228"/>
              <a:ext cx="331088" cy="447712"/>
            </a:xfrm>
            <a:custGeom>
              <a:avLst/>
              <a:gdLst>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53521 w 1682461"/>
                <a:gd name="connsiteY0" fmla="*/ 0 h 2281353"/>
                <a:gd name="connsiteX1" fmla="*/ 480879 w 1682461"/>
                <a:gd name="connsiteY1" fmla="*/ 277565 h 2281353"/>
                <a:gd name="connsiteX2" fmla="*/ 9372 w 1682461"/>
                <a:gd name="connsiteY2" fmla="*/ 452469 h 2281353"/>
                <a:gd name="connsiteX3" fmla="*/ 845916 w 1682461"/>
                <a:gd name="connsiteY3" fmla="*/ 2281353 h 2281353"/>
                <a:gd name="connsiteX4" fmla="*/ 1682461 w 1682461"/>
                <a:gd name="connsiteY4" fmla="*/ 437260 h 2281353"/>
                <a:gd name="connsiteX5" fmla="*/ 1195744 w 1682461"/>
                <a:gd name="connsiteY5" fmla="*/ 269960 h 2281353"/>
                <a:gd name="connsiteX6" fmla="*/ 853521 w 1682461"/>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7086" h="2281353">
                  <a:moveTo>
                    <a:pt x="853521" y="0"/>
                  </a:moveTo>
                  <a:cubicBezTo>
                    <a:pt x="717900" y="39290"/>
                    <a:pt x="669735" y="48161"/>
                    <a:pt x="480879" y="277565"/>
                  </a:cubicBezTo>
                  <a:cubicBezTo>
                    <a:pt x="373142" y="335866"/>
                    <a:pt x="234986" y="394169"/>
                    <a:pt x="9372" y="437260"/>
                  </a:cubicBezTo>
                  <a:cubicBezTo>
                    <a:pt x="-8373" y="822555"/>
                    <a:pt x="-86958" y="1808606"/>
                    <a:pt x="845916" y="2281353"/>
                  </a:cubicBezTo>
                  <a:cubicBezTo>
                    <a:pt x="1805406" y="1784525"/>
                    <a:pt x="1681193" y="850438"/>
                    <a:pt x="1682461" y="437260"/>
                  </a:cubicBezTo>
                  <a:cubicBezTo>
                    <a:pt x="1493605" y="400505"/>
                    <a:pt x="1331366" y="325727"/>
                    <a:pt x="1195744" y="269960"/>
                  </a:cubicBezTo>
                  <a:cubicBezTo>
                    <a:pt x="1074065" y="103928"/>
                    <a:pt x="998015" y="29151"/>
                    <a:pt x="853521" y="0"/>
                  </a:cubicBezTo>
                  <a:close/>
                </a:path>
              </a:pathLst>
            </a:custGeom>
            <a:grpFill/>
            <a:ln>
              <a:solidFill>
                <a:schemeClr val="bg2">
                  <a:lumMod val="9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173" name="Picture 17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20044" y="3822853"/>
              <a:ext cx="636447" cy="440095"/>
            </a:xfrm>
            <a:prstGeom prst="rect">
              <a:avLst/>
            </a:prstGeom>
            <a:grpFill/>
            <a:ln w="12700">
              <a:solidFill>
                <a:schemeClr val="bg2">
                  <a:lumMod val="95000"/>
                </a:schemeClr>
              </a:solidFill>
            </a:ln>
            <a:effectLst>
              <a:outerShdw blurRad="63500" sx="102000" sy="102000" algn="ctr" rotWithShape="0">
                <a:prstClr val="black">
                  <a:alpha val="20000"/>
                </a:prstClr>
              </a:outerShdw>
            </a:effectLst>
          </p:spPr>
        </p:pic>
      </p:grpSp>
      <p:sp>
        <p:nvSpPr>
          <p:cNvPr id="250" name="Rectangle 249"/>
          <p:cNvSpPr/>
          <p:nvPr/>
        </p:nvSpPr>
        <p:spPr>
          <a:xfrm>
            <a:off x="3243467" y="3798391"/>
            <a:ext cx="2025654" cy="1056011"/>
          </a:xfrm>
          <a:prstGeom prst="rect">
            <a:avLst/>
          </a:prstGeom>
          <a:solidFill>
            <a:schemeClr val="bg2">
              <a:lumMod val="75000"/>
            </a:schemeClr>
          </a:solid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1" name="Rectangle 250"/>
          <p:cNvSpPr/>
          <p:nvPr/>
        </p:nvSpPr>
        <p:spPr>
          <a:xfrm>
            <a:off x="1140347" y="1506912"/>
            <a:ext cx="2025654" cy="1056011"/>
          </a:xfrm>
          <a:prstGeom prst="rect">
            <a:avLst/>
          </a:prstGeom>
          <a:solidFill>
            <a:schemeClr val="bg2">
              <a:lumMod val="75000"/>
            </a:schemeClr>
          </a:solid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52" name="Rectangle 251"/>
          <p:cNvSpPr/>
          <p:nvPr/>
        </p:nvSpPr>
        <p:spPr>
          <a:xfrm>
            <a:off x="3243467" y="1506912"/>
            <a:ext cx="2025654" cy="1056011"/>
          </a:xfrm>
          <a:prstGeom prst="rect">
            <a:avLst/>
          </a:prstGeom>
          <a:solidFill>
            <a:schemeClr val="bg2">
              <a:lumMod val="75000"/>
            </a:schemeClr>
          </a:solid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3" name="Rectangle 252"/>
          <p:cNvSpPr/>
          <p:nvPr/>
        </p:nvSpPr>
        <p:spPr>
          <a:xfrm>
            <a:off x="5346587" y="1502563"/>
            <a:ext cx="2025654" cy="1056011"/>
          </a:xfrm>
          <a:prstGeom prst="rect">
            <a:avLst/>
          </a:prstGeom>
          <a:solidFill>
            <a:schemeClr val="bg2">
              <a:lumMod val="75000"/>
            </a:schemeClr>
          </a:solid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4" name="TextBox 253"/>
          <p:cNvSpPr txBox="1"/>
          <p:nvPr/>
        </p:nvSpPr>
        <p:spPr>
          <a:xfrm>
            <a:off x="1748638" y="1791392"/>
            <a:ext cx="1423182" cy="461665"/>
          </a:xfrm>
          <a:prstGeom prst="rect">
            <a:avLst/>
          </a:prstGeom>
          <a:noFill/>
          <a:ln>
            <a:noFill/>
          </a:ln>
        </p:spPr>
        <p:txBody>
          <a:bodyPr wrap="square" rtlCol="0" anchor="ctr">
            <a:spAutoFit/>
          </a:bodyPr>
          <a:lstStyle/>
          <a:p>
            <a:pPr algn="ctr"/>
            <a:r>
              <a:rPr lang="en-US" sz="1200" b="1" dirty="0" smtClean="0"/>
              <a:t>Geo + DATA SOVEREIGNTY </a:t>
            </a:r>
            <a:endParaRPr lang="en-US" sz="1200" b="1" dirty="0"/>
          </a:p>
        </p:txBody>
      </p:sp>
      <p:sp>
        <p:nvSpPr>
          <p:cNvPr id="255" name="Rectangle 254"/>
          <p:cNvSpPr/>
          <p:nvPr/>
        </p:nvSpPr>
        <p:spPr>
          <a:xfrm>
            <a:off x="1140347" y="2652652"/>
            <a:ext cx="2025654" cy="1056011"/>
          </a:xfrm>
          <a:prstGeom prst="rect">
            <a:avLst/>
          </a:prstGeom>
          <a:solidFill>
            <a:schemeClr val="bg2">
              <a:lumMod val="75000"/>
            </a:schemeClr>
          </a:solid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6" name="Rectangle 255"/>
          <p:cNvSpPr/>
          <p:nvPr/>
        </p:nvSpPr>
        <p:spPr>
          <a:xfrm>
            <a:off x="5346587" y="2652652"/>
            <a:ext cx="2025654" cy="1056011"/>
          </a:xfrm>
          <a:prstGeom prst="rect">
            <a:avLst/>
          </a:prstGeom>
          <a:solidFill>
            <a:schemeClr val="bg2">
              <a:lumMod val="75000"/>
            </a:schemeClr>
          </a:solid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7" name="Rectangle 256"/>
          <p:cNvSpPr/>
          <p:nvPr/>
        </p:nvSpPr>
        <p:spPr>
          <a:xfrm>
            <a:off x="1140347" y="3798391"/>
            <a:ext cx="2025654" cy="1056011"/>
          </a:xfrm>
          <a:prstGeom prst="rect">
            <a:avLst/>
          </a:prstGeom>
          <a:solidFill>
            <a:schemeClr val="bg2">
              <a:lumMod val="75000"/>
            </a:schemeClr>
          </a:solid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8" name="Rectangle 257"/>
          <p:cNvSpPr/>
          <p:nvPr/>
        </p:nvSpPr>
        <p:spPr>
          <a:xfrm>
            <a:off x="5346587" y="3798391"/>
            <a:ext cx="2025654" cy="1056011"/>
          </a:xfrm>
          <a:prstGeom prst="rect">
            <a:avLst/>
          </a:prstGeom>
          <a:solidFill>
            <a:schemeClr val="bg2">
              <a:lumMod val="75000"/>
            </a:schemeClr>
          </a:solidFill>
          <a:ln w="12700">
            <a:solidFill>
              <a:schemeClr val="bg2">
                <a:lumMod val="95000"/>
              </a:schemeClr>
            </a:solid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9" name="TextBox 258"/>
          <p:cNvSpPr txBox="1"/>
          <p:nvPr/>
        </p:nvSpPr>
        <p:spPr>
          <a:xfrm>
            <a:off x="1733890" y="2875279"/>
            <a:ext cx="1423182" cy="646331"/>
          </a:xfrm>
          <a:prstGeom prst="rect">
            <a:avLst/>
          </a:prstGeom>
          <a:noFill/>
          <a:ln>
            <a:noFill/>
          </a:ln>
        </p:spPr>
        <p:txBody>
          <a:bodyPr wrap="square" rtlCol="0" anchor="ctr">
            <a:spAutoFit/>
          </a:bodyPr>
          <a:lstStyle/>
          <a:p>
            <a:pPr algn="ctr"/>
            <a:r>
              <a:rPr lang="en-US" sz="1200" b="1" dirty="0" smtClean="0"/>
              <a:t>DEVICE ENTITLEMENT &amp; CAPABILITY</a:t>
            </a:r>
            <a:endParaRPr lang="en-US" sz="1200" b="1" dirty="0"/>
          </a:p>
        </p:txBody>
      </p:sp>
      <p:sp>
        <p:nvSpPr>
          <p:cNvPr id="260" name="TextBox 259"/>
          <p:cNvSpPr txBox="1"/>
          <p:nvPr/>
        </p:nvSpPr>
        <p:spPr>
          <a:xfrm>
            <a:off x="1748638" y="4205684"/>
            <a:ext cx="1423182" cy="276999"/>
          </a:xfrm>
          <a:prstGeom prst="rect">
            <a:avLst/>
          </a:prstGeom>
          <a:noFill/>
          <a:ln>
            <a:noFill/>
          </a:ln>
        </p:spPr>
        <p:txBody>
          <a:bodyPr wrap="square" rtlCol="0" anchor="ctr">
            <a:spAutoFit/>
          </a:bodyPr>
          <a:lstStyle/>
          <a:p>
            <a:pPr algn="ctr"/>
            <a:r>
              <a:rPr lang="en-US" sz="1200" b="1" dirty="0" smtClean="0"/>
              <a:t>SLAs</a:t>
            </a:r>
            <a:endParaRPr lang="en-US" sz="1200" b="1" dirty="0"/>
          </a:p>
        </p:txBody>
      </p:sp>
      <p:sp>
        <p:nvSpPr>
          <p:cNvPr id="261" name="TextBox 260"/>
          <p:cNvSpPr txBox="1"/>
          <p:nvPr/>
        </p:nvSpPr>
        <p:spPr>
          <a:xfrm>
            <a:off x="3990560" y="1791392"/>
            <a:ext cx="1279355" cy="461665"/>
          </a:xfrm>
          <a:prstGeom prst="rect">
            <a:avLst/>
          </a:prstGeom>
          <a:noFill/>
          <a:ln>
            <a:noFill/>
          </a:ln>
        </p:spPr>
        <p:txBody>
          <a:bodyPr wrap="square" rtlCol="0" anchor="ctr">
            <a:spAutoFit/>
          </a:bodyPr>
          <a:lstStyle/>
          <a:p>
            <a:pPr algn="ctr"/>
            <a:r>
              <a:rPr lang="en-US" sz="1200" b="1" dirty="0" smtClean="0"/>
              <a:t>SEPARATION OF OPS</a:t>
            </a:r>
            <a:endParaRPr lang="en-US" sz="1200" b="1" dirty="0"/>
          </a:p>
        </p:txBody>
      </p:sp>
      <p:sp>
        <p:nvSpPr>
          <p:cNvPr id="262" name="TextBox 261"/>
          <p:cNvSpPr txBox="1"/>
          <p:nvPr/>
        </p:nvSpPr>
        <p:spPr>
          <a:xfrm>
            <a:off x="3918646" y="4205684"/>
            <a:ext cx="1252107" cy="276999"/>
          </a:xfrm>
          <a:prstGeom prst="rect">
            <a:avLst/>
          </a:prstGeom>
          <a:noFill/>
          <a:ln>
            <a:noFill/>
          </a:ln>
        </p:spPr>
        <p:txBody>
          <a:bodyPr wrap="square" rtlCol="0" anchor="ctr">
            <a:spAutoFit/>
          </a:bodyPr>
          <a:lstStyle/>
          <a:p>
            <a:pPr algn="ctr"/>
            <a:r>
              <a:rPr lang="en-US" sz="1200" b="1" dirty="0" smtClean="0"/>
              <a:t>SECURITY</a:t>
            </a:r>
            <a:endParaRPr lang="en-US" sz="1200" b="1" dirty="0"/>
          </a:p>
        </p:txBody>
      </p:sp>
      <p:sp>
        <p:nvSpPr>
          <p:cNvPr id="263" name="TextBox 262"/>
          <p:cNvSpPr txBox="1"/>
          <p:nvPr/>
        </p:nvSpPr>
        <p:spPr>
          <a:xfrm>
            <a:off x="5949712" y="1791392"/>
            <a:ext cx="1423182" cy="461665"/>
          </a:xfrm>
          <a:prstGeom prst="rect">
            <a:avLst/>
          </a:prstGeom>
          <a:noFill/>
          <a:ln>
            <a:noFill/>
          </a:ln>
        </p:spPr>
        <p:txBody>
          <a:bodyPr wrap="square" rtlCol="0" anchor="ctr">
            <a:spAutoFit/>
          </a:bodyPr>
          <a:lstStyle/>
          <a:p>
            <a:pPr algn="ctr"/>
            <a:r>
              <a:rPr lang="en-US" sz="1200" b="1" dirty="0" smtClean="0"/>
              <a:t>FEATURE CADENCE</a:t>
            </a:r>
            <a:endParaRPr lang="en-US" sz="1200" b="1" dirty="0"/>
          </a:p>
        </p:txBody>
      </p:sp>
      <p:sp>
        <p:nvSpPr>
          <p:cNvPr id="264" name="TextBox 263"/>
          <p:cNvSpPr txBox="1"/>
          <p:nvPr/>
        </p:nvSpPr>
        <p:spPr>
          <a:xfrm>
            <a:off x="5949712" y="3059945"/>
            <a:ext cx="1423182" cy="276999"/>
          </a:xfrm>
          <a:prstGeom prst="rect">
            <a:avLst/>
          </a:prstGeom>
          <a:noFill/>
          <a:ln>
            <a:noFill/>
          </a:ln>
        </p:spPr>
        <p:txBody>
          <a:bodyPr wrap="square" rtlCol="0" anchor="ctr">
            <a:spAutoFit/>
          </a:bodyPr>
          <a:lstStyle/>
          <a:p>
            <a:pPr algn="ctr"/>
            <a:r>
              <a:rPr lang="en-US" sz="1200" b="1" dirty="0" smtClean="0"/>
              <a:t>PAYMENT</a:t>
            </a:r>
            <a:endParaRPr lang="en-US" sz="1200" b="1" dirty="0"/>
          </a:p>
        </p:txBody>
      </p:sp>
      <p:sp>
        <p:nvSpPr>
          <p:cNvPr id="265" name="TextBox 264"/>
          <p:cNvSpPr txBox="1"/>
          <p:nvPr/>
        </p:nvSpPr>
        <p:spPr>
          <a:xfrm>
            <a:off x="5949712" y="4113351"/>
            <a:ext cx="1423182" cy="461665"/>
          </a:xfrm>
          <a:prstGeom prst="rect">
            <a:avLst/>
          </a:prstGeom>
          <a:noFill/>
          <a:ln>
            <a:noFill/>
          </a:ln>
        </p:spPr>
        <p:txBody>
          <a:bodyPr wrap="square" rtlCol="0" anchor="ctr">
            <a:spAutoFit/>
          </a:bodyPr>
          <a:lstStyle/>
          <a:p>
            <a:pPr algn="ctr"/>
            <a:r>
              <a:rPr lang="en-US" sz="1200" b="1" dirty="0" smtClean="0"/>
              <a:t>REDUNDANCY MODEL</a:t>
            </a:r>
            <a:endParaRPr lang="en-US" sz="1200" b="1" dirty="0"/>
          </a:p>
        </p:txBody>
      </p:sp>
      <p:sp>
        <p:nvSpPr>
          <p:cNvPr id="266" name="Freeform 11"/>
          <p:cNvSpPr>
            <a:spLocks noEditPoints="1"/>
          </p:cNvSpPr>
          <p:nvPr/>
        </p:nvSpPr>
        <p:spPr bwMode="auto">
          <a:xfrm>
            <a:off x="1321493" y="1807709"/>
            <a:ext cx="463471" cy="458313"/>
          </a:xfrm>
          <a:custGeom>
            <a:avLst/>
            <a:gdLst/>
            <a:ahLst/>
            <a:cxnLst>
              <a:cxn ang="0">
                <a:pos x="495" y="3"/>
              </a:cxn>
              <a:cxn ang="0">
                <a:pos x="327" y="146"/>
              </a:cxn>
              <a:cxn ang="0">
                <a:pos x="425" y="182"/>
              </a:cxn>
              <a:cxn ang="0">
                <a:pos x="746" y="183"/>
              </a:cxn>
              <a:cxn ang="0">
                <a:pos x="558" y="0"/>
              </a:cxn>
              <a:cxn ang="0">
                <a:pos x="1036" y="320"/>
              </a:cxn>
              <a:cxn ang="0">
                <a:pos x="1011" y="232"/>
              </a:cxn>
              <a:cxn ang="0">
                <a:pos x="985" y="371"/>
              </a:cxn>
              <a:cxn ang="0">
                <a:pos x="564" y="805"/>
              </a:cxn>
              <a:cxn ang="0">
                <a:pos x="857" y="835"/>
              </a:cxn>
              <a:cxn ang="0">
                <a:pos x="1093" y="401"/>
              </a:cxn>
              <a:cxn ang="0">
                <a:pos x="985" y="371"/>
              </a:cxn>
              <a:cxn ang="0">
                <a:pos x="958" y="364"/>
              </a:cxn>
              <a:cxn ang="0">
                <a:pos x="796" y="259"/>
              </a:cxn>
              <a:cxn ang="0">
                <a:pos x="553" y="783"/>
              </a:cxn>
              <a:cxn ang="0">
                <a:pos x="515" y="768"/>
              </a:cxn>
              <a:cxn ang="0">
                <a:pos x="731" y="281"/>
              </a:cxn>
              <a:cxn ang="0">
                <a:pos x="425" y="206"/>
              </a:cxn>
              <a:cxn ang="0">
                <a:pos x="327" y="249"/>
              </a:cxn>
              <a:cxn ang="0">
                <a:pos x="148" y="602"/>
              </a:cxn>
              <a:cxn ang="0">
                <a:pos x="225" y="701"/>
              </a:cxn>
              <a:cxn ang="0">
                <a:pos x="945" y="288"/>
              </a:cxn>
              <a:cxn ang="0">
                <a:pos x="986" y="200"/>
              </a:cxn>
              <a:cxn ang="0">
                <a:pos x="769" y="186"/>
              </a:cxn>
              <a:cxn ang="0">
                <a:pos x="883" y="890"/>
              </a:cxn>
              <a:cxn ang="0">
                <a:pos x="1037" y="841"/>
              </a:cxn>
              <a:cxn ang="0">
                <a:pos x="865" y="873"/>
              </a:cxn>
              <a:cxn ang="0">
                <a:pos x="561" y="840"/>
              </a:cxn>
              <a:cxn ang="0">
                <a:pos x="369" y="1005"/>
              </a:cxn>
              <a:cxn ang="0">
                <a:pos x="807" y="931"/>
              </a:cxn>
              <a:cxn ang="0">
                <a:pos x="948" y="813"/>
              </a:cxn>
              <a:cxn ang="0">
                <a:pos x="1115" y="557"/>
              </a:cxn>
              <a:cxn ang="0">
                <a:pos x="463" y="819"/>
              </a:cxn>
              <a:cxn ang="0">
                <a:pos x="127" y="698"/>
              </a:cxn>
              <a:cxn ang="0">
                <a:pos x="142" y="929"/>
              </a:cxn>
              <a:cxn ang="0">
                <a:pos x="74" y="647"/>
              </a:cxn>
              <a:cxn ang="0">
                <a:pos x="0" y="557"/>
              </a:cxn>
              <a:cxn ang="0">
                <a:pos x="74" y="647"/>
              </a:cxn>
              <a:cxn ang="0">
                <a:pos x="182" y="430"/>
              </a:cxn>
              <a:cxn ang="0">
                <a:pos x="93" y="250"/>
              </a:cxn>
              <a:cxn ang="0">
                <a:pos x="125" y="596"/>
              </a:cxn>
              <a:cxn ang="0">
                <a:pos x="462" y="856"/>
              </a:cxn>
              <a:cxn ang="0">
                <a:pos x="353" y="987"/>
              </a:cxn>
            </a:cxnLst>
            <a:rect l="0" t="0" r="r" b="b"/>
            <a:pathLst>
              <a:path w="1115" h="1114">
                <a:moveTo>
                  <a:pt x="327" y="146"/>
                </a:moveTo>
                <a:cubicBezTo>
                  <a:pt x="335" y="146"/>
                  <a:pt x="342" y="148"/>
                  <a:pt x="348" y="151"/>
                </a:cubicBezTo>
                <a:cubicBezTo>
                  <a:pt x="394" y="94"/>
                  <a:pt x="443" y="44"/>
                  <a:pt x="495" y="3"/>
                </a:cubicBezTo>
                <a:cubicBezTo>
                  <a:pt x="340" y="21"/>
                  <a:pt x="204" y="101"/>
                  <a:pt x="114" y="219"/>
                </a:cubicBezTo>
                <a:cubicBezTo>
                  <a:pt x="166" y="206"/>
                  <a:pt x="221" y="197"/>
                  <a:pt x="277" y="190"/>
                </a:cubicBezTo>
                <a:cubicBezTo>
                  <a:pt x="280" y="165"/>
                  <a:pt x="301" y="146"/>
                  <a:pt x="327" y="146"/>
                </a:cubicBezTo>
                <a:close/>
                <a:moveTo>
                  <a:pt x="367" y="165"/>
                </a:moveTo>
                <a:cubicBezTo>
                  <a:pt x="371" y="170"/>
                  <a:pt x="374" y="176"/>
                  <a:pt x="376" y="183"/>
                </a:cubicBezTo>
                <a:cubicBezTo>
                  <a:pt x="392" y="182"/>
                  <a:pt x="409" y="182"/>
                  <a:pt x="425" y="182"/>
                </a:cubicBezTo>
                <a:cubicBezTo>
                  <a:pt x="445" y="182"/>
                  <a:pt x="464" y="182"/>
                  <a:pt x="484" y="183"/>
                </a:cubicBezTo>
                <a:cubicBezTo>
                  <a:pt x="560" y="186"/>
                  <a:pt x="635" y="196"/>
                  <a:pt x="705" y="211"/>
                </a:cubicBezTo>
                <a:cubicBezTo>
                  <a:pt x="713" y="196"/>
                  <a:pt x="728" y="185"/>
                  <a:pt x="746" y="183"/>
                </a:cubicBezTo>
                <a:cubicBezTo>
                  <a:pt x="750" y="145"/>
                  <a:pt x="752" y="108"/>
                  <a:pt x="752" y="72"/>
                </a:cubicBezTo>
                <a:cubicBezTo>
                  <a:pt x="752" y="59"/>
                  <a:pt x="751" y="47"/>
                  <a:pt x="751" y="34"/>
                </a:cubicBezTo>
                <a:cubicBezTo>
                  <a:pt x="691" y="12"/>
                  <a:pt x="626" y="0"/>
                  <a:pt x="558" y="0"/>
                </a:cubicBezTo>
                <a:cubicBezTo>
                  <a:pt x="551" y="0"/>
                  <a:pt x="545" y="0"/>
                  <a:pt x="539" y="0"/>
                </a:cubicBezTo>
                <a:cubicBezTo>
                  <a:pt x="478" y="44"/>
                  <a:pt x="420" y="99"/>
                  <a:pt x="367" y="165"/>
                </a:cubicBezTo>
                <a:close/>
                <a:moveTo>
                  <a:pt x="1036" y="320"/>
                </a:moveTo>
                <a:cubicBezTo>
                  <a:pt x="1036" y="325"/>
                  <a:pt x="1035" y="329"/>
                  <a:pt x="1034" y="333"/>
                </a:cubicBezTo>
                <a:cubicBezTo>
                  <a:pt x="1050" y="341"/>
                  <a:pt x="1064" y="350"/>
                  <a:pt x="1079" y="359"/>
                </a:cubicBezTo>
                <a:cubicBezTo>
                  <a:pt x="1062" y="314"/>
                  <a:pt x="1038" y="271"/>
                  <a:pt x="1011" y="232"/>
                </a:cubicBezTo>
                <a:cubicBezTo>
                  <a:pt x="1010" y="246"/>
                  <a:pt x="1009" y="260"/>
                  <a:pt x="1007" y="274"/>
                </a:cubicBezTo>
                <a:cubicBezTo>
                  <a:pt x="1024" y="282"/>
                  <a:pt x="1036" y="300"/>
                  <a:pt x="1036" y="320"/>
                </a:cubicBezTo>
                <a:close/>
                <a:moveTo>
                  <a:pt x="985" y="371"/>
                </a:moveTo>
                <a:cubicBezTo>
                  <a:pt x="983" y="371"/>
                  <a:pt x="982" y="371"/>
                  <a:pt x="981" y="371"/>
                </a:cubicBezTo>
                <a:cubicBezTo>
                  <a:pt x="955" y="437"/>
                  <a:pt x="914" y="504"/>
                  <a:pt x="860" y="567"/>
                </a:cubicBezTo>
                <a:cubicBezTo>
                  <a:pt x="784" y="655"/>
                  <a:pt x="683" y="737"/>
                  <a:pt x="564" y="805"/>
                </a:cubicBezTo>
                <a:cubicBezTo>
                  <a:pt x="565" y="808"/>
                  <a:pt x="566" y="812"/>
                  <a:pt x="566" y="817"/>
                </a:cubicBezTo>
                <a:cubicBezTo>
                  <a:pt x="641" y="829"/>
                  <a:pt x="720" y="836"/>
                  <a:pt x="802" y="836"/>
                </a:cubicBezTo>
                <a:cubicBezTo>
                  <a:pt x="821" y="836"/>
                  <a:pt x="839" y="836"/>
                  <a:pt x="857" y="835"/>
                </a:cubicBezTo>
                <a:cubicBezTo>
                  <a:pt x="862" y="811"/>
                  <a:pt x="883" y="793"/>
                  <a:pt x="908" y="793"/>
                </a:cubicBezTo>
                <a:cubicBezTo>
                  <a:pt x="915" y="793"/>
                  <a:pt x="923" y="795"/>
                  <a:pt x="930" y="798"/>
                </a:cubicBezTo>
                <a:cubicBezTo>
                  <a:pt x="1025" y="673"/>
                  <a:pt x="1081" y="533"/>
                  <a:pt x="1093" y="401"/>
                </a:cubicBezTo>
                <a:cubicBezTo>
                  <a:pt x="1092" y="399"/>
                  <a:pt x="1092" y="398"/>
                  <a:pt x="1091" y="396"/>
                </a:cubicBezTo>
                <a:cubicBezTo>
                  <a:pt x="1070" y="381"/>
                  <a:pt x="1047" y="367"/>
                  <a:pt x="1023" y="354"/>
                </a:cubicBezTo>
                <a:cubicBezTo>
                  <a:pt x="1014" y="365"/>
                  <a:pt x="1000" y="371"/>
                  <a:pt x="985" y="371"/>
                </a:cubicBezTo>
                <a:close/>
                <a:moveTo>
                  <a:pt x="553" y="783"/>
                </a:moveTo>
                <a:cubicBezTo>
                  <a:pt x="670" y="717"/>
                  <a:pt x="768" y="637"/>
                  <a:pt x="841" y="552"/>
                </a:cubicBezTo>
                <a:cubicBezTo>
                  <a:pt x="894" y="490"/>
                  <a:pt x="933" y="426"/>
                  <a:pt x="958" y="364"/>
                </a:cubicBezTo>
                <a:cubicBezTo>
                  <a:pt x="943" y="355"/>
                  <a:pt x="934" y="339"/>
                  <a:pt x="934" y="320"/>
                </a:cubicBezTo>
                <a:cubicBezTo>
                  <a:pt x="934" y="317"/>
                  <a:pt x="934" y="313"/>
                  <a:pt x="935" y="310"/>
                </a:cubicBezTo>
                <a:cubicBezTo>
                  <a:pt x="891" y="290"/>
                  <a:pt x="844" y="273"/>
                  <a:pt x="796" y="259"/>
                </a:cubicBezTo>
                <a:cubicBezTo>
                  <a:pt x="788" y="274"/>
                  <a:pt x="772" y="284"/>
                  <a:pt x="754" y="285"/>
                </a:cubicBezTo>
                <a:cubicBezTo>
                  <a:pt x="737" y="377"/>
                  <a:pt x="708" y="473"/>
                  <a:pt x="667" y="569"/>
                </a:cubicBezTo>
                <a:cubicBezTo>
                  <a:pt x="634" y="646"/>
                  <a:pt x="596" y="718"/>
                  <a:pt x="553" y="783"/>
                </a:cubicBezTo>
                <a:close/>
                <a:moveTo>
                  <a:pt x="225" y="701"/>
                </a:moveTo>
                <a:cubicBezTo>
                  <a:pt x="295" y="740"/>
                  <a:pt x="377" y="773"/>
                  <a:pt x="469" y="796"/>
                </a:cubicBezTo>
                <a:cubicBezTo>
                  <a:pt x="477" y="779"/>
                  <a:pt x="495" y="768"/>
                  <a:pt x="515" y="768"/>
                </a:cubicBezTo>
                <a:cubicBezTo>
                  <a:pt x="521" y="768"/>
                  <a:pt x="527" y="769"/>
                  <a:pt x="532" y="771"/>
                </a:cubicBezTo>
                <a:cubicBezTo>
                  <a:pt x="574" y="707"/>
                  <a:pt x="612" y="636"/>
                  <a:pt x="645" y="559"/>
                </a:cubicBezTo>
                <a:cubicBezTo>
                  <a:pt x="685" y="465"/>
                  <a:pt x="713" y="371"/>
                  <a:pt x="731" y="281"/>
                </a:cubicBezTo>
                <a:cubicBezTo>
                  <a:pt x="713" y="273"/>
                  <a:pt x="700" y="255"/>
                  <a:pt x="700" y="234"/>
                </a:cubicBezTo>
                <a:cubicBezTo>
                  <a:pt x="631" y="220"/>
                  <a:pt x="558" y="210"/>
                  <a:pt x="483" y="207"/>
                </a:cubicBezTo>
                <a:cubicBezTo>
                  <a:pt x="464" y="206"/>
                  <a:pt x="444" y="206"/>
                  <a:pt x="425" y="206"/>
                </a:cubicBezTo>
                <a:cubicBezTo>
                  <a:pt x="425" y="206"/>
                  <a:pt x="425" y="206"/>
                  <a:pt x="425" y="206"/>
                </a:cubicBezTo>
                <a:cubicBezTo>
                  <a:pt x="409" y="206"/>
                  <a:pt x="393" y="206"/>
                  <a:pt x="378" y="207"/>
                </a:cubicBezTo>
                <a:cubicBezTo>
                  <a:pt x="373" y="231"/>
                  <a:pt x="352" y="249"/>
                  <a:pt x="327" y="249"/>
                </a:cubicBezTo>
                <a:cubicBezTo>
                  <a:pt x="321" y="249"/>
                  <a:pt x="314" y="247"/>
                  <a:pt x="309" y="245"/>
                </a:cubicBezTo>
                <a:cubicBezTo>
                  <a:pt x="270" y="304"/>
                  <a:pt x="234" y="369"/>
                  <a:pt x="204" y="439"/>
                </a:cubicBezTo>
                <a:cubicBezTo>
                  <a:pt x="181" y="493"/>
                  <a:pt x="163" y="548"/>
                  <a:pt x="148" y="602"/>
                </a:cubicBezTo>
                <a:cubicBezTo>
                  <a:pt x="165" y="610"/>
                  <a:pt x="176" y="627"/>
                  <a:pt x="176" y="647"/>
                </a:cubicBezTo>
                <a:cubicBezTo>
                  <a:pt x="176" y="654"/>
                  <a:pt x="174" y="661"/>
                  <a:pt x="172" y="667"/>
                </a:cubicBezTo>
                <a:cubicBezTo>
                  <a:pt x="189" y="679"/>
                  <a:pt x="206" y="690"/>
                  <a:pt x="225" y="701"/>
                </a:cubicBezTo>
                <a:close/>
                <a:moveTo>
                  <a:pt x="802" y="234"/>
                </a:moveTo>
                <a:cubicBezTo>
                  <a:pt x="802" y="235"/>
                  <a:pt x="802" y="235"/>
                  <a:pt x="802" y="236"/>
                </a:cubicBezTo>
                <a:cubicBezTo>
                  <a:pt x="852" y="250"/>
                  <a:pt x="900" y="268"/>
                  <a:pt x="945" y="288"/>
                </a:cubicBezTo>
                <a:cubicBezTo>
                  <a:pt x="954" y="277"/>
                  <a:pt x="968" y="270"/>
                  <a:pt x="983" y="269"/>
                </a:cubicBezTo>
                <a:cubicBezTo>
                  <a:pt x="986" y="253"/>
                  <a:pt x="987" y="237"/>
                  <a:pt x="987" y="221"/>
                </a:cubicBezTo>
                <a:cubicBezTo>
                  <a:pt x="987" y="214"/>
                  <a:pt x="986" y="207"/>
                  <a:pt x="986" y="200"/>
                </a:cubicBezTo>
                <a:cubicBezTo>
                  <a:pt x="930" y="133"/>
                  <a:pt x="857" y="79"/>
                  <a:pt x="775" y="44"/>
                </a:cubicBezTo>
                <a:cubicBezTo>
                  <a:pt x="776" y="53"/>
                  <a:pt x="776" y="63"/>
                  <a:pt x="776" y="72"/>
                </a:cubicBezTo>
                <a:cubicBezTo>
                  <a:pt x="776" y="109"/>
                  <a:pt x="774" y="147"/>
                  <a:pt x="769" y="186"/>
                </a:cubicBezTo>
                <a:cubicBezTo>
                  <a:pt x="789" y="194"/>
                  <a:pt x="802" y="212"/>
                  <a:pt x="802" y="234"/>
                </a:cubicBezTo>
                <a:close/>
                <a:moveTo>
                  <a:pt x="908" y="896"/>
                </a:moveTo>
                <a:cubicBezTo>
                  <a:pt x="899" y="896"/>
                  <a:pt x="890" y="894"/>
                  <a:pt x="883" y="890"/>
                </a:cubicBezTo>
                <a:cubicBezTo>
                  <a:pt x="864" y="910"/>
                  <a:pt x="844" y="929"/>
                  <a:pt x="822" y="948"/>
                </a:cubicBezTo>
                <a:cubicBezTo>
                  <a:pt x="741" y="1021"/>
                  <a:pt x="652" y="1076"/>
                  <a:pt x="560" y="1114"/>
                </a:cubicBezTo>
                <a:cubicBezTo>
                  <a:pt x="763" y="1113"/>
                  <a:pt x="940" y="1004"/>
                  <a:pt x="1037" y="841"/>
                </a:cubicBezTo>
                <a:cubicBezTo>
                  <a:pt x="1011" y="846"/>
                  <a:pt x="985" y="849"/>
                  <a:pt x="958" y="852"/>
                </a:cubicBezTo>
                <a:cubicBezTo>
                  <a:pt x="955" y="877"/>
                  <a:pt x="933" y="896"/>
                  <a:pt x="908" y="896"/>
                </a:cubicBezTo>
                <a:close/>
                <a:moveTo>
                  <a:pt x="865" y="873"/>
                </a:moveTo>
                <a:cubicBezTo>
                  <a:pt x="862" y="869"/>
                  <a:pt x="860" y="864"/>
                  <a:pt x="859" y="859"/>
                </a:cubicBezTo>
                <a:cubicBezTo>
                  <a:pt x="840" y="860"/>
                  <a:pt x="821" y="860"/>
                  <a:pt x="802" y="860"/>
                </a:cubicBezTo>
                <a:cubicBezTo>
                  <a:pt x="718" y="860"/>
                  <a:pt x="638" y="853"/>
                  <a:pt x="561" y="840"/>
                </a:cubicBezTo>
                <a:cubicBezTo>
                  <a:pt x="553" y="858"/>
                  <a:pt x="535" y="870"/>
                  <a:pt x="515" y="870"/>
                </a:cubicBezTo>
                <a:cubicBezTo>
                  <a:pt x="508" y="870"/>
                  <a:pt x="501" y="869"/>
                  <a:pt x="495" y="866"/>
                </a:cubicBezTo>
                <a:cubicBezTo>
                  <a:pt x="455" y="918"/>
                  <a:pt x="413" y="965"/>
                  <a:pt x="369" y="1005"/>
                </a:cubicBezTo>
                <a:cubicBezTo>
                  <a:pt x="349" y="1023"/>
                  <a:pt x="329" y="1040"/>
                  <a:pt x="309" y="1056"/>
                </a:cubicBezTo>
                <a:cubicBezTo>
                  <a:pt x="367" y="1085"/>
                  <a:pt x="432" y="1104"/>
                  <a:pt x="500" y="1111"/>
                </a:cubicBezTo>
                <a:cubicBezTo>
                  <a:pt x="607" y="1075"/>
                  <a:pt x="712" y="1015"/>
                  <a:pt x="807" y="931"/>
                </a:cubicBezTo>
                <a:cubicBezTo>
                  <a:pt x="827" y="912"/>
                  <a:pt x="847" y="893"/>
                  <a:pt x="865" y="873"/>
                </a:cubicBezTo>
                <a:close/>
                <a:moveTo>
                  <a:pt x="1108" y="467"/>
                </a:moveTo>
                <a:cubicBezTo>
                  <a:pt x="1085" y="585"/>
                  <a:pt x="1031" y="705"/>
                  <a:pt x="948" y="813"/>
                </a:cubicBezTo>
                <a:cubicBezTo>
                  <a:pt x="952" y="818"/>
                  <a:pt x="954" y="823"/>
                  <a:pt x="956" y="828"/>
                </a:cubicBezTo>
                <a:cubicBezTo>
                  <a:pt x="989" y="824"/>
                  <a:pt x="1021" y="820"/>
                  <a:pt x="1052" y="814"/>
                </a:cubicBezTo>
                <a:cubicBezTo>
                  <a:pt x="1092" y="737"/>
                  <a:pt x="1115" y="650"/>
                  <a:pt x="1115" y="557"/>
                </a:cubicBezTo>
                <a:cubicBezTo>
                  <a:pt x="1115" y="526"/>
                  <a:pt x="1112" y="496"/>
                  <a:pt x="1108" y="467"/>
                </a:cubicBezTo>
                <a:close/>
                <a:moveTo>
                  <a:pt x="464" y="829"/>
                </a:moveTo>
                <a:cubicBezTo>
                  <a:pt x="464" y="826"/>
                  <a:pt x="464" y="823"/>
                  <a:pt x="463" y="819"/>
                </a:cubicBezTo>
                <a:cubicBezTo>
                  <a:pt x="370" y="796"/>
                  <a:pt x="285" y="762"/>
                  <a:pt x="213" y="722"/>
                </a:cubicBezTo>
                <a:cubicBezTo>
                  <a:pt x="194" y="711"/>
                  <a:pt x="175" y="699"/>
                  <a:pt x="157" y="687"/>
                </a:cubicBezTo>
                <a:cubicBezTo>
                  <a:pt x="149" y="693"/>
                  <a:pt x="138" y="698"/>
                  <a:pt x="127" y="698"/>
                </a:cubicBezTo>
                <a:cubicBezTo>
                  <a:pt x="117" y="757"/>
                  <a:pt x="111" y="815"/>
                  <a:pt x="111" y="871"/>
                </a:cubicBezTo>
                <a:cubicBezTo>
                  <a:pt x="111" y="878"/>
                  <a:pt x="111" y="884"/>
                  <a:pt x="112" y="891"/>
                </a:cubicBezTo>
                <a:cubicBezTo>
                  <a:pt x="121" y="904"/>
                  <a:pt x="132" y="917"/>
                  <a:pt x="142" y="929"/>
                </a:cubicBezTo>
                <a:cubicBezTo>
                  <a:pt x="242" y="913"/>
                  <a:pt x="348" y="882"/>
                  <a:pt x="452" y="834"/>
                </a:cubicBezTo>
                <a:cubicBezTo>
                  <a:pt x="456" y="832"/>
                  <a:pt x="460" y="831"/>
                  <a:pt x="464" y="829"/>
                </a:cubicBezTo>
                <a:close/>
                <a:moveTo>
                  <a:pt x="74" y="647"/>
                </a:moveTo>
                <a:cubicBezTo>
                  <a:pt x="74" y="638"/>
                  <a:pt x="76" y="630"/>
                  <a:pt x="80" y="623"/>
                </a:cubicBezTo>
                <a:cubicBezTo>
                  <a:pt x="47" y="591"/>
                  <a:pt x="21" y="556"/>
                  <a:pt x="1" y="520"/>
                </a:cubicBezTo>
                <a:cubicBezTo>
                  <a:pt x="1" y="532"/>
                  <a:pt x="0" y="544"/>
                  <a:pt x="0" y="557"/>
                </a:cubicBezTo>
                <a:cubicBezTo>
                  <a:pt x="0" y="667"/>
                  <a:pt x="32" y="770"/>
                  <a:pt x="88" y="857"/>
                </a:cubicBezTo>
                <a:cubicBezTo>
                  <a:pt x="88" y="804"/>
                  <a:pt x="94" y="749"/>
                  <a:pt x="103" y="694"/>
                </a:cubicBezTo>
                <a:cubicBezTo>
                  <a:pt x="86" y="685"/>
                  <a:pt x="74" y="668"/>
                  <a:pt x="74" y="647"/>
                </a:cubicBezTo>
                <a:close/>
                <a:moveTo>
                  <a:pt x="125" y="596"/>
                </a:moveTo>
                <a:cubicBezTo>
                  <a:pt x="125" y="596"/>
                  <a:pt x="125" y="596"/>
                  <a:pt x="125" y="596"/>
                </a:cubicBezTo>
                <a:cubicBezTo>
                  <a:pt x="140" y="541"/>
                  <a:pt x="159" y="485"/>
                  <a:pt x="182" y="430"/>
                </a:cubicBezTo>
                <a:cubicBezTo>
                  <a:pt x="213" y="358"/>
                  <a:pt x="249" y="292"/>
                  <a:pt x="289" y="232"/>
                </a:cubicBezTo>
                <a:cubicBezTo>
                  <a:pt x="285" y="227"/>
                  <a:pt x="281" y="221"/>
                  <a:pt x="279" y="214"/>
                </a:cubicBezTo>
                <a:cubicBezTo>
                  <a:pt x="214" y="221"/>
                  <a:pt x="152" y="233"/>
                  <a:pt x="93" y="250"/>
                </a:cubicBezTo>
                <a:cubicBezTo>
                  <a:pt x="49" y="315"/>
                  <a:pt x="19" y="391"/>
                  <a:pt x="7" y="472"/>
                </a:cubicBezTo>
                <a:cubicBezTo>
                  <a:pt x="24" y="519"/>
                  <a:pt x="54" y="564"/>
                  <a:pt x="96" y="605"/>
                </a:cubicBezTo>
                <a:cubicBezTo>
                  <a:pt x="104" y="599"/>
                  <a:pt x="114" y="596"/>
                  <a:pt x="125" y="596"/>
                </a:cubicBezTo>
                <a:close/>
                <a:moveTo>
                  <a:pt x="476" y="852"/>
                </a:moveTo>
                <a:cubicBezTo>
                  <a:pt x="475" y="852"/>
                  <a:pt x="475" y="851"/>
                  <a:pt x="474" y="851"/>
                </a:cubicBezTo>
                <a:cubicBezTo>
                  <a:pt x="470" y="852"/>
                  <a:pt x="466" y="854"/>
                  <a:pt x="462" y="856"/>
                </a:cubicBezTo>
                <a:cubicBezTo>
                  <a:pt x="361" y="902"/>
                  <a:pt x="260" y="933"/>
                  <a:pt x="162" y="950"/>
                </a:cubicBezTo>
                <a:cubicBezTo>
                  <a:pt x="198" y="986"/>
                  <a:pt x="240" y="1018"/>
                  <a:pt x="285" y="1043"/>
                </a:cubicBezTo>
                <a:cubicBezTo>
                  <a:pt x="308" y="1027"/>
                  <a:pt x="331" y="1008"/>
                  <a:pt x="353" y="987"/>
                </a:cubicBezTo>
                <a:cubicBezTo>
                  <a:pt x="395" y="948"/>
                  <a:pt x="437" y="903"/>
                  <a:pt x="476" y="852"/>
                </a:cubicBezTo>
                <a:close/>
              </a:path>
            </a:pathLst>
          </a:custGeom>
          <a:solidFill>
            <a:schemeClr val="bg2"/>
          </a:solidFill>
          <a:ln>
            <a:noFill/>
          </a:ln>
        </p:spPr>
        <p:txBody>
          <a:bodyPr vert="horz" wrap="square" lIns="68580" tIns="34290" rIns="68580" bIns="34290" numCol="1" anchor="t" anchorCtr="0" compatLnSpc="1">
            <a:prstTxWarp prst="textNoShape">
              <a:avLst/>
            </a:prstTxWarp>
          </a:bodyPr>
          <a:lstStyle/>
          <a:p>
            <a:endParaRPr lang="en-US" dirty="0">
              <a:latin typeface="+mj-lt"/>
            </a:endParaRPr>
          </a:p>
        </p:txBody>
      </p:sp>
      <p:pic>
        <p:nvPicPr>
          <p:cNvPr id="267" name="Picture 266"/>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64730" y="1736790"/>
            <a:ext cx="370375" cy="370375"/>
          </a:xfrm>
          <a:prstGeom prst="rect">
            <a:avLst/>
          </a:prstGeom>
        </p:spPr>
      </p:pic>
      <p:grpSp>
        <p:nvGrpSpPr>
          <p:cNvPr id="268" name="Group 267"/>
          <p:cNvGrpSpPr/>
          <p:nvPr/>
        </p:nvGrpSpPr>
        <p:grpSpPr>
          <a:xfrm>
            <a:off x="5585740" y="1833790"/>
            <a:ext cx="547258" cy="484061"/>
            <a:chOff x="697731" y="783921"/>
            <a:chExt cx="3888478" cy="3439442"/>
          </a:xfrm>
        </p:grpSpPr>
        <p:sp>
          <p:nvSpPr>
            <p:cNvPr id="350" name="Freeform 349"/>
            <p:cNvSpPr/>
            <p:nvPr/>
          </p:nvSpPr>
          <p:spPr>
            <a:xfrm>
              <a:off x="697731" y="783921"/>
              <a:ext cx="3888478" cy="1712175"/>
            </a:xfrm>
            <a:custGeom>
              <a:avLst/>
              <a:gdLst>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696848 w 3888478"/>
                <a:gd name="connsiteY9" fmla="*/ 1708947 h 1711004"/>
                <a:gd name="connsiteX10" fmla="*/ 2621750 w 3888478"/>
                <a:gd name="connsiteY10" fmla="*/ 1710685 h 1711004"/>
                <a:gd name="connsiteX11" fmla="*/ 736929 w 3888478"/>
                <a:gd name="connsiteY11" fmla="*/ 1708947 h 1711004"/>
                <a:gd name="connsiteX12" fmla="*/ 0 w 3888478"/>
                <a:gd name="connsiteY12" fmla="*/ 1152363 h 1711004"/>
                <a:gd name="connsiteX13" fmla="*/ 2218628 w 3888478"/>
                <a:gd name="connsiteY13"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736929 w 3888478"/>
                <a:gd name="connsiteY12" fmla="*/ 1708947 h 1711004"/>
                <a:gd name="connsiteX13" fmla="*/ 0 w 3888478"/>
                <a:gd name="connsiteY13" fmla="*/ 1152363 h 1711004"/>
                <a:gd name="connsiteX14" fmla="*/ 2218628 w 3888478"/>
                <a:gd name="connsiteY14"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736929 w 3888478"/>
                <a:gd name="connsiteY13" fmla="*/ 1708947 h 1711004"/>
                <a:gd name="connsiteX14" fmla="*/ 0 w 3888478"/>
                <a:gd name="connsiteY14" fmla="*/ 1152363 h 1711004"/>
                <a:gd name="connsiteX15" fmla="*/ 2218628 w 3888478"/>
                <a:gd name="connsiteY15" fmla="*/ 0 h 1711004"/>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736929 w 3888478"/>
                <a:gd name="connsiteY13" fmla="*/ 1708947 h 1711004"/>
                <a:gd name="connsiteX14" fmla="*/ 672935 w 3888478"/>
                <a:gd name="connsiteY14" fmla="*/ 1658713 h 1711004"/>
                <a:gd name="connsiteX15" fmla="*/ 0 w 3888478"/>
                <a:gd name="connsiteY15" fmla="*/ 1152363 h 1711004"/>
                <a:gd name="connsiteX16" fmla="*/ 2218628 w 3888478"/>
                <a:gd name="connsiteY16" fmla="*/ 0 h 1711004"/>
                <a:gd name="connsiteX0" fmla="*/ 2224749 w 3888478"/>
                <a:gd name="connsiteY0" fmla="*/ 251775 h 1715571"/>
                <a:gd name="connsiteX1" fmla="*/ 426821 w 3888478"/>
                <a:gd name="connsiteY1" fmla="*/ 1201117 h 1715571"/>
                <a:gd name="connsiteX2" fmla="*/ 815501 w 3888478"/>
                <a:gd name="connsiteY2" fmla="*/ 1470333 h 1715571"/>
                <a:gd name="connsiteX3" fmla="*/ 1641972 w 3888478"/>
                <a:gd name="connsiteY3" fmla="*/ 978138 h 1715571"/>
                <a:gd name="connsiteX4" fmla="*/ 2696848 w 3888478"/>
                <a:gd name="connsiteY4" fmla="*/ 1442413 h 1715571"/>
                <a:gd name="connsiteX5" fmla="*/ 3483457 w 3888478"/>
                <a:gd name="connsiteY5" fmla="*/ 951142 h 1715571"/>
                <a:gd name="connsiteX6" fmla="*/ 2224749 w 3888478"/>
                <a:gd name="connsiteY6" fmla="*/ 251775 h 1715571"/>
                <a:gd name="connsiteX7" fmla="*/ 2218628 w 3888478"/>
                <a:gd name="connsiteY7" fmla="*/ 0 h 1715571"/>
                <a:gd name="connsiteX8" fmla="*/ 3888478 w 3888478"/>
                <a:gd name="connsiteY8" fmla="*/ 909348 h 1715571"/>
                <a:gd name="connsiteX9" fmla="*/ 2758167 w 3888478"/>
                <a:gd name="connsiteY9" fmla="*/ 1665209 h 1715571"/>
                <a:gd name="connsiteX10" fmla="*/ 2696848 w 3888478"/>
                <a:gd name="connsiteY10" fmla="*/ 1708947 h 1715571"/>
                <a:gd name="connsiteX11" fmla="*/ 2621750 w 3888478"/>
                <a:gd name="connsiteY11" fmla="*/ 1710685 h 1715571"/>
                <a:gd name="connsiteX12" fmla="*/ 815848 w 3888478"/>
                <a:gd name="connsiteY12" fmla="*/ 1707435 h 1715571"/>
                <a:gd name="connsiteX13" fmla="*/ 736929 w 3888478"/>
                <a:gd name="connsiteY13" fmla="*/ 1708947 h 1715571"/>
                <a:gd name="connsiteX14" fmla="*/ 672935 w 3888478"/>
                <a:gd name="connsiteY14" fmla="*/ 1658713 h 1715571"/>
                <a:gd name="connsiteX15" fmla="*/ 0 w 3888478"/>
                <a:gd name="connsiteY15" fmla="*/ 1152363 h 1715571"/>
                <a:gd name="connsiteX16" fmla="*/ 2218628 w 3888478"/>
                <a:gd name="connsiteY16" fmla="*/ 0 h 1715571"/>
                <a:gd name="connsiteX0" fmla="*/ 2224749 w 3888478"/>
                <a:gd name="connsiteY0" fmla="*/ 251775 h 1723222"/>
                <a:gd name="connsiteX1" fmla="*/ 426821 w 3888478"/>
                <a:gd name="connsiteY1" fmla="*/ 1201117 h 1723222"/>
                <a:gd name="connsiteX2" fmla="*/ 815501 w 3888478"/>
                <a:gd name="connsiteY2" fmla="*/ 1470333 h 1723222"/>
                <a:gd name="connsiteX3" fmla="*/ 1641972 w 3888478"/>
                <a:gd name="connsiteY3" fmla="*/ 978138 h 1723222"/>
                <a:gd name="connsiteX4" fmla="*/ 2696848 w 3888478"/>
                <a:gd name="connsiteY4" fmla="*/ 1442413 h 1723222"/>
                <a:gd name="connsiteX5" fmla="*/ 3483457 w 3888478"/>
                <a:gd name="connsiteY5" fmla="*/ 951142 h 1723222"/>
                <a:gd name="connsiteX6" fmla="*/ 2224749 w 3888478"/>
                <a:gd name="connsiteY6" fmla="*/ 251775 h 1723222"/>
                <a:gd name="connsiteX7" fmla="*/ 2218628 w 3888478"/>
                <a:gd name="connsiteY7" fmla="*/ 0 h 1723222"/>
                <a:gd name="connsiteX8" fmla="*/ 3888478 w 3888478"/>
                <a:gd name="connsiteY8" fmla="*/ 909348 h 1723222"/>
                <a:gd name="connsiteX9" fmla="*/ 2758167 w 3888478"/>
                <a:gd name="connsiteY9" fmla="*/ 1665209 h 1723222"/>
                <a:gd name="connsiteX10" fmla="*/ 2696848 w 3888478"/>
                <a:gd name="connsiteY10" fmla="*/ 1708947 h 1723222"/>
                <a:gd name="connsiteX11" fmla="*/ 2621750 w 3888478"/>
                <a:gd name="connsiteY11" fmla="*/ 1710685 h 1723222"/>
                <a:gd name="connsiteX12" fmla="*/ 815848 w 3888478"/>
                <a:gd name="connsiteY12" fmla="*/ 1707435 h 1723222"/>
                <a:gd name="connsiteX13" fmla="*/ 736929 w 3888478"/>
                <a:gd name="connsiteY13" fmla="*/ 1708947 h 1723222"/>
                <a:gd name="connsiteX14" fmla="*/ 672935 w 3888478"/>
                <a:gd name="connsiteY14" fmla="*/ 1658713 h 1723222"/>
                <a:gd name="connsiteX15" fmla="*/ 0 w 3888478"/>
                <a:gd name="connsiteY15" fmla="*/ 1152363 h 1723222"/>
                <a:gd name="connsiteX16" fmla="*/ 2218628 w 3888478"/>
                <a:gd name="connsiteY16" fmla="*/ 0 h 1723222"/>
                <a:gd name="connsiteX0" fmla="*/ 2224749 w 3888478"/>
                <a:gd name="connsiteY0" fmla="*/ 251775 h 1884982"/>
                <a:gd name="connsiteX1" fmla="*/ 426821 w 3888478"/>
                <a:gd name="connsiteY1" fmla="*/ 1201117 h 1884982"/>
                <a:gd name="connsiteX2" fmla="*/ 815501 w 3888478"/>
                <a:gd name="connsiteY2" fmla="*/ 1470333 h 1884982"/>
                <a:gd name="connsiteX3" fmla="*/ 1641972 w 3888478"/>
                <a:gd name="connsiteY3" fmla="*/ 978138 h 1884982"/>
                <a:gd name="connsiteX4" fmla="*/ 2696848 w 3888478"/>
                <a:gd name="connsiteY4" fmla="*/ 1442413 h 1884982"/>
                <a:gd name="connsiteX5" fmla="*/ 3483457 w 3888478"/>
                <a:gd name="connsiteY5" fmla="*/ 951142 h 1884982"/>
                <a:gd name="connsiteX6" fmla="*/ 2224749 w 3888478"/>
                <a:gd name="connsiteY6" fmla="*/ 251775 h 1884982"/>
                <a:gd name="connsiteX7" fmla="*/ 2218628 w 3888478"/>
                <a:gd name="connsiteY7" fmla="*/ 0 h 1884982"/>
                <a:gd name="connsiteX8" fmla="*/ 3888478 w 3888478"/>
                <a:gd name="connsiteY8" fmla="*/ 909348 h 1884982"/>
                <a:gd name="connsiteX9" fmla="*/ 2758167 w 3888478"/>
                <a:gd name="connsiteY9" fmla="*/ 1665209 h 1884982"/>
                <a:gd name="connsiteX10" fmla="*/ 2696848 w 3888478"/>
                <a:gd name="connsiteY10" fmla="*/ 1708947 h 1884982"/>
                <a:gd name="connsiteX11" fmla="*/ 2621750 w 3888478"/>
                <a:gd name="connsiteY11" fmla="*/ 1710685 h 1884982"/>
                <a:gd name="connsiteX12" fmla="*/ 815848 w 3888478"/>
                <a:gd name="connsiteY12" fmla="*/ 1707435 h 1884982"/>
                <a:gd name="connsiteX13" fmla="*/ 704448 w 3888478"/>
                <a:gd name="connsiteY13" fmla="*/ 1884349 h 1884982"/>
                <a:gd name="connsiteX14" fmla="*/ 672935 w 3888478"/>
                <a:gd name="connsiteY14" fmla="*/ 1658713 h 1884982"/>
                <a:gd name="connsiteX15" fmla="*/ 0 w 3888478"/>
                <a:gd name="connsiteY15" fmla="*/ 1152363 h 1884982"/>
                <a:gd name="connsiteX16" fmla="*/ 2218628 w 3888478"/>
                <a:gd name="connsiteY16" fmla="*/ 0 h 1884982"/>
                <a:gd name="connsiteX0" fmla="*/ 2224749 w 3888478"/>
                <a:gd name="connsiteY0" fmla="*/ 251775 h 1884474"/>
                <a:gd name="connsiteX1" fmla="*/ 426821 w 3888478"/>
                <a:gd name="connsiteY1" fmla="*/ 1201117 h 1884474"/>
                <a:gd name="connsiteX2" fmla="*/ 815501 w 3888478"/>
                <a:gd name="connsiteY2" fmla="*/ 1470333 h 1884474"/>
                <a:gd name="connsiteX3" fmla="*/ 1641972 w 3888478"/>
                <a:gd name="connsiteY3" fmla="*/ 978138 h 1884474"/>
                <a:gd name="connsiteX4" fmla="*/ 2696848 w 3888478"/>
                <a:gd name="connsiteY4" fmla="*/ 1442413 h 1884474"/>
                <a:gd name="connsiteX5" fmla="*/ 3483457 w 3888478"/>
                <a:gd name="connsiteY5" fmla="*/ 951142 h 1884474"/>
                <a:gd name="connsiteX6" fmla="*/ 2224749 w 3888478"/>
                <a:gd name="connsiteY6" fmla="*/ 251775 h 1884474"/>
                <a:gd name="connsiteX7" fmla="*/ 2218628 w 3888478"/>
                <a:gd name="connsiteY7" fmla="*/ 0 h 1884474"/>
                <a:gd name="connsiteX8" fmla="*/ 3888478 w 3888478"/>
                <a:gd name="connsiteY8" fmla="*/ 909348 h 1884474"/>
                <a:gd name="connsiteX9" fmla="*/ 2758167 w 3888478"/>
                <a:gd name="connsiteY9" fmla="*/ 1665209 h 1884474"/>
                <a:gd name="connsiteX10" fmla="*/ 2696848 w 3888478"/>
                <a:gd name="connsiteY10" fmla="*/ 1708947 h 1884474"/>
                <a:gd name="connsiteX11" fmla="*/ 2621750 w 3888478"/>
                <a:gd name="connsiteY11" fmla="*/ 1710685 h 1884474"/>
                <a:gd name="connsiteX12" fmla="*/ 815848 w 3888478"/>
                <a:gd name="connsiteY12" fmla="*/ 1707435 h 1884474"/>
                <a:gd name="connsiteX13" fmla="*/ 704448 w 3888478"/>
                <a:gd name="connsiteY13" fmla="*/ 1884349 h 1884474"/>
                <a:gd name="connsiteX14" fmla="*/ 672935 w 3888478"/>
                <a:gd name="connsiteY14" fmla="*/ 1658713 h 1884474"/>
                <a:gd name="connsiteX15" fmla="*/ 0 w 3888478"/>
                <a:gd name="connsiteY15" fmla="*/ 1152363 h 1884474"/>
                <a:gd name="connsiteX16" fmla="*/ 2218628 w 3888478"/>
                <a:gd name="connsiteY16" fmla="*/ 0 h 1884474"/>
                <a:gd name="connsiteX0" fmla="*/ 2224749 w 3888478"/>
                <a:gd name="connsiteY0" fmla="*/ 251775 h 1884474"/>
                <a:gd name="connsiteX1" fmla="*/ 426821 w 3888478"/>
                <a:gd name="connsiteY1" fmla="*/ 1201117 h 1884474"/>
                <a:gd name="connsiteX2" fmla="*/ 815501 w 3888478"/>
                <a:gd name="connsiteY2" fmla="*/ 1470333 h 1884474"/>
                <a:gd name="connsiteX3" fmla="*/ 1641972 w 3888478"/>
                <a:gd name="connsiteY3" fmla="*/ 978138 h 1884474"/>
                <a:gd name="connsiteX4" fmla="*/ 2696848 w 3888478"/>
                <a:gd name="connsiteY4" fmla="*/ 1442413 h 1884474"/>
                <a:gd name="connsiteX5" fmla="*/ 3483457 w 3888478"/>
                <a:gd name="connsiteY5" fmla="*/ 951142 h 1884474"/>
                <a:gd name="connsiteX6" fmla="*/ 2224749 w 3888478"/>
                <a:gd name="connsiteY6" fmla="*/ 251775 h 1884474"/>
                <a:gd name="connsiteX7" fmla="*/ 2218628 w 3888478"/>
                <a:gd name="connsiteY7" fmla="*/ 0 h 1884474"/>
                <a:gd name="connsiteX8" fmla="*/ 3888478 w 3888478"/>
                <a:gd name="connsiteY8" fmla="*/ 909348 h 1884474"/>
                <a:gd name="connsiteX9" fmla="*/ 2758167 w 3888478"/>
                <a:gd name="connsiteY9" fmla="*/ 1665209 h 1884474"/>
                <a:gd name="connsiteX10" fmla="*/ 2696848 w 3888478"/>
                <a:gd name="connsiteY10" fmla="*/ 1708947 h 1884474"/>
                <a:gd name="connsiteX11" fmla="*/ 2621750 w 3888478"/>
                <a:gd name="connsiteY11" fmla="*/ 1710685 h 1884474"/>
                <a:gd name="connsiteX12" fmla="*/ 815848 w 3888478"/>
                <a:gd name="connsiteY12" fmla="*/ 1707435 h 1884474"/>
                <a:gd name="connsiteX13" fmla="*/ 704448 w 3888478"/>
                <a:gd name="connsiteY13" fmla="*/ 1884349 h 1884474"/>
                <a:gd name="connsiteX14" fmla="*/ 672935 w 3888478"/>
                <a:gd name="connsiteY14" fmla="*/ 1658713 h 1884474"/>
                <a:gd name="connsiteX15" fmla="*/ 0 w 3888478"/>
                <a:gd name="connsiteY15" fmla="*/ 1152363 h 1884474"/>
                <a:gd name="connsiteX16" fmla="*/ 2218628 w 3888478"/>
                <a:gd name="connsiteY16" fmla="*/ 0 h 1884474"/>
                <a:gd name="connsiteX0" fmla="*/ 2224749 w 3888478"/>
                <a:gd name="connsiteY0" fmla="*/ 251775 h 1884431"/>
                <a:gd name="connsiteX1" fmla="*/ 426821 w 3888478"/>
                <a:gd name="connsiteY1" fmla="*/ 1201117 h 1884431"/>
                <a:gd name="connsiteX2" fmla="*/ 815501 w 3888478"/>
                <a:gd name="connsiteY2" fmla="*/ 1470333 h 1884431"/>
                <a:gd name="connsiteX3" fmla="*/ 1641972 w 3888478"/>
                <a:gd name="connsiteY3" fmla="*/ 978138 h 1884431"/>
                <a:gd name="connsiteX4" fmla="*/ 2696848 w 3888478"/>
                <a:gd name="connsiteY4" fmla="*/ 1442413 h 1884431"/>
                <a:gd name="connsiteX5" fmla="*/ 3483457 w 3888478"/>
                <a:gd name="connsiteY5" fmla="*/ 951142 h 1884431"/>
                <a:gd name="connsiteX6" fmla="*/ 2224749 w 3888478"/>
                <a:gd name="connsiteY6" fmla="*/ 251775 h 1884431"/>
                <a:gd name="connsiteX7" fmla="*/ 2218628 w 3888478"/>
                <a:gd name="connsiteY7" fmla="*/ 0 h 1884431"/>
                <a:gd name="connsiteX8" fmla="*/ 3888478 w 3888478"/>
                <a:gd name="connsiteY8" fmla="*/ 909348 h 1884431"/>
                <a:gd name="connsiteX9" fmla="*/ 2758167 w 3888478"/>
                <a:gd name="connsiteY9" fmla="*/ 1665209 h 1884431"/>
                <a:gd name="connsiteX10" fmla="*/ 2696848 w 3888478"/>
                <a:gd name="connsiteY10" fmla="*/ 1708947 h 1884431"/>
                <a:gd name="connsiteX11" fmla="*/ 2621750 w 3888478"/>
                <a:gd name="connsiteY11" fmla="*/ 1710685 h 1884431"/>
                <a:gd name="connsiteX12" fmla="*/ 815848 w 3888478"/>
                <a:gd name="connsiteY12" fmla="*/ 1707435 h 1884431"/>
                <a:gd name="connsiteX13" fmla="*/ 704448 w 3888478"/>
                <a:gd name="connsiteY13" fmla="*/ 1884349 h 1884431"/>
                <a:gd name="connsiteX14" fmla="*/ 672935 w 3888478"/>
                <a:gd name="connsiteY14" fmla="*/ 1658713 h 1884431"/>
                <a:gd name="connsiteX15" fmla="*/ 0 w 3888478"/>
                <a:gd name="connsiteY15" fmla="*/ 1152363 h 1884431"/>
                <a:gd name="connsiteX16" fmla="*/ 2218628 w 3888478"/>
                <a:gd name="connsiteY16" fmla="*/ 0 h 1884431"/>
                <a:gd name="connsiteX0" fmla="*/ 2224749 w 3888478"/>
                <a:gd name="connsiteY0" fmla="*/ 251775 h 1885561"/>
                <a:gd name="connsiteX1" fmla="*/ 426821 w 3888478"/>
                <a:gd name="connsiteY1" fmla="*/ 1201117 h 1885561"/>
                <a:gd name="connsiteX2" fmla="*/ 815501 w 3888478"/>
                <a:gd name="connsiteY2" fmla="*/ 1470333 h 1885561"/>
                <a:gd name="connsiteX3" fmla="*/ 1641972 w 3888478"/>
                <a:gd name="connsiteY3" fmla="*/ 978138 h 1885561"/>
                <a:gd name="connsiteX4" fmla="*/ 2696848 w 3888478"/>
                <a:gd name="connsiteY4" fmla="*/ 1442413 h 1885561"/>
                <a:gd name="connsiteX5" fmla="*/ 3483457 w 3888478"/>
                <a:gd name="connsiteY5" fmla="*/ 951142 h 1885561"/>
                <a:gd name="connsiteX6" fmla="*/ 2224749 w 3888478"/>
                <a:gd name="connsiteY6" fmla="*/ 251775 h 1885561"/>
                <a:gd name="connsiteX7" fmla="*/ 2218628 w 3888478"/>
                <a:gd name="connsiteY7" fmla="*/ 0 h 1885561"/>
                <a:gd name="connsiteX8" fmla="*/ 3888478 w 3888478"/>
                <a:gd name="connsiteY8" fmla="*/ 909348 h 1885561"/>
                <a:gd name="connsiteX9" fmla="*/ 2758167 w 3888478"/>
                <a:gd name="connsiteY9" fmla="*/ 1665209 h 1885561"/>
                <a:gd name="connsiteX10" fmla="*/ 2696848 w 3888478"/>
                <a:gd name="connsiteY10" fmla="*/ 1708947 h 1885561"/>
                <a:gd name="connsiteX11" fmla="*/ 2621750 w 3888478"/>
                <a:gd name="connsiteY11" fmla="*/ 1710685 h 1885561"/>
                <a:gd name="connsiteX12" fmla="*/ 815848 w 3888478"/>
                <a:gd name="connsiteY12" fmla="*/ 1707435 h 1885561"/>
                <a:gd name="connsiteX13" fmla="*/ 704448 w 3888478"/>
                <a:gd name="connsiteY13" fmla="*/ 1884349 h 1885561"/>
                <a:gd name="connsiteX14" fmla="*/ 672935 w 3888478"/>
                <a:gd name="connsiteY14" fmla="*/ 1658713 h 1885561"/>
                <a:gd name="connsiteX15" fmla="*/ 0 w 3888478"/>
                <a:gd name="connsiteY15" fmla="*/ 1152363 h 1885561"/>
                <a:gd name="connsiteX16" fmla="*/ 2218628 w 3888478"/>
                <a:gd name="connsiteY16" fmla="*/ 0 h 1885561"/>
                <a:gd name="connsiteX0" fmla="*/ 2224749 w 3888478"/>
                <a:gd name="connsiteY0" fmla="*/ 251775 h 1714533"/>
                <a:gd name="connsiteX1" fmla="*/ 426821 w 3888478"/>
                <a:gd name="connsiteY1" fmla="*/ 1201117 h 1714533"/>
                <a:gd name="connsiteX2" fmla="*/ 815501 w 3888478"/>
                <a:gd name="connsiteY2" fmla="*/ 1470333 h 1714533"/>
                <a:gd name="connsiteX3" fmla="*/ 1641972 w 3888478"/>
                <a:gd name="connsiteY3" fmla="*/ 978138 h 1714533"/>
                <a:gd name="connsiteX4" fmla="*/ 2696848 w 3888478"/>
                <a:gd name="connsiteY4" fmla="*/ 1442413 h 1714533"/>
                <a:gd name="connsiteX5" fmla="*/ 3483457 w 3888478"/>
                <a:gd name="connsiteY5" fmla="*/ 951142 h 1714533"/>
                <a:gd name="connsiteX6" fmla="*/ 2224749 w 3888478"/>
                <a:gd name="connsiteY6" fmla="*/ 251775 h 1714533"/>
                <a:gd name="connsiteX7" fmla="*/ 2218628 w 3888478"/>
                <a:gd name="connsiteY7" fmla="*/ 0 h 1714533"/>
                <a:gd name="connsiteX8" fmla="*/ 3888478 w 3888478"/>
                <a:gd name="connsiteY8" fmla="*/ 909348 h 1714533"/>
                <a:gd name="connsiteX9" fmla="*/ 2758167 w 3888478"/>
                <a:gd name="connsiteY9" fmla="*/ 1665209 h 1714533"/>
                <a:gd name="connsiteX10" fmla="*/ 2696848 w 3888478"/>
                <a:gd name="connsiteY10" fmla="*/ 1708947 h 1714533"/>
                <a:gd name="connsiteX11" fmla="*/ 2621750 w 3888478"/>
                <a:gd name="connsiteY11" fmla="*/ 1710685 h 1714533"/>
                <a:gd name="connsiteX12" fmla="*/ 815848 w 3888478"/>
                <a:gd name="connsiteY12" fmla="*/ 1707435 h 1714533"/>
                <a:gd name="connsiteX13" fmla="*/ 672935 w 3888478"/>
                <a:gd name="connsiteY13" fmla="*/ 1658713 h 1714533"/>
                <a:gd name="connsiteX14" fmla="*/ 0 w 3888478"/>
                <a:gd name="connsiteY14" fmla="*/ 1152363 h 1714533"/>
                <a:gd name="connsiteX15" fmla="*/ 2218628 w 3888478"/>
                <a:gd name="connsiteY15" fmla="*/ 0 h 1714533"/>
                <a:gd name="connsiteX0" fmla="*/ 2224749 w 3888478"/>
                <a:gd name="connsiteY0" fmla="*/ 251775 h 1726043"/>
                <a:gd name="connsiteX1" fmla="*/ 426821 w 3888478"/>
                <a:gd name="connsiteY1" fmla="*/ 1201117 h 1726043"/>
                <a:gd name="connsiteX2" fmla="*/ 815501 w 3888478"/>
                <a:gd name="connsiteY2" fmla="*/ 1470333 h 1726043"/>
                <a:gd name="connsiteX3" fmla="*/ 1641972 w 3888478"/>
                <a:gd name="connsiteY3" fmla="*/ 978138 h 1726043"/>
                <a:gd name="connsiteX4" fmla="*/ 2696848 w 3888478"/>
                <a:gd name="connsiteY4" fmla="*/ 1442413 h 1726043"/>
                <a:gd name="connsiteX5" fmla="*/ 3483457 w 3888478"/>
                <a:gd name="connsiteY5" fmla="*/ 951142 h 1726043"/>
                <a:gd name="connsiteX6" fmla="*/ 2224749 w 3888478"/>
                <a:gd name="connsiteY6" fmla="*/ 251775 h 1726043"/>
                <a:gd name="connsiteX7" fmla="*/ 2218628 w 3888478"/>
                <a:gd name="connsiteY7" fmla="*/ 0 h 1726043"/>
                <a:gd name="connsiteX8" fmla="*/ 3888478 w 3888478"/>
                <a:gd name="connsiteY8" fmla="*/ 909348 h 1726043"/>
                <a:gd name="connsiteX9" fmla="*/ 2758167 w 3888478"/>
                <a:gd name="connsiteY9" fmla="*/ 1665209 h 1726043"/>
                <a:gd name="connsiteX10" fmla="*/ 2696848 w 3888478"/>
                <a:gd name="connsiteY10" fmla="*/ 1708947 h 1726043"/>
                <a:gd name="connsiteX11" fmla="*/ 2621750 w 3888478"/>
                <a:gd name="connsiteY11" fmla="*/ 1710685 h 1726043"/>
                <a:gd name="connsiteX12" fmla="*/ 815848 w 3888478"/>
                <a:gd name="connsiteY12" fmla="*/ 1707435 h 1726043"/>
                <a:gd name="connsiteX13" fmla="*/ 672935 w 3888478"/>
                <a:gd name="connsiteY13" fmla="*/ 1658713 h 1726043"/>
                <a:gd name="connsiteX14" fmla="*/ 0 w 3888478"/>
                <a:gd name="connsiteY14" fmla="*/ 1152363 h 1726043"/>
                <a:gd name="connsiteX15" fmla="*/ 2218628 w 3888478"/>
                <a:gd name="connsiteY15" fmla="*/ 0 h 1726043"/>
                <a:gd name="connsiteX0" fmla="*/ 2224749 w 3888478"/>
                <a:gd name="connsiteY0" fmla="*/ 251775 h 1715606"/>
                <a:gd name="connsiteX1" fmla="*/ 426821 w 3888478"/>
                <a:gd name="connsiteY1" fmla="*/ 1201117 h 1715606"/>
                <a:gd name="connsiteX2" fmla="*/ 815501 w 3888478"/>
                <a:gd name="connsiteY2" fmla="*/ 1470333 h 1715606"/>
                <a:gd name="connsiteX3" fmla="*/ 1641972 w 3888478"/>
                <a:gd name="connsiteY3" fmla="*/ 978138 h 1715606"/>
                <a:gd name="connsiteX4" fmla="*/ 2696848 w 3888478"/>
                <a:gd name="connsiteY4" fmla="*/ 1442413 h 1715606"/>
                <a:gd name="connsiteX5" fmla="*/ 3483457 w 3888478"/>
                <a:gd name="connsiteY5" fmla="*/ 951142 h 1715606"/>
                <a:gd name="connsiteX6" fmla="*/ 2224749 w 3888478"/>
                <a:gd name="connsiteY6" fmla="*/ 251775 h 1715606"/>
                <a:gd name="connsiteX7" fmla="*/ 2218628 w 3888478"/>
                <a:gd name="connsiteY7" fmla="*/ 0 h 1715606"/>
                <a:gd name="connsiteX8" fmla="*/ 3888478 w 3888478"/>
                <a:gd name="connsiteY8" fmla="*/ 909348 h 1715606"/>
                <a:gd name="connsiteX9" fmla="*/ 2758167 w 3888478"/>
                <a:gd name="connsiteY9" fmla="*/ 1665209 h 1715606"/>
                <a:gd name="connsiteX10" fmla="*/ 2696848 w 3888478"/>
                <a:gd name="connsiteY10" fmla="*/ 1708947 h 1715606"/>
                <a:gd name="connsiteX11" fmla="*/ 2621750 w 3888478"/>
                <a:gd name="connsiteY11" fmla="*/ 1710685 h 1715606"/>
                <a:gd name="connsiteX12" fmla="*/ 815848 w 3888478"/>
                <a:gd name="connsiteY12" fmla="*/ 1707435 h 1715606"/>
                <a:gd name="connsiteX13" fmla="*/ 672935 w 3888478"/>
                <a:gd name="connsiteY13" fmla="*/ 1658713 h 1715606"/>
                <a:gd name="connsiteX14" fmla="*/ 0 w 3888478"/>
                <a:gd name="connsiteY14" fmla="*/ 1152363 h 1715606"/>
                <a:gd name="connsiteX15" fmla="*/ 2218628 w 3888478"/>
                <a:gd name="connsiteY15" fmla="*/ 0 h 1715606"/>
                <a:gd name="connsiteX0" fmla="*/ 2224749 w 3888478"/>
                <a:gd name="connsiteY0" fmla="*/ 251775 h 1711004"/>
                <a:gd name="connsiteX1" fmla="*/ 426821 w 3888478"/>
                <a:gd name="connsiteY1" fmla="*/ 1201117 h 1711004"/>
                <a:gd name="connsiteX2" fmla="*/ 815501 w 3888478"/>
                <a:gd name="connsiteY2" fmla="*/ 1470333 h 1711004"/>
                <a:gd name="connsiteX3" fmla="*/ 1641972 w 3888478"/>
                <a:gd name="connsiteY3" fmla="*/ 978138 h 1711004"/>
                <a:gd name="connsiteX4" fmla="*/ 2696848 w 3888478"/>
                <a:gd name="connsiteY4" fmla="*/ 1442413 h 1711004"/>
                <a:gd name="connsiteX5" fmla="*/ 3483457 w 3888478"/>
                <a:gd name="connsiteY5" fmla="*/ 951142 h 1711004"/>
                <a:gd name="connsiteX6" fmla="*/ 2224749 w 3888478"/>
                <a:gd name="connsiteY6" fmla="*/ 251775 h 1711004"/>
                <a:gd name="connsiteX7" fmla="*/ 2218628 w 3888478"/>
                <a:gd name="connsiteY7" fmla="*/ 0 h 1711004"/>
                <a:gd name="connsiteX8" fmla="*/ 3888478 w 3888478"/>
                <a:gd name="connsiteY8" fmla="*/ 909348 h 1711004"/>
                <a:gd name="connsiteX9" fmla="*/ 2758167 w 3888478"/>
                <a:gd name="connsiteY9" fmla="*/ 1665209 h 1711004"/>
                <a:gd name="connsiteX10" fmla="*/ 2696848 w 3888478"/>
                <a:gd name="connsiteY10" fmla="*/ 1708947 h 1711004"/>
                <a:gd name="connsiteX11" fmla="*/ 2621750 w 3888478"/>
                <a:gd name="connsiteY11" fmla="*/ 1710685 h 1711004"/>
                <a:gd name="connsiteX12" fmla="*/ 815848 w 3888478"/>
                <a:gd name="connsiteY12" fmla="*/ 1707435 h 1711004"/>
                <a:gd name="connsiteX13" fmla="*/ 672935 w 3888478"/>
                <a:gd name="connsiteY13" fmla="*/ 1658713 h 1711004"/>
                <a:gd name="connsiteX14" fmla="*/ 0 w 3888478"/>
                <a:gd name="connsiteY14" fmla="*/ 1152363 h 1711004"/>
                <a:gd name="connsiteX15" fmla="*/ 2218628 w 3888478"/>
                <a:gd name="connsiteY15" fmla="*/ 0 h 1711004"/>
                <a:gd name="connsiteX0" fmla="*/ 2224749 w 3888478"/>
                <a:gd name="connsiteY0" fmla="*/ 251775 h 1710685"/>
                <a:gd name="connsiteX1" fmla="*/ 426821 w 3888478"/>
                <a:gd name="connsiteY1" fmla="*/ 1201117 h 1710685"/>
                <a:gd name="connsiteX2" fmla="*/ 815501 w 3888478"/>
                <a:gd name="connsiteY2" fmla="*/ 1470333 h 1710685"/>
                <a:gd name="connsiteX3" fmla="*/ 1641972 w 3888478"/>
                <a:gd name="connsiteY3" fmla="*/ 978138 h 1710685"/>
                <a:gd name="connsiteX4" fmla="*/ 2696848 w 3888478"/>
                <a:gd name="connsiteY4" fmla="*/ 1442413 h 1710685"/>
                <a:gd name="connsiteX5" fmla="*/ 3483457 w 3888478"/>
                <a:gd name="connsiteY5" fmla="*/ 951142 h 1710685"/>
                <a:gd name="connsiteX6" fmla="*/ 2224749 w 3888478"/>
                <a:gd name="connsiteY6" fmla="*/ 251775 h 1710685"/>
                <a:gd name="connsiteX7" fmla="*/ 2218628 w 3888478"/>
                <a:gd name="connsiteY7" fmla="*/ 0 h 1710685"/>
                <a:gd name="connsiteX8" fmla="*/ 3888478 w 3888478"/>
                <a:gd name="connsiteY8" fmla="*/ 909348 h 1710685"/>
                <a:gd name="connsiteX9" fmla="*/ 2758167 w 3888478"/>
                <a:gd name="connsiteY9" fmla="*/ 1665209 h 1710685"/>
                <a:gd name="connsiteX10" fmla="*/ 2621750 w 3888478"/>
                <a:gd name="connsiteY10" fmla="*/ 1710685 h 1710685"/>
                <a:gd name="connsiteX11" fmla="*/ 815848 w 3888478"/>
                <a:gd name="connsiteY11" fmla="*/ 1707435 h 1710685"/>
                <a:gd name="connsiteX12" fmla="*/ 672935 w 3888478"/>
                <a:gd name="connsiteY12" fmla="*/ 1658713 h 1710685"/>
                <a:gd name="connsiteX13" fmla="*/ 0 w 3888478"/>
                <a:gd name="connsiteY13" fmla="*/ 1152363 h 1710685"/>
                <a:gd name="connsiteX14" fmla="*/ 2218628 w 3888478"/>
                <a:gd name="connsiteY14" fmla="*/ 0 h 1710685"/>
                <a:gd name="connsiteX0" fmla="*/ 2224749 w 3888478"/>
                <a:gd name="connsiteY0" fmla="*/ 251775 h 1710685"/>
                <a:gd name="connsiteX1" fmla="*/ 426821 w 3888478"/>
                <a:gd name="connsiteY1" fmla="*/ 1201117 h 1710685"/>
                <a:gd name="connsiteX2" fmla="*/ 815501 w 3888478"/>
                <a:gd name="connsiteY2" fmla="*/ 1470333 h 1710685"/>
                <a:gd name="connsiteX3" fmla="*/ 1641972 w 3888478"/>
                <a:gd name="connsiteY3" fmla="*/ 978138 h 1710685"/>
                <a:gd name="connsiteX4" fmla="*/ 2696848 w 3888478"/>
                <a:gd name="connsiteY4" fmla="*/ 1442413 h 1710685"/>
                <a:gd name="connsiteX5" fmla="*/ 3483457 w 3888478"/>
                <a:gd name="connsiteY5" fmla="*/ 951142 h 1710685"/>
                <a:gd name="connsiteX6" fmla="*/ 2224749 w 3888478"/>
                <a:gd name="connsiteY6" fmla="*/ 251775 h 1710685"/>
                <a:gd name="connsiteX7" fmla="*/ 2218628 w 3888478"/>
                <a:gd name="connsiteY7" fmla="*/ 0 h 1710685"/>
                <a:gd name="connsiteX8" fmla="*/ 3888478 w 3888478"/>
                <a:gd name="connsiteY8" fmla="*/ 909348 h 1710685"/>
                <a:gd name="connsiteX9" fmla="*/ 2758167 w 3888478"/>
                <a:gd name="connsiteY9" fmla="*/ 1665209 h 1710685"/>
                <a:gd name="connsiteX10" fmla="*/ 2621750 w 3888478"/>
                <a:gd name="connsiteY10" fmla="*/ 1710685 h 1710685"/>
                <a:gd name="connsiteX11" fmla="*/ 815848 w 3888478"/>
                <a:gd name="connsiteY11" fmla="*/ 1707435 h 1710685"/>
                <a:gd name="connsiteX12" fmla="*/ 672935 w 3888478"/>
                <a:gd name="connsiteY12" fmla="*/ 1658713 h 1710685"/>
                <a:gd name="connsiteX13" fmla="*/ 0 w 3888478"/>
                <a:gd name="connsiteY13" fmla="*/ 1152363 h 1710685"/>
                <a:gd name="connsiteX14" fmla="*/ 2218628 w 3888478"/>
                <a:gd name="connsiteY14" fmla="*/ 0 h 1710685"/>
                <a:gd name="connsiteX0" fmla="*/ 2224749 w 3888478"/>
                <a:gd name="connsiteY0" fmla="*/ 251775 h 1715054"/>
                <a:gd name="connsiteX1" fmla="*/ 426821 w 3888478"/>
                <a:gd name="connsiteY1" fmla="*/ 1201117 h 1715054"/>
                <a:gd name="connsiteX2" fmla="*/ 815501 w 3888478"/>
                <a:gd name="connsiteY2" fmla="*/ 1470333 h 1715054"/>
                <a:gd name="connsiteX3" fmla="*/ 1641972 w 3888478"/>
                <a:gd name="connsiteY3" fmla="*/ 978138 h 1715054"/>
                <a:gd name="connsiteX4" fmla="*/ 2696848 w 3888478"/>
                <a:gd name="connsiteY4" fmla="*/ 1442413 h 1715054"/>
                <a:gd name="connsiteX5" fmla="*/ 3483457 w 3888478"/>
                <a:gd name="connsiteY5" fmla="*/ 951142 h 1715054"/>
                <a:gd name="connsiteX6" fmla="*/ 2224749 w 3888478"/>
                <a:gd name="connsiteY6" fmla="*/ 251775 h 1715054"/>
                <a:gd name="connsiteX7" fmla="*/ 2218628 w 3888478"/>
                <a:gd name="connsiteY7" fmla="*/ 0 h 1715054"/>
                <a:gd name="connsiteX8" fmla="*/ 3888478 w 3888478"/>
                <a:gd name="connsiteY8" fmla="*/ 909348 h 1715054"/>
                <a:gd name="connsiteX9" fmla="*/ 2758167 w 3888478"/>
                <a:gd name="connsiteY9" fmla="*/ 1665209 h 1715054"/>
                <a:gd name="connsiteX10" fmla="*/ 2621750 w 3888478"/>
                <a:gd name="connsiteY10" fmla="*/ 1710685 h 1715054"/>
                <a:gd name="connsiteX11" fmla="*/ 815848 w 3888478"/>
                <a:gd name="connsiteY11" fmla="*/ 1707435 h 1715054"/>
                <a:gd name="connsiteX12" fmla="*/ 672935 w 3888478"/>
                <a:gd name="connsiteY12" fmla="*/ 1658713 h 1715054"/>
                <a:gd name="connsiteX13" fmla="*/ 0 w 3888478"/>
                <a:gd name="connsiteY13" fmla="*/ 1152363 h 1715054"/>
                <a:gd name="connsiteX14" fmla="*/ 2218628 w 3888478"/>
                <a:gd name="connsiteY14" fmla="*/ 0 h 1715054"/>
                <a:gd name="connsiteX0" fmla="*/ 2224749 w 3888478"/>
                <a:gd name="connsiteY0" fmla="*/ 251775 h 1712175"/>
                <a:gd name="connsiteX1" fmla="*/ 426821 w 3888478"/>
                <a:gd name="connsiteY1" fmla="*/ 1201117 h 1712175"/>
                <a:gd name="connsiteX2" fmla="*/ 815501 w 3888478"/>
                <a:gd name="connsiteY2" fmla="*/ 1470333 h 1712175"/>
                <a:gd name="connsiteX3" fmla="*/ 1641972 w 3888478"/>
                <a:gd name="connsiteY3" fmla="*/ 978138 h 1712175"/>
                <a:gd name="connsiteX4" fmla="*/ 2696848 w 3888478"/>
                <a:gd name="connsiteY4" fmla="*/ 1442413 h 1712175"/>
                <a:gd name="connsiteX5" fmla="*/ 3483457 w 3888478"/>
                <a:gd name="connsiteY5" fmla="*/ 951142 h 1712175"/>
                <a:gd name="connsiteX6" fmla="*/ 2224749 w 3888478"/>
                <a:gd name="connsiteY6" fmla="*/ 251775 h 1712175"/>
                <a:gd name="connsiteX7" fmla="*/ 2218628 w 3888478"/>
                <a:gd name="connsiteY7" fmla="*/ 0 h 1712175"/>
                <a:gd name="connsiteX8" fmla="*/ 3888478 w 3888478"/>
                <a:gd name="connsiteY8" fmla="*/ 909348 h 1712175"/>
                <a:gd name="connsiteX9" fmla="*/ 2758167 w 3888478"/>
                <a:gd name="connsiteY9" fmla="*/ 1665209 h 1712175"/>
                <a:gd name="connsiteX10" fmla="*/ 2621750 w 3888478"/>
                <a:gd name="connsiteY10" fmla="*/ 1710685 h 1712175"/>
                <a:gd name="connsiteX11" fmla="*/ 815848 w 3888478"/>
                <a:gd name="connsiteY11" fmla="*/ 1707435 h 1712175"/>
                <a:gd name="connsiteX12" fmla="*/ 672935 w 3888478"/>
                <a:gd name="connsiteY12" fmla="*/ 1658713 h 1712175"/>
                <a:gd name="connsiteX13" fmla="*/ 0 w 3888478"/>
                <a:gd name="connsiteY13" fmla="*/ 1152363 h 1712175"/>
                <a:gd name="connsiteX14" fmla="*/ 2218628 w 3888478"/>
                <a:gd name="connsiteY14" fmla="*/ 0 h 1712175"/>
                <a:gd name="connsiteX0" fmla="*/ 2224749 w 3888478"/>
                <a:gd name="connsiteY0" fmla="*/ 251775 h 1712175"/>
                <a:gd name="connsiteX1" fmla="*/ 426821 w 3888478"/>
                <a:gd name="connsiteY1" fmla="*/ 1201117 h 1712175"/>
                <a:gd name="connsiteX2" fmla="*/ 815501 w 3888478"/>
                <a:gd name="connsiteY2" fmla="*/ 1470333 h 1712175"/>
                <a:gd name="connsiteX3" fmla="*/ 1641972 w 3888478"/>
                <a:gd name="connsiteY3" fmla="*/ 978138 h 1712175"/>
                <a:gd name="connsiteX4" fmla="*/ 2696848 w 3888478"/>
                <a:gd name="connsiteY4" fmla="*/ 1442413 h 1712175"/>
                <a:gd name="connsiteX5" fmla="*/ 3483457 w 3888478"/>
                <a:gd name="connsiteY5" fmla="*/ 951142 h 1712175"/>
                <a:gd name="connsiteX6" fmla="*/ 2224749 w 3888478"/>
                <a:gd name="connsiteY6" fmla="*/ 251775 h 1712175"/>
                <a:gd name="connsiteX7" fmla="*/ 2218628 w 3888478"/>
                <a:gd name="connsiteY7" fmla="*/ 0 h 1712175"/>
                <a:gd name="connsiteX8" fmla="*/ 3888478 w 3888478"/>
                <a:gd name="connsiteY8" fmla="*/ 909348 h 1712175"/>
                <a:gd name="connsiteX9" fmla="*/ 2758167 w 3888478"/>
                <a:gd name="connsiteY9" fmla="*/ 1665209 h 1712175"/>
                <a:gd name="connsiteX10" fmla="*/ 2621750 w 3888478"/>
                <a:gd name="connsiteY10" fmla="*/ 1710685 h 1712175"/>
                <a:gd name="connsiteX11" fmla="*/ 815848 w 3888478"/>
                <a:gd name="connsiteY11" fmla="*/ 1707435 h 1712175"/>
                <a:gd name="connsiteX12" fmla="*/ 672935 w 3888478"/>
                <a:gd name="connsiteY12" fmla="*/ 1658713 h 1712175"/>
                <a:gd name="connsiteX13" fmla="*/ 0 w 3888478"/>
                <a:gd name="connsiteY13" fmla="*/ 1152363 h 1712175"/>
                <a:gd name="connsiteX14" fmla="*/ 2218628 w 3888478"/>
                <a:gd name="connsiteY14" fmla="*/ 0 h 1712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888478" h="1712175">
                  <a:moveTo>
                    <a:pt x="2224749" y="251775"/>
                  </a:moveTo>
                  <a:lnTo>
                    <a:pt x="426821" y="1201117"/>
                  </a:lnTo>
                  <a:lnTo>
                    <a:pt x="815501" y="1470333"/>
                  </a:lnTo>
                  <a:cubicBezTo>
                    <a:pt x="1159421" y="1429210"/>
                    <a:pt x="1346765" y="1269782"/>
                    <a:pt x="1641972" y="978138"/>
                  </a:cubicBezTo>
                  <a:cubicBezTo>
                    <a:pt x="1991278" y="1237280"/>
                    <a:pt x="2142254" y="1548613"/>
                    <a:pt x="2696848" y="1442413"/>
                  </a:cubicBezTo>
                  <a:lnTo>
                    <a:pt x="3483457" y="951142"/>
                  </a:lnTo>
                  <a:lnTo>
                    <a:pt x="2224749" y="251775"/>
                  </a:lnTo>
                  <a:close/>
                  <a:moveTo>
                    <a:pt x="2218628" y="0"/>
                  </a:moveTo>
                  <a:lnTo>
                    <a:pt x="3888478" y="909348"/>
                  </a:lnTo>
                  <a:lnTo>
                    <a:pt x="2758167" y="1665209"/>
                  </a:lnTo>
                  <a:cubicBezTo>
                    <a:pt x="2709370" y="1695997"/>
                    <a:pt x="2676966" y="1718263"/>
                    <a:pt x="2621750" y="1710685"/>
                  </a:cubicBezTo>
                  <a:lnTo>
                    <a:pt x="815848" y="1707435"/>
                  </a:lnTo>
                  <a:cubicBezTo>
                    <a:pt x="754136" y="1715014"/>
                    <a:pt x="717965" y="1689308"/>
                    <a:pt x="672935" y="1658713"/>
                  </a:cubicBezTo>
                  <a:lnTo>
                    <a:pt x="0" y="1152363"/>
                  </a:lnTo>
                  <a:lnTo>
                    <a:pt x="2218628" y="0"/>
                  </a:lnTo>
                  <a:close/>
                </a:path>
              </a:pathLst>
            </a:custGeom>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sp>
          <p:nvSpPr>
            <p:cNvPr id="351" name="Freeform 350"/>
            <p:cNvSpPr/>
            <p:nvPr/>
          </p:nvSpPr>
          <p:spPr>
            <a:xfrm>
              <a:off x="713288" y="2125946"/>
              <a:ext cx="3851911" cy="1527480"/>
            </a:xfrm>
            <a:custGeom>
              <a:avLst/>
              <a:gdLst>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35342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911"/>
                <a:gd name="connsiteY0" fmla="*/ 466247 h 1527480"/>
                <a:gd name="connsiteX1" fmla="*/ 1635343 w 3851911"/>
                <a:gd name="connsiteY1" fmla="*/ 1527480 h 1527480"/>
                <a:gd name="connsiteX2" fmla="*/ 3851753 w 3851911"/>
                <a:gd name="connsiteY2" fmla="*/ 240082 h 1527480"/>
                <a:gd name="connsiteX3" fmla="*/ 3712575 w 3851911"/>
                <a:gd name="connsiteY3" fmla="*/ 0 h 1527480"/>
                <a:gd name="connsiteX4" fmla="*/ 1635342 w 3851911"/>
                <a:gd name="connsiteY4" fmla="*/ 1228247 h 1527480"/>
                <a:gd name="connsiteX5" fmla="*/ 142657 w 3851911"/>
                <a:gd name="connsiteY5" fmla="*/ 254000 h 1527480"/>
                <a:gd name="connsiteX6" fmla="*/ 0 w 3851911"/>
                <a:gd name="connsiteY6" fmla="*/ 466247 h 1527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51911" h="1527480">
                  <a:moveTo>
                    <a:pt x="0" y="466247"/>
                  </a:moveTo>
                  <a:lnTo>
                    <a:pt x="1635343" y="1527480"/>
                  </a:lnTo>
                  <a:lnTo>
                    <a:pt x="3851753" y="240082"/>
                  </a:lnTo>
                  <a:cubicBezTo>
                    <a:pt x="3854073" y="97425"/>
                    <a:pt x="3832037" y="55671"/>
                    <a:pt x="3712575" y="0"/>
                  </a:cubicBezTo>
                  <a:lnTo>
                    <a:pt x="1635342" y="1228247"/>
                  </a:lnTo>
                  <a:lnTo>
                    <a:pt x="142657" y="254000"/>
                  </a:lnTo>
                  <a:cubicBezTo>
                    <a:pt x="35954" y="314310"/>
                    <a:pt x="19716" y="353744"/>
                    <a:pt x="0" y="466247"/>
                  </a:cubicBezTo>
                  <a:close/>
                </a:path>
              </a:pathLst>
            </a:custGeom>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sp>
          <p:nvSpPr>
            <p:cNvPr id="352" name="Freeform 351"/>
            <p:cNvSpPr/>
            <p:nvPr/>
          </p:nvSpPr>
          <p:spPr>
            <a:xfrm>
              <a:off x="712592" y="2695883"/>
              <a:ext cx="3851911" cy="1527480"/>
            </a:xfrm>
            <a:custGeom>
              <a:avLst/>
              <a:gdLst>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49260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0521"/>
                <a:gd name="connsiteX1" fmla="*/ 1638822 w 3851753"/>
                <a:gd name="connsiteY1" fmla="*/ 1520521 h 1520521"/>
                <a:gd name="connsiteX2" fmla="*/ 3851753 w 3851753"/>
                <a:gd name="connsiteY2" fmla="*/ 240082 h 1520521"/>
                <a:gd name="connsiteX3" fmla="*/ 3712575 w 3851753"/>
                <a:gd name="connsiteY3" fmla="*/ 0 h 1520521"/>
                <a:gd name="connsiteX4" fmla="*/ 1635342 w 3851753"/>
                <a:gd name="connsiteY4" fmla="*/ 1228247 h 1520521"/>
                <a:gd name="connsiteX5" fmla="*/ 142657 w 3851753"/>
                <a:gd name="connsiteY5" fmla="*/ 254000 h 1520521"/>
                <a:gd name="connsiteX6" fmla="*/ 0 w 3851753"/>
                <a:gd name="connsiteY6" fmla="*/ 466247 h 1520521"/>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753"/>
                <a:gd name="connsiteY0" fmla="*/ 466247 h 1527480"/>
                <a:gd name="connsiteX1" fmla="*/ 1635343 w 3851753"/>
                <a:gd name="connsiteY1" fmla="*/ 1527480 h 1527480"/>
                <a:gd name="connsiteX2" fmla="*/ 3851753 w 3851753"/>
                <a:gd name="connsiteY2" fmla="*/ 240082 h 1527480"/>
                <a:gd name="connsiteX3" fmla="*/ 3712575 w 3851753"/>
                <a:gd name="connsiteY3" fmla="*/ 0 h 1527480"/>
                <a:gd name="connsiteX4" fmla="*/ 1635342 w 3851753"/>
                <a:gd name="connsiteY4" fmla="*/ 1228247 h 1527480"/>
                <a:gd name="connsiteX5" fmla="*/ 142657 w 3851753"/>
                <a:gd name="connsiteY5" fmla="*/ 254000 h 1527480"/>
                <a:gd name="connsiteX6" fmla="*/ 0 w 3851753"/>
                <a:gd name="connsiteY6" fmla="*/ 466247 h 1527480"/>
                <a:gd name="connsiteX0" fmla="*/ 0 w 3851911"/>
                <a:gd name="connsiteY0" fmla="*/ 466247 h 1527480"/>
                <a:gd name="connsiteX1" fmla="*/ 1635343 w 3851911"/>
                <a:gd name="connsiteY1" fmla="*/ 1527480 h 1527480"/>
                <a:gd name="connsiteX2" fmla="*/ 3851753 w 3851911"/>
                <a:gd name="connsiteY2" fmla="*/ 240082 h 1527480"/>
                <a:gd name="connsiteX3" fmla="*/ 3712575 w 3851911"/>
                <a:gd name="connsiteY3" fmla="*/ 0 h 1527480"/>
                <a:gd name="connsiteX4" fmla="*/ 1635342 w 3851911"/>
                <a:gd name="connsiteY4" fmla="*/ 1228247 h 1527480"/>
                <a:gd name="connsiteX5" fmla="*/ 142657 w 3851911"/>
                <a:gd name="connsiteY5" fmla="*/ 254000 h 1527480"/>
                <a:gd name="connsiteX6" fmla="*/ 0 w 3851911"/>
                <a:gd name="connsiteY6" fmla="*/ 466247 h 1527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51911" h="1527480">
                  <a:moveTo>
                    <a:pt x="0" y="466247"/>
                  </a:moveTo>
                  <a:lnTo>
                    <a:pt x="1635343" y="1527480"/>
                  </a:lnTo>
                  <a:lnTo>
                    <a:pt x="3851753" y="240082"/>
                  </a:lnTo>
                  <a:cubicBezTo>
                    <a:pt x="3854073" y="97425"/>
                    <a:pt x="3832037" y="55671"/>
                    <a:pt x="3712575" y="0"/>
                  </a:cubicBezTo>
                  <a:lnTo>
                    <a:pt x="1635342" y="1228247"/>
                  </a:lnTo>
                  <a:lnTo>
                    <a:pt x="142657" y="254000"/>
                  </a:lnTo>
                  <a:cubicBezTo>
                    <a:pt x="35954" y="314310"/>
                    <a:pt x="19716" y="353744"/>
                    <a:pt x="0" y="466247"/>
                  </a:cubicBezTo>
                  <a:close/>
                </a:path>
              </a:pathLst>
            </a:custGeom>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dirty="0" smtClean="0"/>
            </a:p>
          </p:txBody>
        </p:sp>
      </p:grpSp>
      <p:sp>
        <p:nvSpPr>
          <p:cNvPr id="269" name="Freeform 268"/>
          <p:cNvSpPr/>
          <p:nvPr/>
        </p:nvSpPr>
        <p:spPr>
          <a:xfrm>
            <a:off x="5885170" y="1838243"/>
            <a:ext cx="169443" cy="145387"/>
          </a:xfrm>
          <a:custGeom>
            <a:avLst/>
            <a:gdLst>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63507 w 1741534"/>
              <a:gd name="connsiteY1" fmla="*/ 608360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44494 w 1741534"/>
              <a:gd name="connsiteY1" fmla="*/ 596953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 name="connsiteX0" fmla="*/ 0 w 1741534"/>
              <a:gd name="connsiteY0" fmla="*/ 752846 h 1494286"/>
              <a:gd name="connsiteX1" fmla="*/ 155902 w 1741534"/>
              <a:gd name="connsiteY1" fmla="*/ 612162 h 1494286"/>
              <a:gd name="connsiteX2" fmla="*/ 635014 w 1741534"/>
              <a:gd name="connsiteY2" fmla="*/ 908739 h 1494286"/>
              <a:gd name="connsiteX3" fmla="*/ 1692101 w 1741534"/>
              <a:gd name="connsiteY3" fmla="*/ 0 h 1494286"/>
              <a:gd name="connsiteX4" fmla="*/ 1741534 w 1741534"/>
              <a:gd name="connsiteY4" fmla="*/ 117870 h 1494286"/>
              <a:gd name="connsiteX5" fmla="*/ 699656 w 1741534"/>
              <a:gd name="connsiteY5" fmla="*/ 1494286 h 1494286"/>
              <a:gd name="connsiteX6" fmla="*/ 0 w 1741534"/>
              <a:gd name="connsiteY6" fmla="*/ 752846 h 1494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1534" h="1494286">
                <a:moveTo>
                  <a:pt x="0" y="752846"/>
                </a:moveTo>
                <a:cubicBezTo>
                  <a:pt x="44363" y="683137"/>
                  <a:pt x="115342" y="632442"/>
                  <a:pt x="155902" y="612162"/>
                </a:cubicBezTo>
                <a:cubicBezTo>
                  <a:pt x="275048" y="655254"/>
                  <a:pt x="447425" y="751579"/>
                  <a:pt x="635014" y="908739"/>
                </a:cubicBezTo>
                <a:cubicBezTo>
                  <a:pt x="1002586" y="423318"/>
                  <a:pt x="1339739" y="200252"/>
                  <a:pt x="1692101" y="0"/>
                </a:cubicBezTo>
                <a:lnTo>
                  <a:pt x="1741534" y="117870"/>
                </a:lnTo>
                <a:cubicBezTo>
                  <a:pt x="1325796" y="474014"/>
                  <a:pt x="1092578" y="784533"/>
                  <a:pt x="699656" y="1494286"/>
                </a:cubicBezTo>
                <a:cubicBezTo>
                  <a:pt x="466437" y="1178698"/>
                  <a:pt x="198997" y="908740"/>
                  <a:pt x="0" y="752846"/>
                </a:cubicBezTo>
                <a:close/>
              </a:path>
            </a:pathLst>
          </a:custGeom>
          <a:solidFill>
            <a:schemeClr val="accent5">
              <a:lumMod val="75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smtClean="0"/>
          </a:p>
        </p:txBody>
      </p:sp>
      <p:grpSp>
        <p:nvGrpSpPr>
          <p:cNvPr id="270" name="Group 269"/>
          <p:cNvGrpSpPr/>
          <p:nvPr/>
        </p:nvGrpSpPr>
        <p:grpSpPr>
          <a:xfrm>
            <a:off x="3395466" y="1691032"/>
            <a:ext cx="549773" cy="570631"/>
            <a:chOff x="3729362" y="1402400"/>
            <a:chExt cx="549773" cy="570631"/>
          </a:xfrm>
        </p:grpSpPr>
        <p:cxnSp>
          <p:nvCxnSpPr>
            <p:cNvPr id="292" name="Straight Connector 291"/>
            <p:cNvCxnSpPr/>
            <p:nvPr/>
          </p:nvCxnSpPr>
          <p:spPr>
            <a:xfrm>
              <a:off x="4004249" y="1741937"/>
              <a:ext cx="0" cy="116286"/>
            </a:xfrm>
            <a:prstGeom prst="line">
              <a:avLst/>
            </a:prstGeom>
            <a:ln w="127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a:off x="4194356" y="1691137"/>
              <a:ext cx="0" cy="116286"/>
            </a:xfrm>
            <a:prstGeom prst="line">
              <a:avLst/>
            </a:prstGeom>
            <a:ln w="127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a:off x="3814558" y="1691137"/>
              <a:ext cx="0" cy="116286"/>
            </a:xfrm>
            <a:prstGeom prst="line">
              <a:avLst/>
            </a:prstGeom>
            <a:ln w="127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grpSp>
          <p:nvGrpSpPr>
            <p:cNvPr id="295" name="Group 294"/>
            <p:cNvGrpSpPr/>
            <p:nvPr/>
          </p:nvGrpSpPr>
          <p:grpSpPr>
            <a:xfrm>
              <a:off x="3766158" y="1402400"/>
              <a:ext cx="476181" cy="339537"/>
              <a:chOff x="1148212" y="1587941"/>
              <a:chExt cx="641197" cy="457200"/>
            </a:xfrm>
          </p:grpSpPr>
          <p:sp>
            <p:nvSpPr>
              <p:cNvPr id="305" name="Rounded Rectangle 36"/>
              <p:cNvSpPr/>
              <p:nvPr/>
            </p:nvSpPr>
            <p:spPr>
              <a:xfrm>
                <a:off x="1170271" y="1666911"/>
                <a:ext cx="145657" cy="271643"/>
              </a:xfrm>
              <a:custGeom>
                <a:avLst/>
                <a:gdLst/>
                <a:ahLst/>
                <a:cxnLst/>
                <a:rect l="l" t="t" r="r" b="b"/>
                <a:pathLst>
                  <a:path w="839131" h="1564941">
                    <a:moveTo>
                      <a:pt x="123823" y="0"/>
                    </a:moveTo>
                    <a:lnTo>
                      <a:pt x="836479" y="0"/>
                    </a:lnTo>
                    <a:cubicBezTo>
                      <a:pt x="836905" y="50901"/>
                      <a:pt x="837271" y="98506"/>
                      <a:pt x="837584" y="143226"/>
                    </a:cubicBezTo>
                    <a:lnTo>
                      <a:pt x="837698" y="161545"/>
                    </a:lnTo>
                    <a:lnTo>
                      <a:pt x="822895" y="158556"/>
                    </a:lnTo>
                    <a:lnTo>
                      <a:pt x="199290" y="158556"/>
                    </a:lnTo>
                    <a:cubicBezTo>
                      <a:pt x="161074" y="158556"/>
                      <a:pt x="130093" y="189537"/>
                      <a:pt x="130093" y="227753"/>
                    </a:cubicBezTo>
                    <a:lnTo>
                      <a:pt x="130093" y="298908"/>
                    </a:lnTo>
                    <a:cubicBezTo>
                      <a:pt x="130093" y="337124"/>
                      <a:pt x="161074" y="368105"/>
                      <a:pt x="199290" y="368105"/>
                    </a:cubicBezTo>
                    <a:lnTo>
                      <a:pt x="822895" y="368105"/>
                    </a:lnTo>
                    <a:lnTo>
                      <a:pt x="838796" y="364895"/>
                    </a:lnTo>
                    <a:lnTo>
                      <a:pt x="838864" y="380248"/>
                    </a:lnTo>
                    <a:cubicBezTo>
                      <a:pt x="838987" y="415084"/>
                      <a:pt x="839069" y="447863"/>
                      <a:pt x="839116" y="478996"/>
                    </a:cubicBezTo>
                    <a:lnTo>
                      <a:pt x="839131" y="507909"/>
                    </a:lnTo>
                    <a:lnTo>
                      <a:pt x="822895" y="504631"/>
                    </a:lnTo>
                    <a:lnTo>
                      <a:pt x="199290" y="504631"/>
                    </a:lnTo>
                    <a:cubicBezTo>
                      <a:pt x="161074" y="504631"/>
                      <a:pt x="130093" y="535612"/>
                      <a:pt x="130093" y="573828"/>
                    </a:cubicBezTo>
                    <a:lnTo>
                      <a:pt x="130093" y="644983"/>
                    </a:lnTo>
                    <a:cubicBezTo>
                      <a:pt x="130093" y="683199"/>
                      <a:pt x="161074" y="714180"/>
                      <a:pt x="199290" y="714180"/>
                    </a:cubicBezTo>
                    <a:lnTo>
                      <a:pt x="822895" y="714180"/>
                    </a:lnTo>
                    <a:lnTo>
                      <a:pt x="838784" y="710972"/>
                    </a:lnTo>
                    <a:lnTo>
                      <a:pt x="838423" y="800015"/>
                    </a:lnTo>
                    <a:lnTo>
                      <a:pt x="838089" y="860124"/>
                    </a:lnTo>
                    <a:lnTo>
                      <a:pt x="822895" y="857056"/>
                    </a:lnTo>
                    <a:lnTo>
                      <a:pt x="199290" y="857056"/>
                    </a:lnTo>
                    <a:cubicBezTo>
                      <a:pt x="161074" y="857056"/>
                      <a:pt x="130093" y="888037"/>
                      <a:pt x="130093" y="926253"/>
                    </a:cubicBezTo>
                    <a:lnTo>
                      <a:pt x="130093" y="997408"/>
                    </a:lnTo>
                    <a:cubicBezTo>
                      <a:pt x="130093" y="1035624"/>
                      <a:pt x="161074" y="1066605"/>
                      <a:pt x="199290" y="1066605"/>
                    </a:cubicBezTo>
                    <a:lnTo>
                      <a:pt x="822895" y="1066605"/>
                    </a:lnTo>
                    <a:lnTo>
                      <a:pt x="837053" y="1063747"/>
                    </a:lnTo>
                    <a:lnTo>
                      <a:pt x="836834" y="1121542"/>
                    </a:lnTo>
                    <a:cubicBezTo>
                      <a:pt x="836752" y="1146515"/>
                      <a:pt x="836681" y="1172549"/>
                      <a:pt x="836623" y="1199854"/>
                    </a:cubicBezTo>
                    <a:lnTo>
                      <a:pt x="836615" y="1205901"/>
                    </a:lnTo>
                    <a:lnTo>
                      <a:pt x="822895" y="1203131"/>
                    </a:lnTo>
                    <a:lnTo>
                      <a:pt x="199290" y="1203131"/>
                    </a:lnTo>
                    <a:cubicBezTo>
                      <a:pt x="161074" y="1203131"/>
                      <a:pt x="130093" y="1234112"/>
                      <a:pt x="130093" y="1272328"/>
                    </a:cubicBezTo>
                    <a:lnTo>
                      <a:pt x="130093" y="1343483"/>
                    </a:lnTo>
                    <a:cubicBezTo>
                      <a:pt x="130093" y="1381699"/>
                      <a:pt x="161074" y="1412680"/>
                      <a:pt x="199290" y="1412680"/>
                    </a:cubicBezTo>
                    <a:lnTo>
                      <a:pt x="822895" y="1412680"/>
                    </a:lnTo>
                    <a:lnTo>
                      <a:pt x="836488" y="1409936"/>
                    </a:lnTo>
                    <a:lnTo>
                      <a:pt x="836490" y="1427752"/>
                    </a:lnTo>
                    <a:cubicBezTo>
                      <a:pt x="836525" y="1470637"/>
                      <a:pt x="836592" y="1516235"/>
                      <a:pt x="836698" y="1564941"/>
                    </a:cubicBezTo>
                    <a:lnTo>
                      <a:pt x="0" y="1551557"/>
                    </a:lnTo>
                    <a:lnTo>
                      <a:pt x="0" y="123823"/>
                    </a:lnTo>
                    <a:cubicBezTo>
                      <a:pt x="0" y="55437"/>
                      <a:pt x="55437" y="0"/>
                      <a:pt x="123823"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06" name="Oval 305"/>
              <p:cNvSpPr/>
              <p:nvPr/>
            </p:nvSpPr>
            <p:spPr>
              <a:xfrm>
                <a:off x="1213652" y="1704865"/>
                <a:ext cx="16144" cy="16144"/>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07" name="Oval 306"/>
              <p:cNvSpPr/>
              <p:nvPr/>
            </p:nvSpPr>
            <p:spPr>
              <a:xfrm>
                <a:off x="1213385" y="1764720"/>
                <a:ext cx="16144" cy="16144"/>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08" name="Oval 307"/>
              <p:cNvSpPr/>
              <p:nvPr/>
            </p:nvSpPr>
            <p:spPr>
              <a:xfrm>
                <a:off x="1213385" y="1825958"/>
                <a:ext cx="16144" cy="16144"/>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09" name="Oval 308"/>
              <p:cNvSpPr/>
              <p:nvPr/>
            </p:nvSpPr>
            <p:spPr>
              <a:xfrm>
                <a:off x="1213385" y="1886081"/>
                <a:ext cx="16144" cy="16144"/>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0" name="Rounded Rectangle 65"/>
              <p:cNvSpPr/>
              <p:nvPr/>
            </p:nvSpPr>
            <p:spPr>
              <a:xfrm>
                <a:off x="1148212" y="1947947"/>
                <a:ext cx="166686" cy="54010"/>
              </a:xfrm>
              <a:custGeom>
                <a:avLst/>
                <a:gdLst>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8364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0283"/>
                  <a:gd name="connsiteY0" fmla="*/ 81117 h 311150"/>
                  <a:gd name="connsiteX1" fmla="*/ 81117 w 960283"/>
                  <a:gd name="connsiteY1" fmla="*/ 0 h 311150"/>
                  <a:gd name="connsiteX2" fmla="*/ 960283 w 960283"/>
                  <a:gd name="connsiteY2" fmla="*/ 3175 h 311150"/>
                  <a:gd name="connsiteX3" fmla="*/ 958850 w 960283"/>
                  <a:gd name="connsiteY3" fmla="*/ 189067 h 311150"/>
                  <a:gd name="connsiteX4" fmla="*/ 836458 w 960283"/>
                  <a:gd name="connsiteY4" fmla="*/ 311150 h 311150"/>
                  <a:gd name="connsiteX5" fmla="*/ 81117 w 960283"/>
                  <a:gd name="connsiteY5" fmla="*/ 311150 h 311150"/>
                  <a:gd name="connsiteX6" fmla="*/ 0 w 960283"/>
                  <a:gd name="connsiteY6" fmla="*/ 230033 h 311150"/>
                  <a:gd name="connsiteX7" fmla="*/ 0 w 960283"/>
                  <a:gd name="connsiteY7" fmla="*/ 81117 h 311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60283" h="311150">
                    <a:moveTo>
                      <a:pt x="0" y="81117"/>
                    </a:moveTo>
                    <a:cubicBezTo>
                      <a:pt x="0" y="36317"/>
                      <a:pt x="36317" y="0"/>
                      <a:pt x="81117" y="0"/>
                    </a:cubicBezTo>
                    <a:lnTo>
                      <a:pt x="960283" y="3175"/>
                    </a:lnTo>
                    <a:cubicBezTo>
                      <a:pt x="959805" y="65139"/>
                      <a:pt x="959328" y="127103"/>
                      <a:pt x="958850" y="189067"/>
                    </a:cubicBezTo>
                    <a:cubicBezTo>
                      <a:pt x="902178" y="194836"/>
                      <a:pt x="839155" y="235531"/>
                      <a:pt x="836458" y="311150"/>
                    </a:cubicBezTo>
                    <a:lnTo>
                      <a:pt x="81117" y="311150"/>
                    </a:lnTo>
                    <a:cubicBezTo>
                      <a:pt x="36317" y="311150"/>
                      <a:pt x="0" y="274833"/>
                      <a:pt x="0" y="230033"/>
                    </a:cubicBezTo>
                    <a:lnTo>
                      <a:pt x="0" y="81117"/>
                    </a:ln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1" name="Rounded Rectangle 3"/>
              <p:cNvSpPr/>
              <p:nvPr/>
            </p:nvSpPr>
            <p:spPr>
              <a:xfrm>
                <a:off x="1303203" y="1587941"/>
                <a:ext cx="331250" cy="457200"/>
              </a:xfrm>
              <a:custGeom>
                <a:avLst/>
                <a:gdLst/>
                <a:ahLst/>
                <a:cxnLst/>
                <a:rect l="l" t="t" r="r" b="b"/>
                <a:pathLst>
                  <a:path w="1908341" h="2633940">
                    <a:moveTo>
                      <a:pt x="74936" y="2330947"/>
                    </a:moveTo>
                    <a:lnTo>
                      <a:pt x="1833405" y="2330947"/>
                    </a:lnTo>
                    <a:cubicBezTo>
                      <a:pt x="1874791" y="2330947"/>
                      <a:pt x="1908341" y="2364497"/>
                      <a:pt x="1908341" y="2405883"/>
                    </a:cubicBezTo>
                    <a:lnTo>
                      <a:pt x="1908341" y="2559004"/>
                    </a:lnTo>
                    <a:cubicBezTo>
                      <a:pt x="1908341" y="2600390"/>
                      <a:pt x="1874791" y="2633940"/>
                      <a:pt x="1833405" y="2633940"/>
                    </a:cubicBezTo>
                    <a:lnTo>
                      <a:pt x="74936" y="2633940"/>
                    </a:lnTo>
                    <a:cubicBezTo>
                      <a:pt x="33550" y="2633940"/>
                      <a:pt x="0" y="2600390"/>
                      <a:pt x="0" y="2559004"/>
                    </a:cubicBezTo>
                    <a:lnTo>
                      <a:pt x="0" y="2405883"/>
                    </a:lnTo>
                    <a:cubicBezTo>
                      <a:pt x="0" y="2364497"/>
                      <a:pt x="33550" y="2330947"/>
                      <a:pt x="74936" y="2330947"/>
                    </a:cubicBezTo>
                    <a:close/>
                    <a:moveTo>
                      <a:pt x="310626" y="1905729"/>
                    </a:moveTo>
                    <a:cubicBezTo>
                      <a:pt x="280702" y="1905729"/>
                      <a:pt x="256444" y="1929987"/>
                      <a:pt x="256444" y="1959911"/>
                    </a:cubicBezTo>
                    <a:lnTo>
                      <a:pt x="256444" y="2070622"/>
                    </a:lnTo>
                    <a:cubicBezTo>
                      <a:pt x="256444" y="2100546"/>
                      <a:pt x="280702" y="2124804"/>
                      <a:pt x="310626" y="2124804"/>
                    </a:cubicBezTo>
                    <a:lnTo>
                      <a:pt x="1602437" y="2124804"/>
                    </a:lnTo>
                    <a:cubicBezTo>
                      <a:pt x="1632361" y="2124804"/>
                      <a:pt x="1656619" y="2100546"/>
                      <a:pt x="1656619" y="2070622"/>
                    </a:cubicBezTo>
                    <a:lnTo>
                      <a:pt x="1656619" y="1959911"/>
                    </a:lnTo>
                    <a:cubicBezTo>
                      <a:pt x="1656619" y="1929987"/>
                      <a:pt x="1632361" y="1905729"/>
                      <a:pt x="1602437" y="1905729"/>
                    </a:cubicBezTo>
                    <a:close/>
                    <a:moveTo>
                      <a:pt x="310626" y="1559654"/>
                    </a:moveTo>
                    <a:cubicBezTo>
                      <a:pt x="280702" y="1559654"/>
                      <a:pt x="256444" y="1583912"/>
                      <a:pt x="256444" y="1613836"/>
                    </a:cubicBezTo>
                    <a:lnTo>
                      <a:pt x="256444" y="1724547"/>
                    </a:lnTo>
                    <a:cubicBezTo>
                      <a:pt x="256444" y="1754471"/>
                      <a:pt x="280702" y="1778729"/>
                      <a:pt x="310626" y="1778729"/>
                    </a:cubicBezTo>
                    <a:lnTo>
                      <a:pt x="1602437" y="1778729"/>
                    </a:lnTo>
                    <a:cubicBezTo>
                      <a:pt x="1632361" y="1778729"/>
                      <a:pt x="1656619" y="1754471"/>
                      <a:pt x="1656619" y="1724547"/>
                    </a:cubicBezTo>
                    <a:lnTo>
                      <a:pt x="1656619" y="1613836"/>
                    </a:lnTo>
                    <a:cubicBezTo>
                      <a:pt x="1656619" y="1583912"/>
                      <a:pt x="1632361" y="1559654"/>
                      <a:pt x="1602437" y="1559654"/>
                    </a:cubicBezTo>
                    <a:close/>
                    <a:moveTo>
                      <a:pt x="310626" y="1216754"/>
                    </a:moveTo>
                    <a:cubicBezTo>
                      <a:pt x="280702" y="1216754"/>
                      <a:pt x="256444" y="1241012"/>
                      <a:pt x="256444" y="1270936"/>
                    </a:cubicBezTo>
                    <a:lnTo>
                      <a:pt x="256444" y="1381647"/>
                    </a:lnTo>
                    <a:cubicBezTo>
                      <a:pt x="256444" y="1411571"/>
                      <a:pt x="280702" y="1435829"/>
                      <a:pt x="310626" y="1435829"/>
                    </a:cubicBezTo>
                    <a:lnTo>
                      <a:pt x="1602437" y="1435829"/>
                    </a:lnTo>
                    <a:cubicBezTo>
                      <a:pt x="1632361" y="1435829"/>
                      <a:pt x="1656619" y="1411571"/>
                      <a:pt x="1656619" y="1381647"/>
                    </a:cubicBezTo>
                    <a:lnTo>
                      <a:pt x="1656619" y="1270936"/>
                    </a:lnTo>
                    <a:cubicBezTo>
                      <a:pt x="1656619" y="1241012"/>
                      <a:pt x="1632361" y="1216754"/>
                      <a:pt x="1602437" y="1216754"/>
                    </a:cubicBezTo>
                    <a:close/>
                    <a:moveTo>
                      <a:pt x="310626" y="867504"/>
                    </a:moveTo>
                    <a:cubicBezTo>
                      <a:pt x="280702" y="867504"/>
                      <a:pt x="256444" y="891762"/>
                      <a:pt x="256444" y="921686"/>
                    </a:cubicBezTo>
                    <a:lnTo>
                      <a:pt x="256444" y="1032397"/>
                    </a:lnTo>
                    <a:cubicBezTo>
                      <a:pt x="256444" y="1062321"/>
                      <a:pt x="280702" y="1086579"/>
                      <a:pt x="310626" y="1086579"/>
                    </a:cubicBezTo>
                    <a:lnTo>
                      <a:pt x="1602437" y="1086579"/>
                    </a:lnTo>
                    <a:cubicBezTo>
                      <a:pt x="1632361" y="1086579"/>
                      <a:pt x="1656619" y="1062321"/>
                      <a:pt x="1656619" y="1032397"/>
                    </a:cubicBezTo>
                    <a:lnTo>
                      <a:pt x="1656619" y="921686"/>
                    </a:lnTo>
                    <a:cubicBezTo>
                      <a:pt x="1656619" y="891762"/>
                      <a:pt x="1632361" y="867504"/>
                      <a:pt x="1602437" y="867504"/>
                    </a:cubicBezTo>
                    <a:close/>
                    <a:moveTo>
                      <a:pt x="310626" y="518254"/>
                    </a:moveTo>
                    <a:cubicBezTo>
                      <a:pt x="280702" y="518254"/>
                      <a:pt x="256444" y="542512"/>
                      <a:pt x="256444" y="572436"/>
                    </a:cubicBezTo>
                    <a:lnTo>
                      <a:pt x="256444" y="683147"/>
                    </a:lnTo>
                    <a:cubicBezTo>
                      <a:pt x="256444" y="713071"/>
                      <a:pt x="280702" y="737329"/>
                      <a:pt x="310626" y="737329"/>
                    </a:cubicBezTo>
                    <a:lnTo>
                      <a:pt x="1602437" y="737329"/>
                    </a:lnTo>
                    <a:cubicBezTo>
                      <a:pt x="1632361" y="737329"/>
                      <a:pt x="1656619" y="713071"/>
                      <a:pt x="1656619" y="683147"/>
                    </a:cubicBezTo>
                    <a:lnTo>
                      <a:pt x="1656619" y="572436"/>
                    </a:lnTo>
                    <a:cubicBezTo>
                      <a:pt x="1656619" y="542512"/>
                      <a:pt x="1632361" y="518254"/>
                      <a:pt x="1602437" y="518254"/>
                    </a:cubicBezTo>
                    <a:close/>
                    <a:moveTo>
                      <a:pt x="310626" y="165829"/>
                    </a:moveTo>
                    <a:cubicBezTo>
                      <a:pt x="280702" y="165829"/>
                      <a:pt x="256444" y="190087"/>
                      <a:pt x="256444" y="220011"/>
                    </a:cubicBezTo>
                    <a:lnTo>
                      <a:pt x="256444" y="330722"/>
                    </a:lnTo>
                    <a:cubicBezTo>
                      <a:pt x="256444" y="360646"/>
                      <a:pt x="280702" y="384904"/>
                      <a:pt x="310626" y="384904"/>
                    </a:cubicBezTo>
                    <a:lnTo>
                      <a:pt x="1602437" y="384904"/>
                    </a:lnTo>
                    <a:cubicBezTo>
                      <a:pt x="1632361" y="384904"/>
                      <a:pt x="1656619" y="360646"/>
                      <a:pt x="1656619" y="330722"/>
                    </a:cubicBezTo>
                    <a:lnTo>
                      <a:pt x="1656619" y="220011"/>
                    </a:lnTo>
                    <a:cubicBezTo>
                      <a:pt x="1656619" y="190087"/>
                      <a:pt x="1632361" y="165829"/>
                      <a:pt x="1602437" y="165829"/>
                    </a:cubicBezTo>
                    <a:close/>
                    <a:moveTo>
                      <a:pt x="263092" y="0"/>
                    </a:moveTo>
                    <a:lnTo>
                      <a:pt x="1646796" y="0"/>
                    </a:lnTo>
                    <a:cubicBezTo>
                      <a:pt x="1725868" y="0"/>
                      <a:pt x="1789969" y="64101"/>
                      <a:pt x="1789969" y="143173"/>
                    </a:cubicBezTo>
                    <a:cubicBezTo>
                      <a:pt x="1791027" y="851243"/>
                      <a:pt x="1792086" y="1559312"/>
                      <a:pt x="1793144" y="2267382"/>
                    </a:cubicBezTo>
                    <a:lnTo>
                      <a:pt x="123094" y="2264207"/>
                    </a:lnTo>
                    <a:cubicBezTo>
                      <a:pt x="122036" y="1557196"/>
                      <a:pt x="120977" y="850184"/>
                      <a:pt x="119919" y="143173"/>
                    </a:cubicBezTo>
                    <a:cubicBezTo>
                      <a:pt x="119919" y="64101"/>
                      <a:pt x="184020" y="0"/>
                      <a:pt x="263092"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2" name="Oval 311"/>
              <p:cNvSpPr/>
              <p:nvPr/>
            </p:nvSpPr>
            <p:spPr>
              <a:xfrm>
                <a:off x="1367129" y="1626517"/>
                <a:ext cx="17922" cy="17922"/>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3" name="Oval 312"/>
              <p:cNvSpPr/>
              <p:nvPr/>
            </p:nvSpPr>
            <p:spPr>
              <a:xfrm>
                <a:off x="1367296" y="1687022"/>
                <a:ext cx="17922" cy="17922"/>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4" name="Oval 313"/>
              <p:cNvSpPr/>
              <p:nvPr/>
            </p:nvSpPr>
            <p:spPr>
              <a:xfrm>
                <a:off x="1367296" y="1748554"/>
                <a:ext cx="17922" cy="17922"/>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5" name="Oval 314"/>
              <p:cNvSpPr/>
              <p:nvPr/>
            </p:nvSpPr>
            <p:spPr>
              <a:xfrm>
                <a:off x="1367296" y="1808294"/>
                <a:ext cx="17922" cy="17922"/>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6" name="Oval 315"/>
              <p:cNvSpPr/>
              <p:nvPr/>
            </p:nvSpPr>
            <p:spPr>
              <a:xfrm>
                <a:off x="1367296" y="1869826"/>
                <a:ext cx="17922" cy="17922"/>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7" name="Oval 316"/>
              <p:cNvSpPr/>
              <p:nvPr/>
            </p:nvSpPr>
            <p:spPr>
              <a:xfrm>
                <a:off x="1367296" y="1930163"/>
                <a:ext cx="17922" cy="17922"/>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8" name="Oval 317"/>
              <p:cNvSpPr>
                <a:spLocks noChangeAspect="1"/>
              </p:cNvSpPr>
              <p:nvPr/>
            </p:nvSpPr>
            <p:spPr>
              <a:xfrm>
                <a:off x="1505899" y="1628477"/>
                <a:ext cx="14747" cy="1474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9" name="Oval 318"/>
              <p:cNvSpPr>
                <a:spLocks noChangeAspect="1"/>
              </p:cNvSpPr>
              <p:nvPr/>
            </p:nvSpPr>
            <p:spPr>
              <a:xfrm>
                <a:off x="1554457" y="1628645"/>
                <a:ext cx="14747" cy="1474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0" name="Oval 319"/>
              <p:cNvSpPr>
                <a:spLocks noChangeAspect="1"/>
              </p:cNvSpPr>
              <p:nvPr/>
            </p:nvSpPr>
            <p:spPr>
              <a:xfrm>
                <a:off x="1530727" y="1689150"/>
                <a:ext cx="14747" cy="14747"/>
              </a:xfrm>
              <a:prstGeom prst="ellipse">
                <a:avLst/>
              </a:prstGeom>
              <a:solidFill>
                <a:srgbClr val="FFFFFF"/>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dirty="0" smtClean="0"/>
              </a:p>
            </p:txBody>
          </p:sp>
          <p:sp>
            <p:nvSpPr>
              <p:cNvPr id="321" name="Oval 320"/>
              <p:cNvSpPr>
                <a:spLocks noChangeAspect="1"/>
              </p:cNvSpPr>
              <p:nvPr/>
            </p:nvSpPr>
            <p:spPr>
              <a:xfrm>
                <a:off x="1505468" y="1749917"/>
                <a:ext cx="14747" cy="1474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2" name="Oval 321"/>
              <p:cNvSpPr>
                <a:spLocks noChangeAspect="1"/>
              </p:cNvSpPr>
              <p:nvPr/>
            </p:nvSpPr>
            <p:spPr>
              <a:xfrm>
                <a:off x="1505468" y="1809657"/>
                <a:ext cx="14747" cy="1474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3" name="Oval 322"/>
              <p:cNvSpPr>
                <a:spLocks noChangeAspect="1"/>
              </p:cNvSpPr>
              <p:nvPr/>
            </p:nvSpPr>
            <p:spPr>
              <a:xfrm>
                <a:off x="1554027" y="1809825"/>
                <a:ext cx="14747" cy="1474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4" name="Oval 323"/>
              <p:cNvSpPr>
                <a:spLocks noChangeAspect="1"/>
              </p:cNvSpPr>
              <p:nvPr/>
            </p:nvSpPr>
            <p:spPr>
              <a:xfrm>
                <a:off x="1530130" y="1809825"/>
                <a:ext cx="14747" cy="1474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5" name="Oval 324"/>
              <p:cNvSpPr>
                <a:spLocks noChangeAspect="1"/>
              </p:cNvSpPr>
              <p:nvPr/>
            </p:nvSpPr>
            <p:spPr>
              <a:xfrm>
                <a:off x="1554624" y="1870162"/>
                <a:ext cx="14747" cy="1474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6" name="Oval 325"/>
              <p:cNvSpPr>
                <a:spLocks noChangeAspect="1"/>
              </p:cNvSpPr>
              <p:nvPr/>
            </p:nvSpPr>
            <p:spPr>
              <a:xfrm>
                <a:off x="1530727" y="1870162"/>
                <a:ext cx="14747" cy="1474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7" name="Oval 326"/>
              <p:cNvSpPr>
                <a:spLocks noChangeAspect="1"/>
              </p:cNvSpPr>
              <p:nvPr/>
            </p:nvSpPr>
            <p:spPr>
              <a:xfrm>
                <a:off x="1505468" y="1930331"/>
                <a:ext cx="14747" cy="1474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8" name="Oval 327"/>
              <p:cNvSpPr>
                <a:spLocks noChangeAspect="1"/>
              </p:cNvSpPr>
              <p:nvPr/>
            </p:nvSpPr>
            <p:spPr>
              <a:xfrm>
                <a:off x="1530130" y="1930499"/>
                <a:ext cx="14747" cy="1474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9" name="Oval 71"/>
              <p:cNvSpPr>
                <a:spLocks noChangeAspect="1"/>
              </p:cNvSpPr>
              <p:nvPr/>
            </p:nvSpPr>
            <p:spPr>
              <a:xfrm>
                <a:off x="1507121" y="187013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0" name="Oval 71"/>
              <p:cNvSpPr>
                <a:spLocks noChangeAspect="1"/>
              </p:cNvSpPr>
              <p:nvPr/>
            </p:nvSpPr>
            <p:spPr>
              <a:xfrm>
                <a:off x="1553058" y="193110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1" name="Oval 71"/>
              <p:cNvSpPr>
                <a:spLocks noChangeAspect="1"/>
              </p:cNvSpPr>
              <p:nvPr/>
            </p:nvSpPr>
            <p:spPr>
              <a:xfrm>
                <a:off x="1529678" y="175017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2" name="Oval 71"/>
              <p:cNvSpPr>
                <a:spLocks noChangeAspect="1"/>
              </p:cNvSpPr>
              <p:nvPr/>
            </p:nvSpPr>
            <p:spPr>
              <a:xfrm>
                <a:off x="1553058" y="175017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3" name="Oval 71"/>
              <p:cNvSpPr>
                <a:spLocks noChangeAspect="1"/>
              </p:cNvSpPr>
              <p:nvPr/>
            </p:nvSpPr>
            <p:spPr>
              <a:xfrm>
                <a:off x="1553058" y="1688937"/>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4" name="Oval 71"/>
              <p:cNvSpPr>
                <a:spLocks noChangeAspect="1"/>
              </p:cNvSpPr>
              <p:nvPr/>
            </p:nvSpPr>
            <p:spPr>
              <a:xfrm>
                <a:off x="1504627" y="168949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5" name="Oval 71"/>
              <p:cNvSpPr>
                <a:spLocks noChangeAspect="1"/>
              </p:cNvSpPr>
              <p:nvPr/>
            </p:nvSpPr>
            <p:spPr>
              <a:xfrm>
                <a:off x="1529678" y="1628814"/>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6" name="Rounded Rectangle 36"/>
              <p:cNvSpPr/>
              <p:nvPr/>
            </p:nvSpPr>
            <p:spPr>
              <a:xfrm flipH="1">
                <a:off x="1621460" y="1667200"/>
                <a:ext cx="145656" cy="271643"/>
              </a:xfrm>
              <a:custGeom>
                <a:avLst/>
                <a:gdLst/>
                <a:ahLst/>
                <a:cxnLst/>
                <a:rect l="l" t="t" r="r" b="b"/>
                <a:pathLst>
                  <a:path w="839130" h="1564941">
                    <a:moveTo>
                      <a:pt x="836479" y="0"/>
                    </a:moveTo>
                    <a:lnTo>
                      <a:pt x="123823" y="0"/>
                    </a:lnTo>
                    <a:cubicBezTo>
                      <a:pt x="55437" y="0"/>
                      <a:pt x="0" y="55437"/>
                      <a:pt x="0" y="123823"/>
                    </a:cubicBezTo>
                    <a:lnTo>
                      <a:pt x="0" y="1551557"/>
                    </a:lnTo>
                    <a:lnTo>
                      <a:pt x="836698" y="1564941"/>
                    </a:lnTo>
                    <a:cubicBezTo>
                      <a:pt x="836592" y="1516235"/>
                      <a:pt x="836525" y="1470637"/>
                      <a:pt x="836490" y="1427752"/>
                    </a:cubicBezTo>
                    <a:lnTo>
                      <a:pt x="836487" y="1404743"/>
                    </a:lnTo>
                    <a:lnTo>
                      <a:pt x="813056" y="1409474"/>
                    </a:lnTo>
                    <a:lnTo>
                      <a:pt x="189451" y="1409474"/>
                    </a:lnTo>
                    <a:cubicBezTo>
                      <a:pt x="151235" y="1409474"/>
                      <a:pt x="120254" y="1378493"/>
                      <a:pt x="120254" y="1340277"/>
                    </a:cubicBezTo>
                    <a:lnTo>
                      <a:pt x="120254" y="1269122"/>
                    </a:lnTo>
                    <a:cubicBezTo>
                      <a:pt x="120254" y="1230906"/>
                      <a:pt x="151235" y="1199925"/>
                      <a:pt x="189451" y="1199925"/>
                    </a:cubicBezTo>
                    <a:lnTo>
                      <a:pt x="813056" y="1199925"/>
                    </a:lnTo>
                    <a:lnTo>
                      <a:pt x="836617" y="1204682"/>
                    </a:lnTo>
                    <a:lnTo>
                      <a:pt x="836623" y="1199854"/>
                    </a:lnTo>
                    <a:cubicBezTo>
                      <a:pt x="836681" y="1172549"/>
                      <a:pt x="836753" y="1146515"/>
                      <a:pt x="836834" y="1121542"/>
                    </a:cubicBezTo>
                    <a:lnTo>
                      <a:pt x="837073" y="1058550"/>
                    </a:lnTo>
                    <a:lnTo>
                      <a:pt x="813056" y="1063399"/>
                    </a:lnTo>
                    <a:lnTo>
                      <a:pt x="189451" y="1063399"/>
                    </a:lnTo>
                    <a:cubicBezTo>
                      <a:pt x="151235" y="1063399"/>
                      <a:pt x="120254" y="1032418"/>
                      <a:pt x="120254" y="994202"/>
                    </a:cubicBezTo>
                    <a:lnTo>
                      <a:pt x="120254" y="923047"/>
                    </a:lnTo>
                    <a:cubicBezTo>
                      <a:pt x="120254" y="884831"/>
                      <a:pt x="151235" y="853850"/>
                      <a:pt x="189451" y="853850"/>
                    </a:cubicBezTo>
                    <a:lnTo>
                      <a:pt x="813056" y="853850"/>
                    </a:lnTo>
                    <a:lnTo>
                      <a:pt x="838096" y="858906"/>
                    </a:lnTo>
                    <a:lnTo>
                      <a:pt x="838423" y="800015"/>
                    </a:lnTo>
                    <a:lnTo>
                      <a:pt x="838805" y="705776"/>
                    </a:lnTo>
                    <a:lnTo>
                      <a:pt x="813056" y="710974"/>
                    </a:lnTo>
                    <a:lnTo>
                      <a:pt x="189451" y="710974"/>
                    </a:lnTo>
                    <a:cubicBezTo>
                      <a:pt x="151235" y="710974"/>
                      <a:pt x="120254" y="679993"/>
                      <a:pt x="120254" y="641777"/>
                    </a:cubicBezTo>
                    <a:lnTo>
                      <a:pt x="120254" y="570622"/>
                    </a:lnTo>
                    <a:cubicBezTo>
                      <a:pt x="120254" y="532406"/>
                      <a:pt x="151235" y="501425"/>
                      <a:pt x="189451" y="501425"/>
                    </a:cubicBezTo>
                    <a:lnTo>
                      <a:pt x="813056" y="501425"/>
                    </a:lnTo>
                    <a:lnTo>
                      <a:pt x="839130" y="506689"/>
                    </a:lnTo>
                    <a:lnTo>
                      <a:pt x="839116" y="478996"/>
                    </a:lnTo>
                    <a:cubicBezTo>
                      <a:pt x="839069" y="447863"/>
                      <a:pt x="838987" y="415084"/>
                      <a:pt x="838864" y="380248"/>
                    </a:cubicBezTo>
                    <a:lnTo>
                      <a:pt x="838772" y="359707"/>
                    </a:lnTo>
                    <a:lnTo>
                      <a:pt x="813056" y="364899"/>
                    </a:lnTo>
                    <a:lnTo>
                      <a:pt x="189451" y="364899"/>
                    </a:lnTo>
                    <a:cubicBezTo>
                      <a:pt x="151235" y="364899"/>
                      <a:pt x="120254" y="333918"/>
                      <a:pt x="120254" y="295702"/>
                    </a:cubicBezTo>
                    <a:lnTo>
                      <a:pt x="120254" y="224547"/>
                    </a:lnTo>
                    <a:cubicBezTo>
                      <a:pt x="120254" y="186331"/>
                      <a:pt x="151235" y="155350"/>
                      <a:pt x="189451" y="155350"/>
                    </a:cubicBezTo>
                    <a:lnTo>
                      <a:pt x="813056" y="155350"/>
                    </a:lnTo>
                    <a:lnTo>
                      <a:pt x="837690" y="160324"/>
                    </a:lnTo>
                    <a:lnTo>
                      <a:pt x="837584" y="143226"/>
                    </a:lnTo>
                    <a:cubicBezTo>
                      <a:pt x="837272" y="98506"/>
                      <a:pt x="836905" y="50901"/>
                      <a:pt x="836479"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7" name="Oval 336"/>
              <p:cNvSpPr/>
              <p:nvPr/>
            </p:nvSpPr>
            <p:spPr>
              <a:xfrm>
                <a:off x="1686600" y="1704819"/>
                <a:ext cx="14557" cy="1455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8" name="Oval 337"/>
              <p:cNvSpPr/>
              <p:nvPr/>
            </p:nvSpPr>
            <p:spPr>
              <a:xfrm>
                <a:off x="1709685" y="1704773"/>
                <a:ext cx="14557" cy="1455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9" name="Oval 338"/>
              <p:cNvSpPr/>
              <p:nvPr/>
            </p:nvSpPr>
            <p:spPr>
              <a:xfrm>
                <a:off x="1686555" y="1765659"/>
                <a:ext cx="14557" cy="1455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40" name="Oval 339"/>
              <p:cNvSpPr/>
              <p:nvPr/>
            </p:nvSpPr>
            <p:spPr>
              <a:xfrm>
                <a:off x="1709641" y="1765613"/>
                <a:ext cx="14557" cy="1455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41" name="Oval 340"/>
              <p:cNvSpPr/>
              <p:nvPr/>
            </p:nvSpPr>
            <p:spPr>
              <a:xfrm>
                <a:off x="1662268" y="1765613"/>
                <a:ext cx="14557" cy="1455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42" name="Oval 341"/>
              <p:cNvSpPr/>
              <p:nvPr/>
            </p:nvSpPr>
            <p:spPr>
              <a:xfrm>
                <a:off x="1662275" y="1827619"/>
                <a:ext cx="14557" cy="1455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43" name="Oval 342"/>
              <p:cNvSpPr/>
              <p:nvPr/>
            </p:nvSpPr>
            <p:spPr>
              <a:xfrm>
                <a:off x="1685999" y="1886324"/>
                <a:ext cx="14557" cy="1455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44" name="Oval 343"/>
              <p:cNvSpPr/>
              <p:nvPr/>
            </p:nvSpPr>
            <p:spPr>
              <a:xfrm>
                <a:off x="1661711" y="1886278"/>
                <a:ext cx="14557" cy="14557"/>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45" name="Rounded Rectangle 65"/>
              <p:cNvSpPr/>
              <p:nvPr/>
            </p:nvSpPr>
            <p:spPr>
              <a:xfrm flipH="1">
                <a:off x="1622723" y="1947397"/>
                <a:ext cx="166686" cy="54009"/>
              </a:xfrm>
              <a:custGeom>
                <a:avLst/>
                <a:gdLst>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10269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1108075 w 1108075"/>
                  <a:gd name="connsiteY3" fmla="*/ 8111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507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10269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1108075"/>
                  <a:gd name="connsiteY0" fmla="*/ 81117 h 311150"/>
                  <a:gd name="connsiteX1" fmla="*/ 81117 w 1108075"/>
                  <a:gd name="connsiteY1" fmla="*/ 0 h 311150"/>
                  <a:gd name="connsiteX2" fmla="*/ 963458 w 1108075"/>
                  <a:gd name="connsiteY2" fmla="*/ 0 h 311150"/>
                  <a:gd name="connsiteX3" fmla="*/ 958850 w 1108075"/>
                  <a:gd name="connsiteY3" fmla="*/ 189067 h 311150"/>
                  <a:gd name="connsiteX4" fmla="*/ 1108075 w 1108075"/>
                  <a:gd name="connsiteY4" fmla="*/ 230033 h 311150"/>
                  <a:gd name="connsiteX5" fmla="*/ 836458 w 1108075"/>
                  <a:gd name="connsiteY5" fmla="*/ 311150 h 311150"/>
                  <a:gd name="connsiteX6" fmla="*/ 81117 w 1108075"/>
                  <a:gd name="connsiteY6" fmla="*/ 311150 h 311150"/>
                  <a:gd name="connsiteX7" fmla="*/ 0 w 1108075"/>
                  <a:gd name="connsiteY7" fmla="*/ 230033 h 311150"/>
                  <a:gd name="connsiteX8" fmla="*/ 0 w 1108075"/>
                  <a:gd name="connsiteY8"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3458"/>
                  <a:gd name="connsiteY0" fmla="*/ 81117 h 311150"/>
                  <a:gd name="connsiteX1" fmla="*/ 81117 w 963458"/>
                  <a:gd name="connsiteY1" fmla="*/ 0 h 311150"/>
                  <a:gd name="connsiteX2" fmla="*/ 963458 w 963458"/>
                  <a:gd name="connsiteY2" fmla="*/ 0 h 311150"/>
                  <a:gd name="connsiteX3" fmla="*/ 958850 w 963458"/>
                  <a:gd name="connsiteY3" fmla="*/ 189067 h 311150"/>
                  <a:gd name="connsiteX4" fmla="*/ 836458 w 963458"/>
                  <a:gd name="connsiteY4" fmla="*/ 311150 h 311150"/>
                  <a:gd name="connsiteX5" fmla="*/ 81117 w 963458"/>
                  <a:gd name="connsiteY5" fmla="*/ 311150 h 311150"/>
                  <a:gd name="connsiteX6" fmla="*/ 0 w 963458"/>
                  <a:gd name="connsiteY6" fmla="*/ 230033 h 311150"/>
                  <a:gd name="connsiteX7" fmla="*/ 0 w 963458"/>
                  <a:gd name="connsiteY7" fmla="*/ 81117 h 311150"/>
                  <a:gd name="connsiteX0" fmla="*/ 0 w 960283"/>
                  <a:gd name="connsiteY0" fmla="*/ 81117 h 311150"/>
                  <a:gd name="connsiteX1" fmla="*/ 81117 w 960283"/>
                  <a:gd name="connsiteY1" fmla="*/ 0 h 311150"/>
                  <a:gd name="connsiteX2" fmla="*/ 960283 w 960283"/>
                  <a:gd name="connsiteY2" fmla="*/ 3175 h 311150"/>
                  <a:gd name="connsiteX3" fmla="*/ 958850 w 960283"/>
                  <a:gd name="connsiteY3" fmla="*/ 189067 h 311150"/>
                  <a:gd name="connsiteX4" fmla="*/ 836458 w 960283"/>
                  <a:gd name="connsiteY4" fmla="*/ 311150 h 311150"/>
                  <a:gd name="connsiteX5" fmla="*/ 81117 w 960283"/>
                  <a:gd name="connsiteY5" fmla="*/ 311150 h 311150"/>
                  <a:gd name="connsiteX6" fmla="*/ 0 w 960283"/>
                  <a:gd name="connsiteY6" fmla="*/ 230033 h 311150"/>
                  <a:gd name="connsiteX7" fmla="*/ 0 w 960283"/>
                  <a:gd name="connsiteY7" fmla="*/ 81117 h 311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60283" h="311150">
                    <a:moveTo>
                      <a:pt x="0" y="81117"/>
                    </a:moveTo>
                    <a:cubicBezTo>
                      <a:pt x="0" y="36317"/>
                      <a:pt x="36317" y="0"/>
                      <a:pt x="81117" y="0"/>
                    </a:cubicBezTo>
                    <a:lnTo>
                      <a:pt x="960283" y="3175"/>
                    </a:lnTo>
                    <a:cubicBezTo>
                      <a:pt x="959805" y="65139"/>
                      <a:pt x="959328" y="127103"/>
                      <a:pt x="958850" y="189067"/>
                    </a:cubicBezTo>
                    <a:cubicBezTo>
                      <a:pt x="902178" y="194836"/>
                      <a:pt x="839155" y="235531"/>
                      <a:pt x="836458" y="311150"/>
                    </a:cubicBezTo>
                    <a:lnTo>
                      <a:pt x="81117" y="311150"/>
                    </a:lnTo>
                    <a:cubicBezTo>
                      <a:pt x="36317" y="311150"/>
                      <a:pt x="0" y="274833"/>
                      <a:pt x="0" y="230033"/>
                    </a:cubicBezTo>
                    <a:lnTo>
                      <a:pt x="0" y="81117"/>
                    </a:ln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46" name="Oval 71"/>
              <p:cNvSpPr>
                <a:spLocks noChangeAspect="1"/>
              </p:cNvSpPr>
              <p:nvPr/>
            </p:nvSpPr>
            <p:spPr>
              <a:xfrm>
                <a:off x="1708926" y="1886010"/>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47" name="Oval 71"/>
              <p:cNvSpPr>
                <a:spLocks noChangeAspect="1"/>
              </p:cNvSpPr>
              <p:nvPr/>
            </p:nvSpPr>
            <p:spPr>
              <a:xfrm>
                <a:off x="1708926" y="182644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48" name="Oval 71"/>
              <p:cNvSpPr>
                <a:spLocks noChangeAspect="1"/>
              </p:cNvSpPr>
              <p:nvPr/>
            </p:nvSpPr>
            <p:spPr>
              <a:xfrm>
                <a:off x="1686102" y="1826443"/>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49" name="Oval 71"/>
              <p:cNvSpPr>
                <a:spLocks noChangeAspect="1"/>
              </p:cNvSpPr>
              <p:nvPr/>
            </p:nvSpPr>
            <p:spPr>
              <a:xfrm>
                <a:off x="1661608" y="1704525"/>
                <a:ext cx="15872" cy="15872"/>
              </a:xfrm>
              <a:custGeom>
                <a:avLst/>
                <a:gdLst/>
                <a:ahLst/>
                <a:cxnLst/>
                <a:rect l="l" t="t" r="r" b="b"/>
                <a:pathLst>
                  <a:path w="400500" h="400500">
                    <a:moveTo>
                      <a:pt x="199980" y="76201"/>
                    </a:moveTo>
                    <a:cubicBezTo>
                      <a:pt x="131321" y="76201"/>
                      <a:pt x="75661" y="131861"/>
                      <a:pt x="75661" y="200520"/>
                    </a:cubicBezTo>
                    <a:cubicBezTo>
                      <a:pt x="75661" y="269179"/>
                      <a:pt x="131321" y="324839"/>
                      <a:pt x="199980" y="324839"/>
                    </a:cubicBezTo>
                    <a:cubicBezTo>
                      <a:pt x="268639" y="324839"/>
                      <a:pt x="324299" y="269179"/>
                      <a:pt x="324299" y="200520"/>
                    </a:cubicBezTo>
                    <a:cubicBezTo>
                      <a:pt x="324299" y="131861"/>
                      <a:pt x="268639" y="76201"/>
                      <a:pt x="199980" y="76201"/>
                    </a:cubicBezTo>
                    <a:close/>
                    <a:moveTo>
                      <a:pt x="200250" y="0"/>
                    </a:moveTo>
                    <a:cubicBezTo>
                      <a:pt x="310845" y="0"/>
                      <a:pt x="400500" y="89655"/>
                      <a:pt x="400500" y="200250"/>
                    </a:cubicBezTo>
                    <a:cubicBezTo>
                      <a:pt x="400500" y="310845"/>
                      <a:pt x="310845" y="400500"/>
                      <a:pt x="200250" y="400500"/>
                    </a:cubicBezTo>
                    <a:cubicBezTo>
                      <a:pt x="89655" y="400500"/>
                      <a:pt x="0" y="310845"/>
                      <a:pt x="0" y="200250"/>
                    </a:cubicBezTo>
                    <a:cubicBezTo>
                      <a:pt x="0" y="89655"/>
                      <a:pt x="89655" y="0"/>
                      <a:pt x="200250" y="0"/>
                    </a:cubicBezTo>
                    <a:close/>
                  </a:path>
                </a:pathLst>
              </a:cu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grpSp>
          <p:nvGrpSpPr>
            <p:cNvPr id="296" name="Group 295"/>
            <p:cNvGrpSpPr/>
            <p:nvPr/>
          </p:nvGrpSpPr>
          <p:grpSpPr>
            <a:xfrm>
              <a:off x="3729362" y="1803857"/>
              <a:ext cx="164150" cy="114808"/>
              <a:chOff x="3703974" y="1462405"/>
              <a:chExt cx="584809" cy="409021"/>
            </a:xfrm>
          </p:grpSpPr>
          <p:sp>
            <p:nvSpPr>
              <p:cNvPr id="303"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solidFill>
                <a:srgbClr val="FFFFFF"/>
              </a:solidFill>
              <a:ln w="9525">
                <a:no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304"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solidFill>
                <a:srgbClr val="FFFFFF"/>
              </a:solidFill>
              <a:ln w="9525">
                <a:no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nvGrpSpPr>
            <p:cNvPr id="297" name="Group 296"/>
            <p:cNvGrpSpPr/>
            <p:nvPr/>
          </p:nvGrpSpPr>
          <p:grpSpPr>
            <a:xfrm>
              <a:off x="3922174" y="1858223"/>
              <a:ext cx="164150" cy="114808"/>
              <a:chOff x="3703974" y="1462405"/>
              <a:chExt cx="584809" cy="409021"/>
            </a:xfrm>
          </p:grpSpPr>
          <p:sp>
            <p:nvSpPr>
              <p:cNvPr id="301"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solidFill>
                <a:srgbClr val="FFFFFF"/>
              </a:solidFill>
              <a:ln w="9525">
                <a:no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302"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solidFill>
                <a:srgbClr val="FFFFFF"/>
              </a:solidFill>
              <a:ln w="9525">
                <a:no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nvGrpSpPr>
            <p:cNvPr id="298" name="Group 297"/>
            <p:cNvGrpSpPr/>
            <p:nvPr/>
          </p:nvGrpSpPr>
          <p:grpSpPr>
            <a:xfrm>
              <a:off x="4114985" y="1803857"/>
              <a:ext cx="164150" cy="114808"/>
              <a:chOff x="3703974" y="1462405"/>
              <a:chExt cx="584809" cy="409021"/>
            </a:xfrm>
          </p:grpSpPr>
          <p:sp>
            <p:nvSpPr>
              <p:cNvPr id="299" name="Freeform 75"/>
              <p:cNvSpPr>
                <a:spLocks/>
              </p:cNvSpPr>
              <p:nvPr/>
            </p:nvSpPr>
            <p:spPr bwMode="auto">
              <a:xfrm>
                <a:off x="3703974" y="1756685"/>
                <a:ext cx="584809" cy="114741"/>
              </a:xfrm>
              <a:custGeom>
                <a:avLst/>
                <a:gdLst/>
                <a:ahLst/>
                <a:cxnLst>
                  <a:cxn ang="0">
                    <a:pos x="0" y="85"/>
                  </a:cxn>
                  <a:cxn ang="0">
                    <a:pos x="54" y="0"/>
                  </a:cxn>
                  <a:cxn ang="0">
                    <a:pos x="418" y="0"/>
                  </a:cxn>
                  <a:cxn ang="0">
                    <a:pos x="470" y="85"/>
                  </a:cxn>
                  <a:cxn ang="0">
                    <a:pos x="0" y="85"/>
                  </a:cxn>
                </a:cxnLst>
                <a:rect l="0" t="0" r="r" b="b"/>
                <a:pathLst>
                  <a:path w="470" h="85">
                    <a:moveTo>
                      <a:pt x="0" y="85"/>
                    </a:moveTo>
                    <a:lnTo>
                      <a:pt x="54" y="0"/>
                    </a:lnTo>
                    <a:lnTo>
                      <a:pt x="418" y="0"/>
                    </a:lnTo>
                    <a:lnTo>
                      <a:pt x="470" y="85"/>
                    </a:lnTo>
                    <a:lnTo>
                      <a:pt x="0" y="85"/>
                    </a:lnTo>
                    <a:close/>
                  </a:path>
                </a:pathLst>
              </a:custGeom>
              <a:solidFill>
                <a:srgbClr val="FFFFFF"/>
              </a:solidFill>
              <a:ln w="9525">
                <a:no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sp>
            <p:nvSpPr>
              <p:cNvPr id="300" name="Freeform 76"/>
              <p:cNvSpPr>
                <a:spLocks noEditPoints="1"/>
              </p:cNvSpPr>
              <p:nvPr/>
            </p:nvSpPr>
            <p:spPr bwMode="auto">
              <a:xfrm>
                <a:off x="3774898" y="1462405"/>
                <a:ext cx="446695" cy="280782"/>
              </a:xfrm>
              <a:custGeom>
                <a:avLst/>
                <a:gdLst/>
                <a:ahLst/>
                <a:cxnLst>
                  <a:cxn ang="0">
                    <a:pos x="142" y="0"/>
                  </a:cxn>
                  <a:cxn ang="0">
                    <a:pos x="10" y="0"/>
                  </a:cxn>
                  <a:cxn ang="0">
                    <a:pos x="0" y="10"/>
                  </a:cxn>
                  <a:cxn ang="0">
                    <a:pos x="0" y="88"/>
                  </a:cxn>
                  <a:cxn ang="0">
                    <a:pos x="152" y="88"/>
                  </a:cxn>
                  <a:cxn ang="0">
                    <a:pos x="152" y="10"/>
                  </a:cxn>
                  <a:cxn ang="0">
                    <a:pos x="142" y="0"/>
                  </a:cxn>
                  <a:cxn ang="0">
                    <a:pos x="144" y="73"/>
                  </a:cxn>
                  <a:cxn ang="0">
                    <a:pos x="136" y="80"/>
                  </a:cxn>
                  <a:cxn ang="0">
                    <a:pos x="15" y="80"/>
                  </a:cxn>
                  <a:cxn ang="0">
                    <a:pos x="8" y="73"/>
                  </a:cxn>
                  <a:cxn ang="0">
                    <a:pos x="8" y="16"/>
                  </a:cxn>
                  <a:cxn ang="0">
                    <a:pos x="15" y="8"/>
                  </a:cxn>
                  <a:cxn ang="0">
                    <a:pos x="136" y="8"/>
                  </a:cxn>
                  <a:cxn ang="0">
                    <a:pos x="144" y="16"/>
                  </a:cxn>
                  <a:cxn ang="0">
                    <a:pos x="144" y="73"/>
                  </a:cxn>
                </a:cxnLst>
                <a:rect l="0" t="0" r="r" b="b"/>
                <a:pathLst>
                  <a:path w="152" h="88">
                    <a:moveTo>
                      <a:pt x="142" y="0"/>
                    </a:moveTo>
                    <a:cubicBezTo>
                      <a:pt x="10" y="0"/>
                      <a:pt x="10" y="0"/>
                      <a:pt x="10" y="0"/>
                    </a:cubicBezTo>
                    <a:cubicBezTo>
                      <a:pt x="4" y="0"/>
                      <a:pt x="0" y="5"/>
                      <a:pt x="0" y="10"/>
                    </a:cubicBezTo>
                    <a:cubicBezTo>
                      <a:pt x="0" y="88"/>
                      <a:pt x="0" y="88"/>
                      <a:pt x="0" y="88"/>
                    </a:cubicBezTo>
                    <a:cubicBezTo>
                      <a:pt x="152" y="88"/>
                      <a:pt x="152" y="88"/>
                      <a:pt x="152" y="88"/>
                    </a:cubicBezTo>
                    <a:cubicBezTo>
                      <a:pt x="152" y="10"/>
                      <a:pt x="152" y="10"/>
                      <a:pt x="152" y="10"/>
                    </a:cubicBezTo>
                    <a:cubicBezTo>
                      <a:pt x="152" y="5"/>
                      <a:pt x="147" y="0"/>
                      <a:pt x="142" y="0"/>
                    </a:cubicBezTo>
                    <a:close/>
                    <a:moveTo>
                      <a:pt x="144" y="73"/>
                    </a:moveTo>
                    <a:cubicBezTo>
                      <a:pt x="144" y="77"/>
                      <a:pt x="140" y="80"/>
                      <a:pt x="136" y="80"/>
                    </a:cubicBezTo>
                    <a:cubicBezTo>
                      <a:pt x="15" y="80"/>
                      <a:pt x="15" y="80"/>
                      <a:pt x="15" y="80"/>
                    </a:cubicBezTo>
                    <a:cubicBezTo>
                      <a:pt x="11" y="80"/>
                      <a:pt x="8" y="77"/>
                      <a:pt x="8" y="73"/>
                    </a:cubicBezTo>
                    <a:cubicBezTo>
                      <a:pt x="8" y="16"/>
                      <a:pt x="8" y="16"/>
                      <a:pt x="8" y="16"/>
                    </a:cubicBezTo>
                    <a:cubicBezTo>
                      <a:pt x="8" y="12"/>
                      <a:pt x="11" y="8"/>
                      <a:pt x="15" y="8"/>
                    </a:cubicBezTo>
                    <a:cubicBezTo>
                      <a:pt x="136" y="8"/>
                      <a:pt x="136" y="8"/>
                      <a:pt x="136" y="8"/>
                    </a:cubicBezTo>
                    <a:cubicBezTo>
                      <a:pt x="140" y="8"/>
                      <a:pt x="144" y="12"/>
                      <a:pt x="144" y="16"/>
                    </a:cubicBezTo>
                    <a:lnTo>
                      <a:pt x="144" y="73"/>
                    </a:lnTo>
                    <a:close/>
                  </a:path>
                </a:pathLst>
              </a:custGeom>
              <a:solidFill>
                <a:srgbClr val="FFFFFF"/>
              </a:solidFill>
              <a:ln w="9525">
                <a:noFill/>
                <a:round/>
                <a:headEnd/>
                <a:tailEnd/>
              </a:ln>
              <a:effectLst/>
            </p:spPr>
            <p:txBody>
              <a:bodyPr vert="horz" wrap="square" lIns="91440" tIns="45720" rIns="91440" bIns="45720" numCol="1" anchor="t" anchorCtr="0" compatLnSpc="1">
                <a:prstTxWarp prst="textNoShape">
                  <a:avLst/>
                </a:prstTxWarp>
              </a:bodyPr>
              <a:lstStyle/>
              <a:p>
                <a:endParaRPr lang="en-US" sz="1100" dirty="0">
                  <a:solidFill>
                    <a:schemeClr val="bg1"/>
                  </a:solidFill>
                </a:endParaRPr>
              </a:p>
            </p:txBody>
          </p:sp>
        </p:grpSp>
      </p:grpSp>
      <p:grpSp>
        <p:nvGrpSpPr>
          <p:cNvPr id="271" name="Group 270"/>
          <p:cNvGrpSpPr/>
          <p:nvPr/>
        </p:nvGrpSpPr>
        <p:grpSpPr>
          <a:xfrm>
            <a:off x="1322168" y="2866883"/>
            <a:ext cx="437940" cy="591096"/>
            <a:chOff x="1662160" y="2578251"/>
            <a:chExt cx="437940" cy="591096"/>
          </a:xfrm>
        </p:grpSpPr>
        <p:grpSp>
          <p:nvGrpSpPr>
            <p:cNvPr id="288" name="phone"/>
            <p:cNvGrpSpPr>
              <a:grpSpLocks noChangeAspect="1"/>
            </p:cNvGrpSpPr>
            <p:nvPr/>
          </p:nvGrpSpPr>
          <p:grpSpPr>
            <a:xfrm>
              <a:off x="1717898" y="2578251"/>
              <a:ext cx="326466" cy="591096"/>
              <a:chOff x="7373938" y="1025526"/>
              <a:chExt cx="125413" cy="227013"/>
            </a:xfrm>
            <a:effectLst/>
          </p:grpSpPr>
          <p:sp>
            <p:nvSpPr>
              <p:cNvPr id="290" name="Freeform 289"/>
              <p:cNvSpPr>
                <a:spLocks/>
              </p:cNvSpPr>
              <p:nvPr/>
            </p:nvSpPr>
            <p:spPr bwMode="auto">
              <a:xfrm>
                <a:off x="7383463" y="1032721"/>
                <a:ext cx="106363" cy="211039"/>
              </a:xfrm>
              <a:custGeom>
                <a:avLst/>
                <a:gdLst>
                  <a:gd name="T0" fmla="*/ 74 w 74"/>
                  <a:gd name="T1" fmla="*/ 153 h 154"/>
                  <a:gd name="T2" fmla="*/ 73 w 74"/>
                  <a:gd name="T3" fmla="*/ 154 h 154"/>
                  <a:gd name="T4" fmla="*/ 1 w 74"/>
                  <a:gd name="T5" fmla="*/ 154 h 154"/>
                  <a:gd name="T6" fmla="*/ 0 w 74"/>
                  <a:gd name="T7" fmla="*/ 153 h 154"/>
                  <a:gd name="T8" fmla="*/ 0 w 74"/>
                  <a:gd name="T9" fmla="*/ 1 h 154"/>
                  <a:gd name="T10" fmla="*/ 1 w 74"/>
                  <a:gd name="T11" fmla="*/ 0 h 154"/>
                  <a:gd name="T12" fmla="*/ 73 w 74"/>
                  <a:gd name="T13" fmla="*/ 0 h 154"/>
                  <a:gd name="T14" fmla="*/ 74 w 74"/>
                  <a:gd name="T15" fmla="*/ 1 h 154"/>
                  <a:gd name="T16" fmla="*/ 74 w 74"/>
                  <a:gd name="T17" fmla="*/ 15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154">
                    <a:moveTo>
                      <a:pt x="74" y="153"/>
                    </a:moveTo>
                    <a:cubicBezTo>
                      <a:pt x="74" y="154"/>
                      <a:pt x="74" y="154"/>
                      <a:pt x="73" y="154"/>
                    </a:cubicBezTo>
                    <a:cubicBezTo>
                      <a:pt x="1" y="154"/>
                      <a:pt x="1" y="154"/>
                      <a:pt x="1" y="154"/>
                    </a:cubicBezTo>
                    <a:cubicBezTo>
                      <a:pt x="0" y="154"/>
                      <a:pt x="0" y="154"/>
                      <a:pt x="0" y="153"/>
                    </a:cubicBezTo>
                    <a:cubicBezTo>
                      <a:pt x="0" y="1"/>
                      <a:pt x="0" y="1"/>
                      <a:pt x="0" y="1"/>
                    </a:cubicBezTo>
                    <a:cubicBezTo>
                      <a:pt x="0" y="0"/>
                      <a:pt x="0" y="0"/>
                      <a:pt x="1" y="0"/>
                    </a:cubicBezTo>
                    <a:cubicBezTo>
                      <a:pt x="73" y="0"/>
                      <a:pt x="73" y="0"/>
                      <a:pt x="73" y="0"/>
                    </a:cubicBezTo>
                    <a:cubicBezTo>
                      <a:pt x="74" y="0"/>
                      <a:pt x="74" y="0"/>
                      <a:pt x="74" y="1"/>
                    </a:cubicBezTo>
                    <a:lnTo>
                      <a:pt x="74" y="153"/>
                    </a:lnTo>
                    <a:close/>
                  </a:path>
                </a:pathLst>
              </a:custGeom>
              <a:no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3946" rtl="0" eaLnBrk="1" latinLnBrk="0" hangingPunct="1">
                  <a:defRPr sz="1900" kern="1200">
                    <a:solidFill>
                      <a:schemeClr val="tx1"/>
                    </a:solidFill>
                    <a:latin typeface="+mn-lt"/>
                    <a:ea typeface="+mn-ea"/>
                    <a:cs typeface="+mn-cs"/>
                  </a:defRPr>
                </a:lvl1pPr>
                <a:lvl2pPr marL="456963" algn="l" defTabSz="913946" rtl="0" eaLnBrk="1" latinLnBrk="0" hangingPunct="1">
                  <a:defRPr sz="1900" kern="1200">
                    <a:solidFill>
                      <a:schemeClr val="tx1"/>
                    </a:solidFill>
                    <a:latin typeface="+mn-lt"/>
                    <a:ea typeface="+mn-ea"/>
                    <a:cs typeface="+mn-cs"/>
                  </a:defRPr>
                </a:lvl2pPr>
                <a:lvl3pPr marL="913946" algn="l" defTabSz="913946" rtl="0" eaLnBrk="1" latinLnBrk="0" hangingPunct="1">
                  <a:defRPr sz="1900" kern="1200">
                    <a:solidFill>
                      <a:schemeClr val="tx1"/>
                    </a:solidFill>
                    <a:latin typeface="+mn-lt"/>
                    <a:ea typeface="+mn-ea"/>
                    <a:cs typeface="+mn-cs"/>
                  </a:defRPr>
                </a:lvl3pPr>
                <a:lvl4pPr marL="1370920" algn="l" defTabSz="913946" rtl="0" eaLnBrk="1" latinLnBrk="0" hangingPunct="1">
                  <a:defRPr sz="1900" kern="1200">
                    <a:solidFill>
                      <a:schemeClr val="tx1"/>
                    </a:solidFill>
                    <a:latin typeface="+mn-lt"/>
                    <a:ea typeface="+mn-ea"/>
                    <a:cs typeface="+mn-cs"/>
                  </a:defRPr>
                </a:lvl4pPr>
                <a:lvl5pPr marL="1827893" algn="l" defTabSz="913946" rtl="0" eaLnBrk="1" latinLnBrk="0" hangingPunct="1">
                  <a:defRPr sz="1900" kern="1200">
                    <a:solidFill>
                      <a:schemeClr val="tx1"/>
                    </a:solidFill>
                    <a:latin typeface="+mn-lt"/>
                    <a:ea typeface="+mn-ea"/>
                    <a:cs typeface="+mn-cs"/>
                  </a:defRPr>
                </a:lvl5pPr>
                <a:lvl6pPr marL="2284878" algn="l" defTabSz="913946" rtl="0" eaLnBrk="1" latinLnBrk="0" hangingPunct="1">
                  <a:defRPr sz="1900" kern="1200">
                    <a:solidFill>
                      <a:schemeClr val="tx1"/>
                    </a:solidFill>
                    <a:latin typeface="+mn-lt"/>
                    <a:ea typeface="+mn-ea"/>
                    <a:cs typeface="+mn-cs"/>
                  </a:defRPr>
                </a:lvl6pPr>
                <a:lvl7pPr marL="2741838" algn="l" defTabSz="913946" rtl="0" eaLnBrk="1" latinLnBrk="0" hangingPunct="1">
                  <a:defRPr sz="1900" kern="1200">
                    <a:solidFill>
                      <a:schemeClr val="tx1"/>
                    </a:solidFill>
                    <a:latin typeface="+mn-lt"/>
                    <a:ea typeface="+mn-ea"/>
                    <a:cs typeface="+mn-cs"/>
                  </a:defRPr>
                </a:lvl7pPr>
                <a:lvl8pPr marL="3198800" algn="l" defTabSz="913946" rtl="0" eaLnBrk="1" latinLnBrk="0" hangingPunct="1">
                  <a:defRPr sz="1900" kern="1200">
                    <a:solidFill>
                      <a:schemeClr val="tx1"/>
                    </a:solidFill>
                    <a:latin typeface="+mn-lt"/>
                    <a:ea typeface="+mn-ea"/>
                    <a:cs typeface="+mn-cs"/>
                  </a:defRPr>
                </a:lvl8pPr>
                <a:lvl9pPr marL="3655763" algn="l" defTabSz="913946" rtl="0" eaLnBrk="1" latinLnBrk="0" hangingPunct="1">
                  <a:defRPr sz="1900" kern="1200">
                    <a:solidFill>
                      <a:schemeClr val="tx1"/>
                    </a:solidFill>
                    <a:latin typeface="+mn-lt"/>
                    <a:ea typeface="+mn-ea"/>
                    <a:cs typeface="+mn-cs"/>
                  </a:defRPr>
                </a:lvl9pPr>
              </a:lstStyle>
              <a:p>
                <a:pPr defTabSz="1088282"/>
                <a:endParaRPr lang="en-US" sz="2100">
                  <a:solidFill>
                    <a:schemeClr val="bg1"/>
                  </a:solidFill>
                </a:endParaRPr>
              </a:p>
            </p:txBody>
          </p:sp>
          <p:sp>
            <p:nvSpPr>
              <p:cNvPr id="291" name="Freeform 290"/>
              <p:cNvSpPr>
                <a:spLocks noEditPoints="1"/>
              </p:cNvSpPr>
              <p:nvPr/>
            </p:nvSpPr>
            <p:spPr bwMode="auto">
              <a:xfrm>
                <a:off x="7373938" y="1025526"/>
                <a:ext cx="125413" cy="227013"/>
              </a:xfrm>
              <a:custGeom>
                <a:avLst/>
                <a:gdLst>
                  <a:gd name="T0" fmla="*/ 74 w 88"/>
                  <a:gd name="T1" fmla="*/ 0 h 160"/>
                  <a:gd name="T2" fmla="*/ 14 w 88"/>
                  <a:gd name="T3" fmla="*/ 0 h 160"/>
                  <a:gd name="T4" fmla="*/ 0 w 88"/>
                  <a:gd name="T5" fmla="*/ 13 h 160"/>
                  <a:gd name="T6" fmla="*/ 0 w 88"/>
                  <a:gd name="T7" fmla="*/ 147 h 160"/>
                  <a:gd name="T8" fmla="*/ 14 w 88"/>
                  <a:gd name="T9" fmla="*/ 160 h 160"/>
                  <a:gd name="T10" fmla="*/ 74 w 88"/>
                  <a:gd name="T11" fmla="*/ 160 h 160"/>
                  <a:gd name="T12" fmla="*/ 88 w 88"/>
                  <a:gd name="T13" fmla="*/ 147 h 160"/>
                  <a:gd name="T14" fmla="*/ 88 w 88"/>
                  <a:gd name="T15" fmla="*/ 13 h 160"/>
                  <a:gd name="T16" fmla="*/ 74 w 88"/>
                  <a:gd name="T17" fmla="*/ 0 h 160"/>
                  <a:gd name="T18" fmla="*/ 25 w 88"/>
                  <a:gd name="T19" fmla="*/ 7 h 160"/>
                  <a:gd name="T20" fmla="*/ 27 w 88"/>
                  <a:gd name="T21" fmla="*/ 5 h 160"/>
                  <a:gd name="T22" fmla="*/ 61 w 88"/>
                  <a:gd name="T23" fmla="*/ 5 h 160"/>
                  <a:gd name="T24" fmla="*/ 63 w 88"/>
                  <a:gd name="T25" fmla="*/ 7 h 160"/>
                  <a:gd name="T26" fmla="*/ 63 w 88"/>
                  <a:gd name="T27" fmla="*/ 8 h 160"/>
                  <a:gd name="T28" fmla="*/ 61 w 88"/>
                  <a:gd name="T29" fmla="*/ 9 h 160"/>
                  <a:gd name="T30" fmla="*/ 27 w 88"/>
                  <a:gd name="T31" fmla="*/ 9 h 160"/>
                  <a:gd name="T32" fmla="*/ 25 w 88"/>
                  <a:gd name="T33" fmla="*/ 8 h 160"/>
                  <a:gd name="T34" fmla="*/ 25 w 88"/>
                  <a:gd name="T35" fmla="*/ 7 h 160"/>
                  <a:gd name="T36" fmla="*/ 44 w 88"/>
                  <a:gd name="T37" fmla="*/ 154 h 160"/>
                  <a:gd name="T38" fmla="*/ 36 w 88"/>
                  <a:gd name="T39" fmla="*/ 146 h 160"/>
                  <a:gd name="T40" fmla="*/ 44 w 88"/>
                  <a:gd name="T41" fmla="*/ 139 h 160"/>
                  <a:gd name="T42" fmla="*/ 52 w 88"/>
                  <a:gd name="T43" fmla="*/ 146 h 160"/>
                  <a:gd name="T44" fmla="*/ 44 w 88"/>
                  <a:gd name="T45" fmla="*/ 154 h 160"/>
                  <a:gd name="T46" fmla="*/ 81 w 88"/>
                  <a:gd name="T47" fmla="*/ 133 h 160"/>
                  <a:gd name="T48" fmla="*/ 80 w 88"/>
                  <a:gd name="T49" fmla="*/ 134 h 160"/>
                  <a:gd name="T50" fmla="*/ 8 w 88"/>
                  <a:gd name="T51" fmla="*/ 134 h 160"/>
                  <a:gd name="T52" fmla="*/ 7 w 88"/>
                  <a:gd name="T53" fmla="*/ 133 h 160"/>
                  <a:gd name="T54" fmla="*/ 7 w 88"/>
                  <a:gd name="T55" fmla="*/ 16 h 160"/>
                  <a:gd name="T56" fmla="*/ 8 w 88"/>
                  <a:gd name="T57" fmla="*/ 15 h 160"/>
                  <a:gd name="T58" fmla="*/ 80 w 88"/>
                  <a:gd name="T59" fmla="*/ 15 h 160"/>
                  <a:gd name="T60" fmla="*/ 81 w 88"/>
                  <a:gd name="T61" fmla="*/ 16 h 160"/>
                  <a:gd name="T62" fmla="*/ 81 w 88"/>
                  <a:gd name="T63" fmla="*/ 133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8" h="160">
                    <a:moveTo>
                      <a:pt x="74" y="0"/>
                    </a:moveTo>
                    <a:cubicBezTo>
                      <a:pt x="14" y="0"/>
                      <a:pt x="14" y="0"/>
                      <a:pt x="14" y="0"/>
                    </a:cubicBezTo>
                    <a:cubicBezTo>
                      <a:pt x="6" y="0"/>
                      <a:pt x="0" y="6"/>
                      <a:pt x="0" y="13"/>
                    </a:cubicBezTo>
                    <a:cubicBezTo>
                      <a:pt x="0" y="147"/>
                      <a:pt x="0" y="147"/>
                      <a:pt x="0" y="147"/>
                    </a:cubicBezTo>
                    <a:cubicBezTo>
                      <a:pt x="0" y="154"/>
                      <a:pt x="6" y="160"/>
                      <a:pt x="14" y="160"/>
                    </a:cubicBezTo>
                    <a:cubicBezTo>
                      <a:pt x="74" y="160"/>
                      <a:pt x="74" y="160"/>
                      <a:pt x="74" y="160"/>
                    </a:cubicBezTo>
                    <a:cubicBezTo>
                      <a:pt x="82" y="160"/>
                      <a:pt x="88" y="154"/>
                      <a:pt x="88" y="147"/>
                    </a:cubicBezTo>
                    <a:cubicBezTo>
                      <a:pt x="88" y="13"/>
                      <a:pt x="88" y="13"/>
                      <a:pt x="88" y="13"/>
                    </a:cubicBezTo>
                    <a:cubicBezTo>
                      <a:pt x="88" y="6"/>
                      <a:pt x="82" y="0"/>
                      <a:pt x="74" y="0"/>
                    </a:cubicBezTo>
                    <a:close/>
                    <a:moveTo>
                      <a:pt x="25" y="7"/>
                    </a:moveTo>
                    <a:cubicBezTo>
                      <a:pt x="25" y="6"/>
                      <a:pt x="26" y="5"/>
                      <a:pt x="27" y="5"/>
                    </a:cubicBezTo>
                    <a:cubicBezTo>
                      <a:pt x="61" y="5"/>
                      <a:pt x="61" y="5"/>
                      <a:pt x="61" y="5"/>
                    </a:cubicBezTo>
                    <a:cubicBezTo>
                      <a:pt x="62" y="5"/>
                      <a:pt x="63" y="6"/>
                      <a:pt x="63" y="7"/>
                    </a:cubicBezTo>
                    <a:cubicBezTo>
                      <a:pt x="63" y="8"/>
                      <a:pt x="63" y="8"/>
                      <a:pt x="63" y="8"/>
                    </a:cubicBezTo>
                    <a:cubicBezTo>
                      <a:pt x="63" y="9"/>
                      <a:pt x="62" y="9"/>
                      <a:pt x="61" y="9"/>
                    </a:cubicBezTo>
                    <a:cubicBezTo>
                      <a:pt x="27" y="9"/>
                      <a:pt x="27" y="9"/>
                      <a:pt x="27" y="9"/>
                    </a:cubicBezTo>
                    <a:cubicBezTo>
                      <a:pt x="26" y="9"/>
                      <a:pt x="25" y="9"/>
                      <a:pt x="25" y="8"/>
                    </a:cubicBezTo>
                    <a:lnTo>
                      <a:pt x="25" y="7"/>
                    </a:lnTo>
                    <a:close/>
                    <a:moveTo>
                      <a:pt x="44" y="154"/>
                    </a:moveTo>
                    <a:cubicBezTo>
                      <a:pt x="40" y="154"/>
                      <a:pt x="36" y="151"/>
                      <a:pt x="36" y="146"/>
                    </a:cubicBezTo>
                    <a:cubicBezTo>
                      <a:pt x="36" y="142"/>
                      <a:pt x="40" y="139"/>
                      <a:pt x="44" y="139"/>
                    </a:cubicBezTo>
                    <a:cubicBezTo>
                      <a:pt x="48" y="139"/>
                      <a:pt x="52" y="142"/>
                      <a:pt x="52" y="146"/>
                    </a:cubicBezTo>
                    <a:cubicBezTo>
                      <a:pt x="52" y="151"/>
                      <a:pt x="48" y="154"/>
                      <a:pt x="44" y="154"/>
                    </a:cubicBezTo>
                    <a:close/>
                    <a:moveTo>
                      <a:pt x="81" y="133"/>
                    </a:moveTo>
                    <a:cubicBezTo>
                      <a:pt x="81" y="134"/>
                      <a:pt x="81" y="134"/>
                      <a:pt x="80" y="134"/>
                    </a:cubicBezTo>
                    <a:cubicBezTo>
                      <a:pt x="8" y="134"/>
                      <a:pt x="8" y="134"/>
                      <a:pt x="8" y="134"/>
                    </a:cubicBezTo>
                    <a:cubicBezTo>
                      <a:pt x="7" y="134"/>
                      <a:pt x="7" y="134"/>
                      <a:pt x="7" y="133"/>
                    </a:cubicBezTo>
                    <a:cubicBezTo>
                      <a:pt x="7" y="16"/>
                      <a:pt x="7" y="16"/>
                      <a:pt x="7" y="16"/>
                    </a:cubicBezTo>
                    <a:cubicBezTo>
                      <a:pt x="7" y="16"/>
                      <a:pt x="7" y="15"/>
                      <a:pt x="8" y="15"/>
                    </a:cubicBezTo>
                    <a:cubicBezTo>
                      <a:pt x="80" y="15"/>
                      <a:pt x="80" y="15"/>
                      <a:pt x="80" y="15"/>
                    </a:cubicBezTo>
                    <a:cubicBezTo>
                      <a:pt x="81" y="15"/>
                      <a:pt x="81" y="16"/>
                      <a:pt x="81" y="16"/>
                    </a:cubicBezTo>
                    <a:lnTo>
                      <a:pt x="81" y="1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3946" rtl="0" eaLnBrk="1" latinLnBrk="0" hangingPunct="1">
                  <a:defRPr sz="1900" kern="1200">
                    <a:solidFill>
                      <a:schemeClr val="tx1"/>
                    </a:solidFill>
                    <a:latin typeface="+mn-lt"/>
                    <a:ea typeface="+mn-ea"/>
                    <a:cs typeface="+mn-cs"/>
                  </a:defRPr>
                </a:lvl1pPr>
                <a:lvl2pPr marL="456963" algn="l" defTabSz="913946" rtl="0" eaLnBrk="1" latinLnBrk="0" hangingPunct="1">
                  <a:defRPr sz="1900" kern="1200">
                    <a:solidFill>
                      <a:schemeClr val="tx1"/>
                    </a:solidFill>
                    <a:latin typeface="+mn-lt"/>
                    <a:ea typeface="+mn-ea"/>
                    <a:cs typeface="+mn-cs"/>
                  </a:defRPr>
                </a:lvl2pPr>
                <a:lvl3pPr marL="913946" algn="l" defTabSz="913946" rtl="0" eaLnBrk="1" latinLnBrk="0" hangingPunct="1">
                  <a:defRPr sz="1900" kern="1200">
                    <a:solidFill>
                      <a:schemeClr val="tx1"/>
                    </a:solidFill>
                    <a:latin typeface="+mn-lt"/>
                    <a:ea typeface="+mn-ea"/>
                    <a:cs typeface="+mn-cs"/>
                  </a:defRPr>
                </a:lvl3pPr>
                <a:lvl4pPr marL="1370920" algn="l" defTabSz="913946" rtl="0" eaLnBrk="1" latinLnBrk="0" hangingPunct="1">
                  <a:defRPr sz="1900" kern="1200">
                    <a:solidFill>
                      <a:schemeClr val="tx1"/>
                    </a:solidFill>
                    <a:latin typeface="+mn-lt"/>
                    <a:ea typeface="+mn-ea"/>
                    <a:cs typeface="+mn-cs"/>
                  </a:defRPr>
                </a:lvl4pPr>
                <a:lvl5pPr marL="1827893" algn="l" defTabSz="913946" rtl="0" eaLnBrk="1" latinLnBrk="0" hangingPunct="1">
                  <a:defRPr sz="1900" kern="1200">
                    <a:solidFill>
                      <a:schemeClr val="tx1"/>
                    </a:solidFill>
                    <a:latin typeface="+mn-lt"/>
                    <a:ea typeface="+mn-ea"/>
                    <a:cs typeface="+mn-cs"/>
                  </a:defRPr>
                </a:lvl5pPr>
                <a:lvl6pPr marL="2284878" algn="l" defTabSz="913946" rtl="0" eaLnBrk="1" latinLnBrk="0" hangingPunct="1">
                  <a:defRPr sz="1900" kern="1200">
                    <a:solidFill>
                      <a:schemeClr val="tx1"/>
                    </a:solidFill>
                    <a:latin typeface="+mn-lt"/>
                    <a:ea typeface="+mn-ea"/>
                    <a:cs typeface="+mn-cs"/>
                  </a:defRPr>
                </a:lvl6pPr>
                <a:lvl7pPr marL="2741838" algn="l" defTabSz="913946" rtl="0" eaLnBrk="1" latinLnBrk="0" hangingPunct="1">
                  <a:defRPr sz="1900" kern="1200">
                    <a:solidFill>
                      <a:schemeClr val="tx1"/>
                    </a:solidFill>
                    <a:latin typeface="+mn-lt"/>
                    <a:ea typeface="+mn-ea"/>
                    <a:cs typeface="+mn-cs"/>
                  </a:defRPr>
                </a:lvl7pPr>
                <a:lvl8pPr marL="3198800" algn="l" defTabSz="913946" rtl="0" eaLnBrk="1" latinLnBrk="0" hangingPunct="1">
                  <a:defRPr sz="1900" kern="1200">
                    <a:solidFill>
                      <a:schemeClr val="tx1"/>
                    </a:solidFill>
                    <a:latin typeface="+mn-lt"/>
                    <a:ea typeface="+mn-ea"/>
                    <a:cs typeface="+mn-cs"/>
                  </a:defRPr>
                </a:lvl8pPr>
                <a:lvl9pPr marL="3655763" algn="l" defTabSz="913946" rtl="0" eaLnBrk="1" latinLnBrk="0" hangingPunct="1">
                  <a:defRPr sz="1900" kern="1200">
                    <a:solidFill>
                      <a:schemeClr val="tx1"/>
                    </a:solidFill>
                    <a:latin typeface="+mn-lt"/>
                    <a:ea typeface="+mn-ea"/>
                    <a:cs typeface="+mn-cs"/>
                  </a:defRPr>
                </a:lvl9pPr>
              </a:lstStyle>
              <a:p>
                <a:pPr defTabSz="1088282"/>
                <a:endParaRPr lang="en-US" sz="2100">
                  <a:solidFill>
                    <a:schemeClr val="bg1"/>
                  </a:solidFill>
                </a:endParaRPr>
              </a:p>
            </p:txBody>
          </p:sp>
        </p:grpSp>
        <p:sp>
          <p:nvSpPr>
            <p:cNvPr id="289" name="TextBox 288"/>
            <p:cNvSpPr txBox="1"/>
            <p:nvPr/>
          </p:nvSpPr>
          <p:spPr>
            <a:xfrm>
              <a:off x="1662160" y="2729687"/>
              <a:ext cx="437940" cy="246221"/>
            </a:xfrm>
            <a:prstGeom prst="rect">
              <a:avLst/>
            </a:prstGeom>
            <a:noFill/>
          </p:spPr>
          <p:txBody>
            <a:bodyPr wrap="none" rtlCol="0">
              <a:spAutoFit/>
            </a:bodyPr>
            <a:lstStyle/>
            <a:p>
              <a:pPr algn="ctr"/>
              <a:r>
                <a:rPr lang="en-US" sz="500" dirty="0" smtClean="0">
                  <a:solidFill>
                    <a:schemeClr val="accent5">
                      <a:lumMod val="75000"/>
                    </a:schemeClr>
                  </a:solidFill>
                </a:rPr>
                <a:t>SELECT</a:t>
              </a:r>
            </a:p>
            <a:p>
              <a:pPr algn="ctr"/>
              <a:r>
                <a:rPr lang="en-US" sz="500" dirty="0" smtClean="0">
                  <a:solidFill>
                    <a:schemeClr val="accent5">
                      <a:lumMod val="75000"/>
                    </a:schemeClr>
                  </a:solidFill>
                </a:rPr>
                <a:t>Wi-Fi?</a:t>
              </a:r>
              <a:endParaRPr lang="en-US" sz="500" dirty="0">
                <a:solidFill>
                  <a:schemeClr val="accent5">
                    <a:lumMod val="75000"/>
                  </a:schemeClr>
                </a:solidFill>
              </a:endParaRPr>
            </a:p>
          </p:txBody>
        </p:sp>
      </p:grpSp>
      <p:grpSp>
        <p:nvGrpSpPr>
          <p:cNvPr id="272" name="Group 271"/>
          <p:cNvGrpSpPr/>
          <p:nvPr/>
        </p:nvGrpSpPr>
        <p:grpSpPr>
          <a:xfrm>
            <a:off x="5632051" y="2907903"/>
            <a:ext cx="468398" cy="544830"/>
            <a:chOff x="5965947" y="2619271"/>
            <a:chExt cx="468398" cy="544830"/>
          </a:xfrm>
        </p:grpSpPr>
        <p:grpSp>
          <p:nvGrpSpPr>
            <p:cNvPr id="284" name="Group 283"/>
            <p:cNvGrpSpPr/>
            <p:nvPr/>
          </p:nvGrpSpPr>
          <p:grpSpPr>
            <a:xfrm>
              <a:off x="5981693" y="2619271"/>
              <a:ext cx="422182" cy="544830"/>
              <a:chOff x="3580107" y="1954530"/>
              <a:chExt cx="476250" cy="544830"/>
            </a:xfrm>
          </p:grpSpPr>
          <p:sp>
            <p:nvSpPr>
              <p:cNvPr id="286" name="Freeform 285"/>
              <p:cNvSpPr/>
              <p:nvPr/>
            </p:nvSpPr>
            <p:spPr>
              <a:xfrm>
                <a:off x="3580107" y="1954530"/>
                <a:ext cx="476250" cy="544830"/>
              </a:xfrm>
              <a:custGeom>
                <a:avLst/>
                <a:gdLst>
                  <a:gd name="connsiteX0" fmla="*/ 0 w 476250"/>
                  <a:gd name="connsiteY0" fmla="*/ 0 h 544830"/>
                  <a:gd name="connsiteX1" fmla="*/ 365760 w 476250"/>
                  <a:gd name="connsiteY1" fmla="*/ 0 h 544830"/>
                  <a:gd name="connsiteX2" fmla="*/ 476250 w 476250"/>
                  <a:gd name="connsiteY2" fmla="*/ 110490 h 544830"/>
                  <a:gd name="connsiteX3" fmla="*/ 476250 w 476250"/>
                  <a:gd name="connsiteY3" fmla="*/ 544830 h 544830"/>
                  <a:gd name="connsiteX4" fmla="*/ 3810 w 476250"/>
                  <a:gd name="connsiteY4" fmla="*/ 544830 h 544830"/>
                  <a:gd name="connsiteX5" fmla="*/ 0 w 476250"/>
                  <a:gd name="connsiteY5" fmla="*/ 0 h 544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76250" h="544830">
                    <a:moveTo>
                      <a:pt x="0" y="0"/>
                    </a:moveTo>
                    <a:lnTo>
                      <a:pt x="365760" y="0"/>
                    </a:lnTo>
                    <a:lnTo>
                      <a:pt x="476250" y="110490"/>
                    </a:lnTo>
                    <a:lnTo>
                      <a:pt x="476250" y="544830"/>
                    </a:lnTo>
                    <a:lnTo>
                      <a:pt x="3810" y="544830"/>
                    </a:lnTo>
                    <a:lnTo>
                      <a:pt x="0" y="0"/>
                    </a:lnTo>
                    <a:close/>
                  </a:path>
                </a:pathLst>
              </a:custGeom>
              <a:noFill/>
              <a:ln w="190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87" name="Freeform 286"/>
              <p:cNvSpPr/>
              <p:nvPr/>
            </p:nvSpPr>
            <p:spPr>
              <a:xfrm>
                <a:off x="3935730" y="1965960"/>
                <a:ext cx="118110" cy="110490"/>
              </a:xfrm>
              <a:custGeom>
                <a:avLst/>
                <a:gdLst>
                  <a:gd name="connsiteX0" fmla="*/ 0 w 118110"/>
                  <a:gd name="connsiteY0" fmla="*/ 0 h 110490"/>
                  <a:gd name="connsiteX1" fmla="*/ 0 w 118110"/>
                  <a:gd name="connsiteY1" fmla="*/ 110490 h 110490"/>
                  <a:gd name="connsiteX2" fmla="*/ 118110 w 118110"/>
                  <a:gd name="connsiteY2" fmla="*/ 110490 h 110490"/>
                </a:gdLst>
                <a:ahLst/>
                <a:cxnLst>
                  <a:cxn ang="0">
                    <a:pos x="connsiteX0" y="connsiteY0"/>
                  </a:cxn>
                  <a:cxn ang="0">
                    <a:pos x="connsiteX1" y="connsiteY1"/>
                  </a:cxn>
                  <a:cxn ang="0">
                    <a:pos x="connsiteX2" y="connsiteY2"/>
                  </a:cxn>
                </a:cxnLst>
                <a:rect l="l" t="t" r="r" b="b"/>
                <a:pathLst>
                  <a:path w="118110" h="110490">
                    <a:moveTo>
                      <a:pt x="0" y="0"/>
                    </a:moveTo>
                    <a:lnTo>
                      <a:pt x="0" y="110490"/>
                    </a:lnTo>
                    <a:lnTo>
                      <a:pt x="118110" y="110490"/>
                    </a:lnTo>
                  </a:path>
                </a:pathLst>
              </a:custGeom>
              <a:noFill/>
              <a:ln w="190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85" name="TextBox 284"/>
            <p:cNvSpPr txBox="1"/>
            <p:nvPr/>
          </p:nvSpPr>
          <p:spPr>
            <a:xfrm>
              <a:off x="5965947" y="2805235"/>
              <a:ext cx="468398" cy="200055"/>
            </a:xfrm>
            <a:prstGeom prst="rect">
              <a:avLst/>
            </a:prstGeom>
            <a:noFill/>
          </p:spPr>
          <p:txBody>
            <a:bodyPr wrap="none" rtlCol="0">
              <a:spAutoFit/>
            </a:bodyPr>
            <a:lstStyle/>
            <a:p>
              <a:pPr algn="ctr"/>
              <a:r>
                <a:rPr lang="en-US" sz="700" dirty="0" smtClean="0">
                  <a:solidFill>
                    <a:schemeClr val="accent5">
                      <a:lumMod val="75000"/>
                    </a:schemeClr>
                  </a:solidFill>
                </a:rPr>
                <a:t>Invoice</a:t>
              </a:r>
              <a:endParaRPr lang="en-US" sz="700" dirty="0">
                <a:solidFill>
                  <a:schemeClr val="accent5">
                    <a:lumMod val="75000"/>
                  </a:schemeClr>
                </a:solidFill>
              </a:endParaRPr>
            </a:p>
          </p:txBody>
        </p:sp>
      </p:grpSp>
      <p:grpSp>
        <p:nvGrpSpPr>
          <p:cNvPr id="273" name="Group 272"/>
          <p:cNvGrpSpPr/>
          <p:nvPr/>
        </p:nvGrpSpPr>
        <p:grpSpPr>
          <a:xfrm>
            <a:off x="5637248" y="3966981"/>
            <a:ext cx="321959" cy="292739"/>
            <a:chOff x="5785815" y="3695395"/>
            <a:chExt cx="460839" cy="419014"/>
          </a:xfrm>
        </p:grpSpPr>
        <p:sp>
          <p:nvSpPr>
            <p:cNvPr id="281" name="Rounded Rectangle 23"/>
            <p:cNvSpPr/>
            <p:nvPr/>
          </p:nvSpPr>
          <p:spPr>
            <a:xfrm>
              <a:off x="5785815" y="369539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solidFill>
              <a:schemeClr val="bg1"/>
            </a:solidFill>
            <a:ln w="3175" cmpd="sng">
              <a:no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282" name="Rounded Rectangle 23"/>
            <p:cNvSpPr/>
            <p:nvPr/>
          </p:nvSpPr>
          <p:spPr>
            <a:xfrm>
              <a:off x="5785815" y="383992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solidFill>
              <a:schemeClr val="bg1"/>
            </a:solidFill>
            <a:ln w="3175" cmpd="sng">
              <a:no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283" name="Rounded Rectangle 23"/>
            <p:cNvSpPr/>
            <p:nvPr/>
          </p:nvSpPr>
          <p:spPr>
            <a:xfrm>
              <a:off x="5785815" y="398445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solidFill>
              <a:schemeClr val="bg1"/>
            </a:solidFill>
            <a:ln w="3175" cmpd="sng">
              <a:no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grpSp>
      <p:grpSp>
        <p:nvGrpSpPr>
          <p:cNvPr id="274" name="Group 273"/>
          <p:cNvGrpSpPr/>
          <p:nvPr/>
        </p:nvGrpSpPr>
        <p:grpSpPr>
          <a:xfrm>
            <a:off x="5637248" y="4336313"/>
            <a:ext cx="321959" cy="292739"/>
            <a:chOff x="5785815" y="3695395"/>
            <a:chExt cx="460839" cy="419014"/>
          </a:xfrm>
        </p:grpSpPr>
        <p:sp>
          <p:nvSpPr>
            <p:cNvPr id="278" name="Rounded Rectangle 23"/>
            <p:cNvSpPr/>
            <p:nvPr/>
          </p:nvSpPr>
          <p:spPr>
            <a:xfrm>
              <a:off x="5785815" y="369539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solidFill>
              <a:schemeClr val="bg1"/>
            </a:solidFill>
            <a:ln w="3175" cmpd="sng">
              <a:no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279" name="Rounded Rectangle 23"/>
            <p:cNvSpPr/>
            <p:nvPr/>
          </p:nvSpPr>
          <p:spPr>
            <a:xfrm>
              <a:off x="5785815" y="383992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solidFill>
              <a:schemeClr val="bg1"/>
            </a:solidFill>
            <a:ln w="3175" cmpd="sng">
              <a:no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sp>
          <p:nvSpPr>
            <p:cNvPr id="280" name="Rounded Rectangle 23"/>
            <p:cNvSpPr/>
            <p:nvPr/>
          </p:nvSpPr>
          <p:spPr>
            <a:xfrm>
              <a:off x="5785815" y="3984455"/>
              <a:ext cx="460839" cy="129954"/>
            </a:xfrm>
            <a:custGeom>
              <a:avLst/>
              <a:gdLst/>
              <a:ahLst/>
              <a:cxnLst/>
              <a:rect l="l" t="t" r="r" b="b"/>
              <a:pathLst>
                <a:path w="1358901" h="383203">
                  <a:moveTo>
                    <a:pt x="857251" y="180003"/>
                  </a:moveTo>
                  <a:lnTo>
                    <a:pt x="857251" y="297478"/>
                  </a:lnTo>
                  <a:lnTo>
                    <a:pt x="1174751" y="297478"/>
                  </a:lnTo>
                  <a:lnTo>
                    <a:pt x="1174751" y="180003"/>
                  </a:lnTo>
                  <a:close/>
                  <a:moveTo>
                    <a:pt x="123826" y="78403"/>
                  </a:moveTo>
                  <a:cubicBezTo>
                    <a:pt x="99277" y="78403"/>
                    <a:pt x="79376" y="98304"/>
                    <a:pt x="79376" y="122853"/>
                  </a:cubicBezTo>
                  <a:cubicBezTo>
                    <a:pt x="79376" y="147402"/>
                    <a:pt x="99277" y="167303"/>
                    <a:pt x="123826" y="167303"/>
                  </a:cubicBezTo>
                  <a:cubicBezTo>
                    <a:pt x="148375" y="167303"/>
                    <a:pt x="168276" y="147402"/>
                    <a:pt x="168276" y="122853"/>
                  </a:cubicBezTo>
                  <a:cubicBezTo>
                    <a:pt x="168276" y="98304"/>
                    <a:pt x="148375" y="78403"/>
                    <a:pt x="123826" y="78403"/>
                  </a:cubicBezTo>
                  <a:close/>
                  <a:moveTo>
                    <a:pt x="41643" y="0"/>
                  </a:moveTo>
                  <a:lnTo>
                    <a:pt x="1317258" y="0"/>
                  </a:lnTo>
                  <a:cubicBezTo>
                    <a:pt x="1340257" y="0"/>
                    <a:pt x="1358901" y="18644"/>
                    <a:pt x="1358901" y="41643"/>
                  </a:cubicBezTo>
                  <a:lnTo>
                    <a:pt x="1358901" y="341560"/>
                  </a:lnTo>
                  <a:cubicBezTo>
                    <a:pt x="1358901" y="364559"/>
                    <a:pt x="1340257" y="383203"/>
                    <a:pt x="1317258" y="383203"/>
                  </a:cubicBezTo>
                  <a:lnTo>
                    <a:pt x="41643" y="383203"/>
                  </a:lnTo>
                  <a:cubicBezTo>
                    <a:pt x="18644" y="383203"/>
                    <a:pt x="0" y="364559"/>
                    <a:pt x="0" y="341560"/>
                  </a:cubicBezTo>
                  <a:lnTo>
                    <a:pt x="0" y="41643"/>
                  </a:lnTo>
                  <a:cubicBezTo>
                    <a:pt x="0" y="18644"/>
                    <a:pt x="18644" y="0"/>
                    <a:pt x="41643" y="0"/>
                  </a:cubicBezTo>
                  <a:close/>
                </a:path>
              </a:pathLst>
            </a:custGeom>
            <a:solidFill>
              <a:schemeClr val="bg1"/>
            </a:solidFill>
            <a:ln w="3175" cmpd="sng">
              <a:no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p>
          </p:txBody>
        </p:sp>
      </p:grpSp>
      <p:sp>
        <p:nvSpPr>
          <p:cNvPr id="275" name="Curved Up Arrow 43"/>
          <p:cNvSpPr/>
          <p:nvPr/>
        </p:nvSpPr>
        <p:spPr>
          <a:xfrm rot="19404301" flipH="1" flipV="1">
            <a:off x="5481094" y="4234660"/>
            <a:ext cx="169196" cy="174551"/>
          </a:xfrm>
          <a:custGeom>
            <a:avLst/>
            <a:gdLst>
              <a:gd name="connsiteX0" fmla="*/ 1827287 w 2229653"/>
              <a:gd name="connsiteY0" fmla="*/ 0 h 1609465"/>
              <a:gd name="connsiteX1" fmla="*/ 2203835 w 2229653"/>
              <a:gd name="connsiteY1" fmla="*/ 402366 h 1609465"/>
              <a:gd name="connsiteX2" fmla="*/ 2002652 w 2229653"/>
              <a:gd name="connsiteY2" fmla="*/ 402366 h 1609465"/>
              <a:gd name="connsiteX3" fmla="*/ 1014235 w 2229653"/>
              <a:gd name="connsiteY3" fmla="*/ 1559415 h 1609465"/>
              <a:gd name="connsiteX4" fmla="*/ 1600286 w 2229653"/>
              <a:gd name="connsiteY4" fmla="*/ 402366 h 1609465"/>
              <a:gd name="connsiteX5" fmla="*/ 1399103 w 2229653"/>
              <a:gd name="connsiteY5" fmla="*/ 402366 h 1609465"/>
              <a:gd name="connsiteX6" fmla="*/ 1827287 w 2229653"/>
              <a:gd name="connsiteY6" fmla="*/ 0 h 1609465"/>
              <a:gd name="connsiteX0" fmla="*/ 813052 w 2229653"/>
              <a:gd name="connsiteY0" fmla="*/ 1609465 h 1609465"/>
              <a:gd name="connsiteX1" fmla="*/ 0 w 2229653"/>
              <a:gd name="connsiteY1" fmla="*/ 0 h 1609465"/>
              <a:gd name="connsiteX2" fmla="*/ 402366 w 2229653"/>
              <a:gd name="connsiteY2" fmla="*/ 0 h 1609465"/>
              <a:gd name="connsiteX3" fmla="*/ 1215418 w 2229653"/>
              <a:gd name="connsiteY3" fmla="*/ 1609465 h 1609465"/>
              <a:gd name="connsiteX4" fmla="*/ 813052 w 2229653"/>
              <a:gd name="connsiteY4" fmla="*/ 1609465 h 1609465"/>
              <a:gd name="connsiteX0" fmla="*/ 1014235 w 2229653"/>
              <a:gd name="connsiteY0" fmla="*/ 1559415 h 1609465"/>
              <a:gd name="connsiteX1" fmla="*/ 1600286 w 2229653"/>
              <a:gd name="connsiteY1" fmla="*/ 402366 h 1609465"/>
              <a:gd name="connsiteX2" fmla="*/ 1399103 w 2229653"/>
              <a:gd name="connsiteY2" fmla="*/ 402366 h 1609465"/>
              <a:gd name="connsiteX3" fmla="*/ 1827287 w 2229653"/>
              <a:gd name="connsiteY3" fmla="*/ 0 h 1609465"/>
              <a:gd name="connsiteX4" fmla="*/ 2203835 w 2229653"/>
              <a:gd name="connsiteY4" fmla="*/ 402366 h 1609465"/>
              <a:gd name="connsiteX5" fmla="*/ 2002652 w 2229653"/>
              <a:gd name="connsiteY5" fmla="*/ 402366 h 1609465"/>
              <a:gd name="connsiteX6" fmla="*/ 1215418 w 2229653"/>
              <a:gd name="connsiteY6" fmla="*/ 1609465 h 1609465"/>
              <a:gd name="connsiteX7" fmla="*/ 813052 w 2229653"/>
              <a:gd name="connsiteY7" fmla="*/ 1609465 h 1609465"/>
              <a:gd name="connsiteX8" fmla="*/ 0 w 2229653"/>
              <a:gd name="connsiteY8" fmla="*/ 0 h 1609465"/>
              <a:gd name="connsiteX9" fmla="*/ 402366 w 2229653"/>
              <a:gd name="connsiteY9" fmla="*/ 0 h 1609465"/>
              <a:gd name="connsiteX10" fmla="*/ 1215418 w 2229653"/>
              <a:gd name="connsiteY10" fmla="*/ 1609465 h 1609465"/>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402366 w 2203835"/>
              <a:gd name="connsiteY2" fmla="*/ 0 h 1609848"/>
              <a:gd name="connsiteX3" fmla="*/ 1215418 w 2203835"/>
              <a:gd name="connsiteY3" fmla="*/ 1609465 h 1609848"/>
              <a:gd name="connsiteX4" fmla="*/ 813052 w 2203835"/>
              <a:gd name="connsiteY4"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0 w 2203835"/>
              <a:gd name="connsiteY8" fmla="*/ 0 h 1609848"/>
              <a:gd name="connsiteX9" fmla="*/ 1215418 w 2203835"/>
              <a:gd name="connsiteY9" fmla="*/ 1609465 h 1609848"/>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402366 w 2203835"/>
              <a:gd name="connsiteY2" fmla="*/ 0 h 1609848"/>
              <a:gd name="connsiteX3" fmla="*/ 1215418 w 2203835"/>
              <a:gd name="connsiteY3" fmla="*/ 1609465 h 1609848"/>
              <a:gd name="connsiteX4" fmla="*/ 813052 w 2203835"/>
              <a:gd name="connsiteY4"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1215418 w 2203835"/>
              <a:gd name="connsiteY8" fmla="*/ 1609465 h 1609848"/>
              <a:gd name="connsiteX0" fmla="*/ 1827287 w 2203835"/>
              <a:gd name="connsiteY0" fmla="*/ 0 h 1609848"/>
              <a:gd name="connsiteX1" fmla="*/ 2203835 w 2203835"/>
              <a:gd name="connsiteY1" fmla="*/ 402366 h 1609848"/>
              <a:gd name="connsiteX2" fmla="*/ 2002652 w 2203835"/>
              <a:gd name="connsiteY2" fmla="*/ 402366 h 1609848"/>
              <a:gd name="connsiteX3" fmla="*/ 1014235 w 2203835"/>
              <a:gd name="connsiteY3" fmla="*/ 1559415 h 1609848"/>
              <a:gd name="connsiteX4" fmla="*/ 1600286 w 2203835"/>
              <a:gd name="connsiteY4" fmla="*/ 402366 h 1609848"/>
              <a:gd name="connsiteX5" fmla="*/ 1399103 w 2203835"/>
              <a:gd name="connsiteY5" fmla="*/ 402366 h 1609848"/>
              <a:gd name="connsiteX6" fmla="*/ 1827287 w 2203835"/>
              <a:gd name="connsiteY6" fmla="*/ 0 h 1609848"/>
              <a:gd name="connsiteX0" fmla="*/ 813052 w 2203835"/>
              <a:gd name="connsiteY0" fmla="*/ 1609465 h 1609848"/>
              <a:gd name="connsiteX1" fmla="*/ 0 w 2203835"/>
              <a:gd name="connsiteY1" fmla="*/ 0 h 1609848"/>
              <a:gd name="connsiteX2" fmla="*/ 1215418 w 2203835"/>
              <a:gd name="connsiteY2" fmla="*/ 1609465 h 1609848"/>
              <a:gd name="connsiteX3" fmla="*/ 813052 w 2203835"/>
              <a:gd name="connsiteY3" fmla="*/ 1609465 h 1609848"/>
              <a:gd name="connsiteX0" fmla="*/ 1014235 w 2203835"/>
              <a:gd name="connsiteY0" fmla="*/ 1559415 h 1609848"/>
              <a:gd name="connsiteX1" fmla="*/ 1600286 w 2203835"/>
              <a:gd name="connsiteY1" fmla="*/ 402366 h 1609848"/>
              <a:gd name="connsiteX2" fmla="*/ 1399103 w 2203835"/>
              <a:gd name="connsiteY2" fmla="*/ 402366 h 1609848"/>
              <a:gd name="connsiteX3" fmla="*/ 1827287 w 2203835"/>
              <a:gd name="connsiteY3" fmla="*/ 0 h 1609848"/>
              <a:gd name="connsiteX4" fmla="*/ 2203835 w 2203835"/>
              <a:gd name="connsiteY4" fmla="*/ 402366 h 1609848"/>
              <a:gd name="connsiteX5" fmla="*/ 2002652 w 2203835"/>
              <a:gd name="connsiteY5" fmla="*/ 402366 h 1609848"/>
              <a:gd name="connsiteX6" fmla="*/ 1215418 w 2203835"/>
              <a:gd name="connsiteY6" fmla="*/ 1609465 h 1609848"/>
              <a:gd name="connsiteX7" fmla="*/ 813052 w 2203835"/>
              <a:gd name="connsiteY7" fmla="*/ 1609465 h 1609848"/>
              <a:gd name="connsiteX8" fmla="*/ 1215418 w 2203835"/>
              <a:gd name="connsiteY8" fmla="*/ 1609465 h 1609848"/>
              <a:gd name="connsiteX0" fmla="*/ 1014235 w 1390783"/>
              <a:gd name="connsiteY0" fmla="*/ 0 h 1609848"/>
              <a:gd name="connsiteX1" fmla="*/ 1390783 w 1390783"/>
              <a:gd name="connsiteY1" fmla="*/ 402366 h 1609848"/>
              <a:gd name="connsiteX2" fmla="*/ 1189600 w 1390783"/>
              <a:gd name="connsiteY2" fmla="*/ 402366 h 1609848"/>
              <a:gd name="connsiteX3" fmla="*/ 201183 w 1390783"/>
              <a:gd name="connsiteY3" fmla="*/ 1559415 h 1609848"/>
              <a:gd name="connsiteX4" fmla="*/ 787234 w 1390783"/>
              <a:gd name="connsiteY4" fmla="*/ 402366 h 1609848"/>
              <a:gd name="connsiteX5" fmla="*/ 586051 w 1390783"/>
              <a:gd name="connsiteY5" fmla="*/ 402366 h 1609848"/>
              <a:gd name="connsiteX6" fmla="*/ 1014235 w 1390783"/>
              <a:gd name="connsiteY6" fmla="*/ 0 h 1609848"/>
              <a:gd name="connsiteX0" fmla="*/ 0 w 1390783"/>
              <a:gd name="connsiteY0" fmla="*/ 1609465 h 1609848"/>
              <a:gd name="connsiteX1" fmla="*/ 402366 w 1390783"/>
              <a:gd name="connsiteY1" fmla="*/ 1609465 h 1609848"/>
              <a:gd name="connsiteX2" fmla="*/ 0 w 1390783"/>
              <a:gd name="connsiteY2" fmla="*/ 1609465 h 1609848"/>
              <a:gd name="connsiteX0" fmla="*/ 201183 w 1390783"/>
              <a:gd name="connsiteY0" fmla="*/ 1559415 h 1609848"/>
              <a:gd name="connsiteX1" fmla="*/ 787234 w 1390783"/>
              <a:gd name="connsiteY1" fmla="*/ 402366 h 1609848"/>
              <a:gd name="connsiteX2" fmla="*/ 586051 w 1390783"/>
              <a:gd name="connsiteY2" fmla="*/ 402366 h 1609848"/>
              <a:gd name="connsiteX3" fmla="*/ 1014235 w 1390783"/>
              <a:gd name="connsiteY3" fmla="*/ 0 h 1609848"/>
              <a:gd name="connsiteX4" fmla="*/ 1390783 w 1390783"/>
              <a:gd name="connsiteY4" fmla="*/ 402366 h 1609848"/>
              <a:gd name="connsiteX5" fmla="*/ 1189600 w 1390783"/>
              <a:gd name="connsiteY5" fmla="*/ 402366 h 1609848"/>
              <a:gd name="connsiteX6" fmla="*/ 402366 w 1390783"/>
              <a:gd name="connsiteY6" fmla="*/ 1609465 h 1609848"/>
              <a:gd name="connsiteX7" fmla="*/ 0 w 1390783"/>
              <a:gd name="connsiteY7" fmla="*/ 1609465 h 1609848"/>
              <a:gd name="connsiteX8" fmla="*/ 402366 w 1390783"/>
              <a:gd name="connsiteY8" fmla="*/ 1609465 h 1609848"/>
              <a:gd name="connsiteX0" fmla="*/ 1014235 w 1390783"/>
              <a:gd name="connsiteY0" fmla="*/ 0 h 1609848"/>
              <a:gd name="connsiteX1" fmla="*/ 1390783 w 1390783"/>
              <a:gd name="connsiteY1" fmla="*/ 402366 h 1609848"/>
              <a:gd name="connsiteX2" fmla="*/ 1189600 w 1390783"/>
              <a:gd name="connsiteY2" fmla="*/ 402366 h 1609848"/>
              <a:gd name="connsiteX3" fmla="*/ 201183 w 1390783"/>
              <a:gd name="connsiteY3" fmla="*/ 1559415 h 1609848"/>
              <a:gd name="connsiteX4" fmla="*/ 787234 w 1390783"/>
              <a:gd name="connsiteY4" fmla="*/ 402366 h 1609848"/>
              <a:gd name="connsiteX5" fmla="*/ 586051 w 1390783"/>
              <a:gd name="connsiteY5" fmla="*/ 402366 h 1609848"/>
              <a:gd name="connsiteX6" fmla="*/ 1014235 w 1390783"/>
              <a:gd name="connsiteY6" fmla="*/ 0 h 1609848"/>
              <a:gd name="connsiteX0" fmla="*/ 0 w 1390783"/>
              <a:gd name="connsiteY0" fmla="*/ 1609465 h 1609848"/>
              <a:gd name="connsiteX1" fmla="*/ 402366 w 1390783"/>
              <a:gd name="connsiteY1" fmla="*/ 1609465 h 1609848"/>
              <a:gd name="connsiteX2" fmla="*/ 0 w 1390783"/>
              <a:gd name="connsiteY2" fmla="*/ 1609465 h 1609848"/>
              <a:gd name="connsiteX0" fmla="*/ 201183 w 1390783"/>
              <a:gd name="connsiteY0" fmla="*/ 1559415 h 1609848"/>
              <a:gd name="connsiteX1" fmla="*/ 787234 w 1390783"/>
              <a:gd name="connsiteY1" fmla="*/ 402366 h 1609848"/>
              <a:gd name="connsiteX2" fmla="*/ 586051 w 1390783"/>
              <a:gd name="connsiteY2" fmla="*/ 402366 h 1609848"/>
              <a:gd name="connsiteX3" fmla="*/ 1014235 w 1390783"/>
              <a:gd name="connsiteY3" fmla="*/ 0 h 1609848"/>
              <a:gd name="connsiteX4" fmla="*/ 1390783 w 1390783"/>
              <a:gd name="connsiteY4" fmla="*/ 402366 h 1609848"/>
              <a:gd name="connsiteX5" fmla="*/ 1189600 w 1390783"/>
              <a:gd name="connsiteY5" fmla="*/ 402366 h 1609848"/>
              <a:gd name="connsiteX6" fmla="*/ 402366 w 1390783"/>
              <a:gd name="connsiteY6" fmla="*/ 1609465 h 1609848"/>
              <a:gd name="connsiteX7" fmla="*/ 402366 w 1390783"/>
              <a:gd name="connsiteY7" fmla="*/ 1609465 h 1609848"/>
              <a:gd name="connsiteX0" fmla="*/ 1203137 w 1579685"/>
              <a:gd name="connsiteY0" fmla="*/ 0 h 2291637"/>
              <a:gd name="connsiteX1" fmla="*/ 1579685 w 1579685"/>
              <a:gd name="connsiteY1" fmla="*/ 402366 h 2291637"/>
              <a:gd name="connsiteX2" fmla="*/ 1378502 w 1579685"/>
              <a:gd name="connsiteY2" fmla="*/ 402366 h 2291637"/>
              <a:gd name="connsiteX3" fmla="*/ 390085 w 1579685"/>
              <a:gd name="connsiteY3" fmla="*/ 1559415 h 2291637"/>
              <a:gd name="connsiteX4" fmla="*/ 976136 w 1579685"/>
              <a:gd name="connsiteY4" fmla="*/ 402366 h 2291637"/>
              <a:gd name="connsiteX5" fmla="*/ 774953 w 1579685"/>
              <a:gd name="connsiteY5" fmla="*/ 402366 h 2291637"/>
              <a:gd name="connsiteX6" fmla="*/ 1203137 w 1579685"/>
              <a:gd name="connsiteY6" fmla="*/ 0 h 2291637"/>
              <a:gd name="connsiteX0" fmla="*/ 0 w 1579685"/>
              <a:gd name="connsiteY0" fmla="*/ 2291637 h 2291637"/>
              <a:gd name="connsiteX1" fmla="*/ 591268 w 1579685"/>
              <a:gd name="connsiteY1" fmla="*/ 1609465 h 2291637"/>
              <a:gd name="connsiteX2" fmla="*/ 0 w 1579685"/>
              <a:gd name="connsiteY2" fmla="*/ 2291637 h 2291637"/>
              <a:gd name="connsiteX0" fmla="*/ 390085 w 1579685"/>
              <a:gd name="connsiteY0" fmla="*/ 1559415 h 2291637"/>
              <a:gd name="connsiteX1" fmla="*/ 976136 w 1579685"/>
              <a:gd name="connsiteY1" fmla="*/ 402366 h 2291637"/>
              <a:gd name="connsiteX2" fmla="*/ 774953 w 1579685"/>
              <a:gd name="connsiteY2" fmla="*/ 402366 h 2291637"/>
              <a:gd name="connsiteX3" fmla="*/ 1203137 w 1579685"/>
              <a:gd name="connsiteY3" fmla="*/ 0 h 2291637"/>
              <a:gd name="connsiteX4" fmla="*/ 1579685 w 1579685"/>
              <a:gd name="connsiteY4" fmla="*/ 402366 h 2291637"/>
              <a:gd name="connsiteX5" fmla="*/ 1378502 w 1579685"/>
              <a:gd name="connsiteY5" fmla="*/ 402366 h 2291637"/>
              <a:gd name="connsiteX6" fmla="*/ 591268 w 1579685"/>
              <a:gd name="connsiteY6" fmla="*/ 1609465 h 2291637"/>
              <a:gd name="connsiteX7" fmla="*/ 591268 w 1579685"/>
              <a:gd name="connsiteY7" fmla="*/ 1609465 h 2291637"/>
              <a:gd name="connsiteX0" fmla="*/ 813052 w 1442107"/>
              <a:gd name="connsiteY0" fmla="*/ 0 h 2553423"/>
              <a:gd name="connsiteX1" fmla="*/ 1189600 w 1442107"/>
              <a:gd name="connsiteY1" fmla="*/ 402366 h 2553423"/>
              <a:gd name="connsiteX2" fmla="*/ 988417 w 1442107"/>
              <a:gd name="connsiteY2" fmla="*/ 402366 h 2553423"/>
              <a:gd name="connsiteX3" fmla="*/ 0 w 1442107"/>
              <a:gd name="connsiteY3" fmla="*/ 1559415 h 2553423"/>
              <a:gd name="connsiteX4" fmla="*/ 586051 w 1442107"/>
              <a:gd name="connsiteY4" fmla="*/ 402366 h 2553423"/>
              <a:gd name="connsiteX5" fmla="*/ 384868 w 1442107"/>
              <a:gd name="connsiteY5" fmla="*/ 402366 h 2553423"/>
              <a:gd name="connsiteX6" fmla="*/ 813052 w 1442107"/>
              <a:gd name="connsiteY6" fmla="*/ 0 h 2553423"/>
              <a:gd name="connsiteX0" fmla="*/ 1442107 w 1442107"/>
              <a:gd name="connsiteY0" fmla="*/ 2553423 h 2553423"/>
              <a:gd name="connsiteX1" fmla="*/ 201183 w 1442107"/>
              <a:gd name="connsiteY1" fmla="*/ 1609465 h 2553423"/>
              <a:gd name="connsiteX2" fmla="*/ 1442107 w 1442107"/>
              <a:gd name="connsiteY2" fmla="*/ 2553423 h 2553423"/>
              <a:gd name="connsiteX0" fmla="*/ 0 w 1442107"/>
              <a:gd name="connsiteY0" fmla="*/ 1559415 h 2553423"/>
              <a:gd name="connsiteX1" fmla="*/ 586051 w 1442107"/>
              <a:gd name="connsiteY1" fmla="*/ 402366 h 2553423"/>
              <a:gd name="connsiteX2" fmla="*/ 384868 w 1442107"/>
              <a:gd name="connsiteY2" fmla="*/ 402366 h 2553423"/>
              <a:gd name="connsiteX3" fmla="*/ 813052 w 1442107"/>
              <a:gd name="connsiteY3" fmla="*/ 0 h 2553423"/>
              <a:gd name="connsiteX4" fmla="*/ 1189600 w 1442107"/>
              <a:gd name="connsiteY4" fmla="*/ 402366 h 2553423"/>
              <a:gd name="connsiteX5" fmla="*/ 988417 w 1442107"/>
              <a:gd name="connsiteY5" fmla="*/ 402366 h 2553423"/>
              <a:gd name="connsiteX6" fmla="*/ 201183 w 1442107"/>
              <a:gd name="connsiteY6" fmla="*/ 1609465 h 2553423"/>
              <a:gd name="connsiteX7" fmla="*/ 201183 w 1442107"/>
              <a:gd name="connsiteY7" fmla="*/ 1609465 h 2553423"/>
              <a:gd name="connsiteX0" fmla="*/ 813052 w 1442107"/>
              <a:gd name="connsiteY0" fmla="*/ 0 h 2553423"/>
              <a:gd name="connsiteX1" fmla="*/ 1189600 w 1442107"/>
              <a:gd name="connsiteY1" fmla="*/ 402366 h 2553423"/>
              <a:gd name="connsiteX2" fmla="*/ 988417 w 1442107"/>
              <a:gd name="connsiteY2" fmla="*/ 402366 h 2553423"/>
              <a:gd name="connsiteX3" fmla="*/ 0 w 1442107"/>
              <a:gd name="connsiteY3" fmla="*/ 1559415 h 2553423"/>
              <a:gd name="connsiteX4" fmla="*/ 586051 w 1442107"/>
              <a:gd name="connsiteY4" fmla="*/ 402366 h 2553423"/>
              <a:gd name="connsiteX5" fmla="*/ 384868 w 1442107"/>
              <a:gd name="connsiteY5" fmla="*/ 402366 h 2553423"/>
              <a:gd name="connsiteX6" fmla="*/ 813052 w 1442107"/>
              <a:gd name="connsiteY6" fmla="*/ 0 h 2553423"/>
              <a:gd name="connsiteX0" fmla="*/ 1442107 w 1442107"/>
              <a:gd name="connsiteY0" fmla="*/ 2553423 h 2553423"/>
              <a:gd name="connsiteX1" fmla="*/ 201183 w 1442107"/>
              <a:gd name="connsiteY1" fmla="*/ 1609465 h 2553423"/>
              <a:gd name="connsiteX2" fmla="*/ 1442107 w 1442107"/>
              <a:gd name="connsiteY2" fmla="*/ 2553423 h 2553423"/>
              <a:gd name="connsiteX0" fmla="*/ 0 w 1442107"/>
              <a:gd name="connsiteY0" fmla="*/ 1559415 h 2553423"/>
              <a:gd name="connsiteX1" fmla="*/ 586051 w 1442107"/>
              <a:gd name="connsiteY1" fmla="*/ 402366 h 2553423"/>
              <a:gd name="connsiteX2" fmla="*/ 384868 w 1442107"/>
              <a:gd name="connsiteY2" fmla="*/ 402366 h 2553423"/>
              <a:gd name="connsiteX3" fmla="*/ 813052 w 1442107"/>
              <a:gd name="connsiteY3" fmla="*/ 0 h 2553423"/>
              <a:gd name="connsiteX4" fmla="*/ 1189600 w 1442107"/>
              <a:gd name="connsiteY4" fmla="*/ 402366 h 2553423"/>
              <a:gd name="connsiteX5" fmla="*/ 988417 w 1442107"/>
              <a:gd name="connsiteY5" fmla="*/ 402366 h 2553423"/>
              <a:gd name="connsiteX6" fmla="*/ 201183 w 1442107"/>
              <a:gd name="connsiteY6" fmla="*/ 1609465 h 2553423"/>
              <a:gd name="connsiteX7" fmla="*/ 201183 w 1442107"/>
              <a:gd name="connsiteY7" fmla="*/ 1609465 h 2553423"/>
              <a:gd name="connsiteX8" fmla="*/ 0 w 1442107"/>
              <a:gd name="connsiteY8" fmla="*/ 1559415 h 2553423"/>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8696 w 1189600"/>
              <a:gd name="connsiteY0" fmla="*/ 811728 h 1609848"/>
              <a:gd name="connsiteX1" fmla="*/ 201183 w 1189600"/>
              <a:gd name="connsiteY1" fmla="*/ 1609465 h 1609848"/>
              <a:gd name="connsiteX2" fmla="*/ 768696 w 1189600"/>
              <a:gd name="connsiteY2" fmla="*/ 81172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201183 w 1189600"/>
              <a:gd name="connsiteY7" fmla="*/ 160946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201183 w 1189600"/>
              <a:gd name="connsiteY7" fmla="*/ 160946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580197 w 1189600"/>
              <a:gd name="connsiteY7" fmla="*/ 1203925 h 1609848"/>
              <a:gd name="connsiteX8" fmla="*/ 0 w 1189600"/>
              <a:gd name="connsiteY8" fmla="*/ 1559415 h 1609848"/>
              <a:gd name="connsiteX0" fmla="*/ 813052 w 1189600"/>
              <a:gd name="connsiteY0" fmla="*/ 0 h 1609848"/>
              <a:gd name="connsiteX1" fmla="*/ 1189600 w 1189600"/>
              <a:gd name="connsiteY1" fmla="*/ 402366 h 1609848"/>
              <a:gd name="connsiteX2" fmla="*/ 988417 w 1189600"/>
              <a:gd name="connsiteY2" fmla="*/ 402366 h 1609848"/>
              <a:gd name="connsiteX3" fmla="*/ 0 w 1189600"/>
              <a:gd name="connsiteY3" fmla="*/ 1559415 h 1609848"/>
              <a:gd name="connsiteX4" fmla="*/ 586051 w 1189600"/>
              <a:gd name="connsiteY4" fmla="*/ 402366 h 1609848"/>
              <a:gd name="connsiteX5" fmla="*/ 384868 w 1189600"/>
              <a:gd name="connsiteY5" fmla="*/ 402366 h 1609848"/>
              <a:gd name="connsiteX6" fmla="*/ 813052 w 1189600"/>
              <a:gd name="connsiteY6" fmla="*/ 0 h 1609848"/>
              <a:gd name="connsiteX0" fmla="*/ 769246 w 1189600"/>
              <a:gd name="connsiteY0" fmla="*/ 941048 h 1609848"/>
              <a:gd name="connsiteX1" fmla="*/ 201183 w 1189600"/>
              <a:gd name="connsiteY1" fmla="*/ 1609465 h 1609848"/>
              <a:gd name="connsiteX2" fmla="*/ 769246 w 1189600"/>
              <a:gd name="connsiteY2" fmla="*/ 941048 h 1609848"/>
              <a:gd name="connsiteX0" fmla="*/ 0 w 1189600"/>
              <a:gd name="connsiteY0" fmla="*/ 1559415 h 1609848"/>
              <a:gd name="connsiteX1" fmla="*/ 586051 w 1189600"/>
              <a:gd name="connsiteY1" fmla="*/ 402366 h 1609848"/>
              <a:gd name="connsiteX2" fmla="*/ 384868 w 1189600"/>
              <a:gd name="connsiteY2" fmla="*/ 402366 h 1609848"/>
              <a:gd name="connsiteX3" fmla="*/ 813052 w 1189600"/>
              <a:gd name="connsiteY3" fmla="*/ 0 h 1609848"/>
              <a:gd name="connsiteX4" fmla="*/ 1189600 w 1189600"/>
              <a:gd name="connsiteY4" fmla="*/ 402366 h 1609848"/>
              <a:gd name="connsiteX5" fmla="*/ 988417 w 1189600"/>
              <a:gd name="connsiteY5" fmla="*/ 402366 h 1609848"/>
              <a:gd name="connsiteX6" fmla="*/ 201183 w 1189600"/>
              <a:gd name="connsiteY6" fmla="*/ 1609465 h 1609848"/>
              <a:gd name="connsiteX7" fmla="*/ 0 w 1189600"/>
              <a:gd name="connsiteY7" fmla="*/ 1559415 h 16098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9600" h="1609848" stroke="0" extrusionOk="0">
                <a:moveTo>
                  <a:pt x="813052" y="0"/>
                </a:moveTo>
                <a:lnTo>
                  <a:pt x="1189600" y="402366"/>
                </a:lnTo>
                <a:lnTo>
                  <a:pt x="988417" y="402366"/>
                </a:lnTo>
                <a:cubicBezTo>
                  <a:pt x="876368" y="1261416"/>
                  <a:pt x="434260" y="1778951"/>
                  <a:pt x="0" y="1559415"/>
                </a:cubicBezTo>
                <a:cubicBezTo>
                  <a:pt x="287327" y="1414159"/>
                  <a:pt x="511914" y="970755"/>
                  <a:pt x="586051" y="402366"/>
                </a:cubicBezTo>
                <a:lnTo>
                  <a:pt x="384868" y="402366"/>
                </a:lnTo>
                <a:lnTo>
                  <a:pt x="813052" y="0"/>
                </a:lnTo>
                <a:close/>
              </a:path>
              <a:path w="1189600" h="1609848" fill="darkenLess" stroke="0" extrusionOk="0">
                <a:moveTo>
                  <a:pt x="769246" y="941048"/>
                </a:moveTo>
                <a:lnTo>
                  <a:pt x="201183" y="1609465"/>
                </a:lnTo>
                <a:lnTo>
                  <a:pt x="769246" y="941048"/>
                </a:lnTo>
                <a:close/>
              </a:path>
              <a:path w="1189600" h="1609848" fill="none" extrusionOk="0">
                <a:moveTo>
                  <a:pt x="0" y="1559415"/>
                </a:moveTo>
                <a:cubicBezTo>
                  <a:pt x="287327" y="1414159"/>
                  <a:pt x="511914" y="970755"/>
                  <a:pt x="586051" y="402366"/>
                </a:cubicBezTo>
                <a:lnTo>
                  <a:pt x="384868" y="402366"/>
                </a:lnTo>
                <a:lnTo>
                  <a:pt x="813052" y="0"/>
                </a:lnTo>
                <a:lnTo>
                  <a:pt x="1189600" y="402366"/>
                </a:lnTo>
                <a:lnTo>
                  <a:pt x="988417" y="402366"/>
                </a:lnTo>
                <a:cubicBezTo>
                  <a:pt x="895729" y="1112974"/>
                  <a:pt x="571933" y="1609465"/>
                  <a:pt x="201183" y="1609465"/>
                </a:cubicBezTo>
                <a:lnTo>
                  <a:pt x="0" y="1559415"/>
                </a:lnTo>
                <a:close/>
              </a:path>
            </a:pathLst>
          </a:custGeom>
          <a:solidFill>
            <a:schemeClr val="accent5">
              <a:lumMod val="75000"/>
            </a:schemeClr>
          </a:solidFill>
          <a:ln w="3175" cmpd="sng">
            <a:no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smtClean="0">
              <a:solidFill>
                <a:schemeClr val="tx1"/>
              </a:solidFill>
            </a:endParaRPr>
          </a:p>
        </p:txBody>
      </p:sp>
      <p:sp>
        <p:nvSpPr>
          <p:cNvPr id="276" name="Freeform 275"/>
          <p:cNvSpPr>
            <a:spLocks noChangeAspect="1"/>
          </p:cNvSpPr>
          <p:nvPr/>
        </p:nvSpPr>
        <p:spPr>
          <a:xfrm>
            <a:off x="3547736" y="4123860"/>
            <a:ext cx="331088" cy="447712"/>
          </a:xfrm>
          <a:custGeom>
            <a:avLst/>
            <a:gdLst>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44149 w 1673089"/>
              <a:gd name="connsiteY0" fmla="*/ 0 h 2281353"/>
              <a:gd name="connsiteX1" fmla="*/ 471507 w 1673089"/>
              <a:gd name="connsiteY1" fmla="*/ 277565 h 2281353"/>
              <a:gd name="connsiteX2" fmla="*/ 0 w 1673089"/>
              <a:gd name="connsiteY2" fmla="*/ 452469 h 2281353"/>
              <a:gd name="connsiteX3" fmla="*/ 836544 w 1673089"/>
              <a:gd name="connsiteY3" fmla="*/ 2281353 h 2281353"/>
              <a:gd name="connsiteX4" fmla="*/ 1673089 w 1673089"/>
              <a:gd name="connsiteY4" fmla="*/ 437260 h 2281353"/>
              <a:gd name="connsiteX5" fmla="*/ 1186372 w 1673089"/>
              <a:gd name="connsiteY5" fmla="*/ 269960 h 2281353"/>
              <a:gd name="connsiteX6" fmla="*/ 844149 w 1673089"/>
              <a:gd name="connsiteY6" fmla="*/ 0 h 2281353"/>
              <a:gd name="connsiteX0" fmla="*/ 853521 w 1682461"/>
              <a:gd name="connsiteY0" fmla="*/ 0 h 2281353"/>
              <a:gd name="connsiteX1" fmla="*/ 480879 w 1682461"/>
              <a:gd name="connsiteY1" fmla="*/ 277565 h 2281353"/>
              <a:gd name="connsiteX2" fmla="*/ 9372 w 1682461"/>
              <a:gd name="connsiteY2" fmla="*/ 452469 h 2281353"/>
              <a:gd name="connsiteX3" fmla="*/ 845916 w 1682461"/>
              <a:gd name="connsiteY3" fmla="*/ 2281353 h 2281353"/>
              <a:gd name="connsiteX4" fmla="*/ 1682461 w 1682461"/>
              <a:gd name="connsiteY4" fmla="*/ 437260 h 2281353"/>
              <a:gd name="connsiteX5" fmla="*/ 1195744 w 1682461"/>
              <a:gd name="connsiteY5" fmla="*/ 269960 h 2281353"/>
              <a:gd name="connsiteX6" fmla="*/ 853521 w 1682461"/>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52469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 name="connsiteX0" fmla="*/ 853521 w 1687086"/>
              <a:gd name="connsiteY0" fmla="*/ 0 h 2281353"/>
              <a:gd name="connsiteX1" fmla="*/ 480879 w 1687086"/>
              <a:gd name="connsiteY1" fmla="*/ 277565 h 2281353"/>
              <a:gd name="connsiteX2" fmla="*/ 9372 w 1687086"/>
              <a:gd name="connsiteY2" fmla="*/ 437260 h 2281353"/>
              <a:gd name="connsiteX3" fmla="*/ 845916 w 1687086"/>
              <a:gd name="connsiteY3" fmla="*/ 2281353 h 2281353"/>
              <a:gd name="connsiteX4" fmla="*/ 1682461 w 1687086"/>
              <a:gd name="connsiteY4" fmla="*/ 437260 h 2281353"/>
              <a:gd name="connsiteX5" fmla="*/ 1195744 w 1687086"/>
              <a:gd name="connsiteY5" fmla="*/ 269960 h 2281353"/>
              <a:gd name="connsiteX6" fmla="*/ 853521 w 1687086"/>
              <a:gd name="connsiteY6" fmla="*/ 0 h 2281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7086" h="2281353">
                <a:moveTo>
                  <a:pt x="853521" y="0"/>
                </a:moveTo>
                <a:cubicBezTo>
                  <a:pt x="717900" y="39290"/>
                  <a:pt x="669735" y="48161"/>
                  <a:pt x="480879" y="277565"/>
                </a:cubicBezTo>
                <a:cubicBezTo>
                  <a:pt x="373142" y="335866"/>
                  <a:pt x="234986" y="394169"/>
                  <a:pt x="9372" y="437260"/>
                </a:cubicBezTo>
                <a:cubicBezTo>
                  <a:pt x="-8373" y="822555"/>
                  <a:pt x="-86958" y="1808606"/>
                  <a:pt x="845916" y="2281353"/>
                </a:cubicBezTo>
                <a:cubicBezTo>
                  <a:pt x="1805406" y="1784525"/>
                  <a:pt x="1681193" y="850438"/>
                  <a:pt x="1682461" y="437260"/>
                </a:cubicBezTo>
                <a:cubicBezTo>
                  <a:pt x="1493605" y="400505"/>
                  <a:pt x="1331366" y="325727"/>
                  <a:pt x="1195744" y="269960"/>
                </a:cubicBezTo>
                <a:cubicBezTo>
                  <a:pt x="1074065" y="103928"/>
                  <a:pt x="998015" y="29151"/>
                  <a:pt x="853521" y="0"/>
                </a:cubicBezTo>
                <a:close/>
              </a:path>
            </a:pathLst>
          </a:custGeom>
          <a:noFill/>
          <a:ln>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277" name="Picture 27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86148" y="4111485"/>
            <a:ext cx="636447" cy="440095"/>
          </a:xfrm>
          <a:prstGeom prst="rect">
            <a:avLst/>
          </a:prstGeom>
          <a:noFill/>
          <a:ln>
            <a:noFill/>
          </a:ln>
        </p:spPr>
      </p:pic>
      <p:grpSp>
        <p:nvGrpSpPr>
          <p:cNvPr id="16" name="Group 15"/>
          <p:cNvGrpSpPr/>
          <p:nvPr/>
        </p:nvGrpSpPr>
        <p:grpSpPr>
          <a:xfrm>
            <a:off x="7299744" y="4193374"/>
            <a:ext cx="1506307" cy="296016"/>
            <a:chOff x="7449672" y="4185480"/>
            <a:chExt cx="1506307" cy="296016"/>
          </a:xfrm>
        </p:grpSpPr>
        <p:sp>
          <p:nvSpPr>
            <p:cNvPr id="13" name="TextBox 12"/>
            <p:cNvSpPr txBox="1"/>
            <p:nvPr/>
          </p:nvSpPr>
          <p:spPr>
            <a:xfrm>
              <a:off x="7829214" y="4185480"/>
              <a:ext cx="1126765" cy="261610"/>
            </a:xfrm>
            <a:prstGeom prst="rect">
              <a:avLst/>
            </a:prstGeom>
            <a:noFill/>
          </p:spPr>
          <p:txBody>
            <a:bodyPr wrap="square" rtlCol="0">
              <a:spAutoFit/>
            </a:bodyPr>
            <a:lstStyle/>
            <a:p>
              <a:pPr algn="ctr"/>
              <a:r>
                <a:rPr lang="en-US" sz="1100" dirty="0" smtClean="0"/>
                <a:t>Enterprise 2</a:t>
              </a:r>
              <a:endParaRPr lang="en-US" sz="1100" dirty="0"/>
            </a:p>
          </p:txBody>
        </p:sp>
        <p:grpSp>
          <p:nvGrpSpPr>
            <p:cNvPr id="15" name="Group 14"/>
            <p:cNvGrpSpPr/>
            <p:nvPr/>
          </p:nvGrpSpPr>
          <p:grpSpPr>
            <a:xfrm>
              <a:off x="7449672" y="4353226"/>
              <a:ext cx="1480528" cy="128270"/>
              <a:chOff x="7449672" y="4353226"/>
              <a:chExt cx="1480528" cy="128270"/>
            </a:xfrm>
          </p:grpSpPr>
          <p:cxnSp>
            <p:nvCxnSpPr>
              <p:cNvPr id="464" name="Straight Connector 463"/>
              <p:cNvCxnSpPr/>
              <p:nvPr/>
            </p:nvCxnSpPr>
            <p:spPr bwMode="auto">
              <a:xfrm>
                <a:off x="7518312" y="4422370"/>
                <a:ext cx="1411888" cy="0"/>
              </a:xfrm>
              <a:prstGeom prst="line">
                <a:avLst/>
              </a:prstGeom>
              <a:solidFill>
                <a:srgbClr val="0183B7"/>
              </a:solidFill>
              <a:ln w="12700" cap="flat" cmpd="sng" algn="ctr">
                <a:solidFill>
                  <a:srgbClr val="21A6D5"/>
                </a:solidFill>
                <a:prstDash val="solid"/>
                <a:round/>
                <a:headEnd type="none" w="med" len="med"/>
                <a:tailEnd type="none" w="med" len="med"/>
              </a:ln>
              <a:effectLst/>
            </p:spPr>
          </p:cxnSp>
          <p:sp>
            <p:nvSpPr>
              <p:cNvPr id="465" name="Oval 464"/>
              <p:cNvSpPr/>
              <p:nvPr/>
            </p:nvSpPr>
            <p:spPr bwMode="auto">
              <a:xfrm>
                <a:off x="7449672" y="4353226"/>
                <a:ext cx="128270" cy="128270"/>
              </a:xfrm>
              <a:prstGeom prst="ellipse">
                <a:avLst/>
              </a:prstGeom>
              <a:solidFill>
                <a:srgbClr val="21A6D5"/>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nchor="ctr"/>
              <a:lstStyle/>
              <a:p>
                <a:pPr algn="ctr" defTabSz="514350">
                  <a:defRPr/>
                </a:pPr>
                <a:endParaRPr lang="en-US" sz="1400" dirty="0" err="1">
                  <a:solidFill>
                    <a:schemeClr val="bg1"/>
                  </a:solidFill>
                  <a:ea typeface="Arial" pitchFamily="-107" charset="0"/>
                  <a:cs typeface="Arial" pitchFamily="-107" charset="0"/>
                  <a:sym typeface="Arial" pitchFamily="-107" charset="0"/>
                </a:endParaRPr>
              </a:p>
            </p:txBody>
          </p:sp>
        </p:grpSp>
      </p:grpSp>
      <p:grpSp>
        <p:nvGrpSpPr>
          <p:cNvPr id="466" name="Group 465"/>
          <p:cNvGrpSpPr/>
          <p:nvPr/>
        </p:nvGrpSpPr>
        <p:grpSpPr>
          <a:xfrm>
            <a:off x="7411650" y="3943201"/>
            <a:ext cx="1374718" cy="296016"/>
            <a:chOff x="7449672" y="4185480"/>
            <a:chExt cx="1374718" cy="296016"/>
          </a:xfrm>
        </p:grpSpPr>
        <p:sp>
          <p:nvSpPr>
            <p:cNvPr id="467" name="TextBox 466"/>
            <p:cNvSpPr txBox="1"/>
            <p:nvPr/>
          </p:nvSpPr>
          <p:spPr>
            <a:xfrm>
              <a:off x="7801754" y="4185480"/>
              <a:ext cx="861493" cy="261610"/>
            </a:xfrm>
            <a:prstGeom prst="rect">
              <a:avLst/>
            </a:prstGeom>
            <a:noFill/>
          </p:spPr>
          <p:txBody>
            <a:bodyPr wrap="square" rtlCol="0">
              <a:spAutoFit/>
            </a:bodyPr>
            <a:lstStyle/>
            <a:p>
              <a:pPr algn="ctr"/>
              <a:r>
                <a:rPr lang="en-US" sz="1100" dirty="0" smtClean="0"/>
                <a:t>MVNO / E</a:t>
              </a:r>
              <a:endParaRPr lang="en-US" sz="1100" dirty="0"/>
            </a:p>
          </p:txBody>
        </p:sp>
        <p:grpSp>
          <p:nvGrpSpPr>
            <p:cNvPr id="468" name="Group 467"/>
            <p:cNvGrpSpPr/>
            <p:nvPr/>
          </p:nvGrpSpPr>
          <p:grpSpPr>
            <a:xfrm>
              <a:off x="7449672" y="4353226"/>
              <a:ext cx="1374718" cy="128270"/>
              <a:chOff x="7449672" y="4353226"/>
              <a:chExt cx="1374718" cy="128270"/>
            </a:xfrm>
          </p:grpSpPr>
          <p:cxnSp>
            <p:nvCxnSpPr>
              <p:cNvPr id="469" name="Straight Connector 468"/>
              <p:cNvCxnSpPr/>
              <p:nvPr/>
            </p:nvCxnSpPr>
            <p:spPr bwMode="auto">
              <a:xfrm>
                <a:off x="7518312" y="4422370"/>
                <a:ext cx="1306078" cy="0"/>
              </a:xfrm>
              <a:prstGeom prst="line">
                <a:avLst/>
              </a:prstGeom>
              <a:solidFill>
                <a:srgbClr val="0183B7"/>
              </a:solidFill>
              <a:ln w="12700" cap="flat" cmpd="sng" algn="ctr">
                <a:solidFill>
                  <a:srgbClr val="21A6D5"/>
                </a:solidFill>
                <a:prstDash val="solid"/>
                <a:round/>
                <a:headEnd type="none" w="med" len="med"/>
                <a:tailEnd type="none" w="med" len="med"/>
              </a:ln>
              <a:effectLst/>
            </p:spPr>
          </p:cxnSp>
          <p:sp>
            <p:nvSpPr>
              <p:cNvPr id="470" name="Oval 469"/>
              <p:cNvSpPr/>
              <p:nvPr/>
            </p:nvSpPr>
            <p:spPr bwMode="auto">
              <a:xfrm>
                <a:off x="7449672" y="4353226"/>
                <a:ext cx="128270" cy="128270"/>
              </a:xfrm>
              <a:prstGeom prst="ellipse">
                <a:avLst/>
              </a:prstGeom>
              <a:solidFill>
                <a:srgbClr val="21A6D5"/>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nchor="ctr"/>
              <a:lstStyle/>
              <a:p>
                <a:pPr algn="ctr" defTabSz="514350">
                  <a:defRPr/>
                </a:pPr>
                <a:endParaRPr lang="en-US" sz="1400" dirty="0" err="1">
                  <a:solidFill>
                    <a:schemeClr val="bg1"/>
                  </a:solidFill>
                  <a:ea typeface="Arial" pitchFamily="-107" charset="0"/>
                  <a:cs typeface="Arial" pitchFamily="-107" charset="0"/>
                  <a:sym typeface="Arial" pitchFamily="-107" charset="0"/>
                </a:endParaRPr>
              </a:p>
            </p:txBody>
          </p:sp>
        </p:grpSp>
      </p:grpSp>
      <p:grpSp>
        <p:nvGrpSpPr>
          <p:cNvPr id="471" name="Group 470"/>
          <p:cNvGrpSpPr/>
          <p:nvPr/>
        </p:nvGrpSpPr>
        <p:grpSpPr>
          <a:xfrm>
            <a:off x="7523556" y="3693029"/>
            <a:ext cx="1262812" cy="296016"/>
            <a:chOff x="7449672" y="4185480"/>
            <a:chExt cx="1262812" cy="296016"/>
          </a:xfrm>
        </p:grpSpPr>
        <p:sp>
          <p:nvSpPr>
            <p:cNvPr id="472" name="TextBox 471"/>
            <p:cNvSpPr txBox="1"/>
            <p:nvPr/>
          </p:nvSpPr>
          <p:spPr>
            <a:xfrm>
              <a:off x="7837602" y="4185480"/>
              <a:ext cx="666082" cy="261610"/>
            </a:xfrm>
            <a:prstGeom prst="rect">
              <a:avLst/>
            </a:prstGeom>
            <a:noFill/>
          </p:spPr>
          <p:txBody>
            <a:bodyPr wrap="square" rtlCol="0">
              <a:spAutoFit/>
            </a:bodyPr>
            <a:lstStyle/>
            <a:p>
              <a:pPr algn="ctr"/>
              <a:r>
                <a:rPr lang="en-US" sz="1100" dirty="0" err="1" smtClean="0"/>
                <a:t>IoT</a:t>
              </a:r>
              <a:endParaRPr lang="en-US" sz="1100" dirty="0"/>
            </a:p>
          </p:txBody>
        </p:sp>
        <p:grpSp>
          <p:nvGrpSpPr>
            <p:cNvPr id="473" name="Group 472"/>
            <p:cNvGrpSpPr/>
            <p:nvPr/>
          </p:nvGrpSpPr>
          <p:grpSpPr>
            <a:xfrm>
              <a:off x="7449672" y="4353226"/>
              <a:ext cx="1262812" cy="128270"/>
              <a:chOff x="7449672" y="4353226"/>
              <a:chExt cx="1262812" cy="128270"/>
            </a:xfrm>
          </p:grpSpPr>
          <p:cxnSp>
            <p:nvCxnSpPr>
              <p:cNvPr id="474" name="Straight Connector 473"/>
              <p:cNvCxnSpPr/>
              <p:nvPr/>
            </p:nvCxnSpPr>
            <p:spPr bwMode="auto">
              <a:xfrm>
                <a:off x="7518312" y="4422370"/>
                <a:ext cx="1194172" cy="0"/>
              </a:xfrm>
              <a:prstGeom prst="line">
                <a:avLst/>
              </a:prstGeom>
              <a:solidFill>
                <a:srgbClr val="0183B7"/>
              </a:solidFill>
              <a:ln w="12700" cap="flat" cmpd="sng" algn="ctr">
                <a:solidFill>
                  <a:srgbClr val="21A6D5"/>
                </a:solidFill>
                <a:prstDash val="solid"/>
                <a:round/>
                <a:headEnd type="none" w="med" len="med"/>
                <a:tailEnd type="none" w="med" len="med"/>
              </a:ln>
              <a:effectLst/>
            </p:spPr>
          </p:cxnSp>
          <p:sp>
            <p:nvSpPr>
              <p:cNvPr id="475" name="Oval 474"/>
              <p:cNvSpPr/>
              <p:nvPr/>
            </p:nvSpPr>
            <p:spPr bwMode="auto">
              <a:xfrm>
                <a:off x="7449672" y="4353226"/>
                <a:ext cx="128270" cy="128270"/>
              </a:xfrm>
              <a:prstGeom prst="ellipse">
                <a:avLst/>
              </a:prstGeom>
              <a:solidFill>
                <a:srgbClr val="21A6D5"/>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nchor="ctr"/>
              <a:lstStyle/>
              <a:p>
                <a:pPr algn="ctr" defTabSz="514350">
                  <a:defRPr/>
                </a:pPr>
                <a:endParaRPr lang="en-US" sz="1400" dirty="0" err="1">
                  <a:solidFill>
                    <a:schemeClr val="bg1"/>
                  </a:solidFill>
                  <a:ea typeface="Arial" pitchFamily="-107" charset="0"/>
                  <a:cs typeface="Arial" pitchFamily="-107" charset="0"/>
                  <a:sym typeface="Arial" pitchFamily="-107" charset="0"/>
                </a:endParaRPr>
              </a:p>
            </p:txBody>
          </p:sp>
        </p:grpSp>
      </p:grpSp>
      <p:grpSp>
        <p:nvGrpSpPr>
          <p:cNvPr id="476" name="Group 475"/>
          <p:cNvGrpSpPr/>
          <p:nvPr/>
        </p:nvGrpSpPr>
        <p:grpSpPr>
          <a:xfrm>
            <a:off x="7635462" y="3442857"/>
            <a:ext cx="1174506" cy="296016"/>
            <a:chOff x="7449672" y="4185480"/>
            <a:chExt cx="1174506" cy="296016"/>
          </a:xfrm>
        </p:grpSpPr>
        <p:sp>
          <p:nvSpPr>
            <p:cNvPr id="477" name="TextBox 476"/>
            <p:cNvSpPr txBox="1"/>
            <p:nvPr/>
          </p:nvSpPr>
          <p:spPr>
            <a:xfrm>
              <a:off x="7497413" y="4185480"/>
              <a:ext cx="1126765" cy="261610"/>
            </a:xfrm>
            <a:prstGeom prst="rect">
              <a:avLst/>
            </a:prstGeom>
            <a:noFill/>
          </p:spPr>
          <p:txBody>
            <a:bodyPr wrap="square" rtlCol="0">
              <a:spAutoFit/>
            </a:bodyPr>
            <a:lstStyle/>
            <a:p>
              <a:pPr algn="ctr"/>
              <a:r>
                <a:rPr lang="en-US" sz="1100" dirty="0" smtClean="0"/>
                <a:t>Enterprise 1</a:t>
              </a:r>
              <a:endParaRPr lang="en-US" sz="1100" dirty="0"/>
            </a:p>
          </p:txBody>
        </p:sp>
        <p:grpSp>
          <p:nvGrpSpPr>
            <p:cNvPr id="478" name="Group 477"/>
            <p:cNvGrpSpPr/>
            <p:nvPr/>
          </p:nvGrpSpPr>
          <p:grpSpPr>
            <a:xfrm>
              <a:off x="7449672" y="4353226"/>
              <a:ext cx="1147467" cy="128270"/>
              <a:chOff x="7449672" y="4353226"/>
              <a:chExt cx="1147467" cy="128270"/>
            </a:xfrm>
          </p:grpSpPr>
          <p:cxnSp>
            <p:nvCxnSpPr>
              <p:cNvPr id="479" name="Straight Connector 478"/>
              <p:cNvCxnSpPr/>
              <p:nvPr/>
            </p:nvCxnSpPr>
            <p:spPr bwMode="auto">
              <a:xfrm>
                <a:off x="7518312" y="4422370"/>
                <a:ext cx="1078827" cy="0"/>
              </a:xfrm>
              <a:prstGeom prst="line">
                <a:avLst/>
              </a:prstGeom>
              <a:solidFill>
                <a:srgbClr val="0183B7"/>
              </a:solidFill>
              <a:ln w="12700" cap="flat" cmpd="sng" algn="ctr">
                <a:solidFill>
                  <a:srgbClr val="21A6D5"/>
                </a:solidFill>
                <a:prstDash val="solid"/>
                <a:round/>
                <a:headEnd type="none" w="med" len="med"/>
                <a:tailEnd type="none" w="med" len="med"/>
              </a:ln>
              <a:effectLst/>
            </p:spPr>
          </p:cxnSp>
          <p:sp>
            <p:nvSpPr>
              <p:cNvPr id="480" name="Oval 479"/>
              <p:cNvSpPr/>
              <p:nvPr/>
            </p:nvSpPr>
            <p:spPr bwMode="auto">
              <a:xfrm>
                <a:off x="7449672" y="4353226"/>
                <a:ext cx="128270" cy="128270"/>
              </a:xfrm>
              <a:prstGeom prst="ellipse">
                <a:avLst/>
              </a:prstGeom>
              <a:solidFill>
                <a:srgbClr val="21A6D5"/>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anchor="ctr"/>
              <a:lstStyle/>
              <a:p>
                <a:pPr algn="ctr" defTabSz="514350">
                  <a:defRPr/>
                </a:pPr>
                <a:endParaRPr lang="en-US" sz="1400" dirty="0" err="1">
                  <a:solidFill>
                    <a:schemeClr val="bg1"/>
                  </a:solidFill>
                  <a:ea typeface="Arial" pitchFamily="-107" charset="0"/>
                  <a:cs typeface="Arial" pitchFamily="-107" charset="0"/>
                  <a:sym typeface="Arial" pitchFamily="-107" charset="0"/>
                </a:endParaRPr>
              </a:p>
            </p:txBody>
          </p:sp>
        </p:grpSp>
      </p:grpSp>
      <p:pic>
        <p:nvPicPr>
          <p:cNvPr id="12" name="Picture 11"/>
          <p:cNvPicPr>
            <a:picLocks noChangeAspect="1"/>
          </p:cNvPicPr>
          <p:nvPr/>
        </p:nvPicPr>
        <p:blipFill>
          <a:blip r:embed="rId5"/>
          <a:stretch>
            <a:fillRect/>
          </a:stretch>
        </p:blipFill>
        <p:spPr>
          <a:xfrm>
            <a:off x="3379197" y="2272125"/>
            <a:ext cx="1963082" cy="1835055"/>
          </a:xfrm>
          <a:prstGeom prst="rect">
            <a:avLst/>
          </a:prstGeom>
        </p:spPr>
      </p:pic>
    </p:spTree>
    <p:extLst>
      <p:ext uri="{BB962C8B-B14F-4D97-AF65-F5344CB8AC3E}">
        <p14:creationId xmlns:p14="http://schemas.microsoft.com/office/powerpoint/2010/main" val="3207592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9"/>
                                        </p:tgtEl>
                                        <p:attrNameLst>
                                          <p:attrName>style.visibility</p:attrName>
                                        </p:attrNameLst>
                                      </p:cBhvr>
                                      <p:to>
                                        <p:strVal val="visible"/>
                                      </p:to>
                                    </p:set>
                                    <p:animEffect transition="in" filter="fade">
                                      <p:cBhvr>
                                        <p:cTn id="7" dur="500"/>
                                        <p:tgtEl>
                                          <p:spTgt spid="139"/>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353"/>
                                        </p:tgtEl>
                                        <p:attrNameLst>
                                          <p:attrName>style.visibility</p:attrName>
                                        </p:attrNameLst>
                                      </p:cBhvr>
                                      <p:to>
                                        <p:strVal val="visible"/>
                                      </p:to>
                                    </p:set>
                                    <p:animEffect transition="in" filter="fade">
                                      <p:cBhvr>
                                        <p:cTn id="13" dur="500"/>
                                        <p:tgtEl>
                                          <p:spTgt spid="353"/>
                                        </p:tgtEl>
                                      </p:cBhvr>
                                    </p:animEffect>
                                  </p:childTnLst>
                                </p:cTn>
                              </p:par>
                              <p:par>
                                <p:cTn id="14" presetID="10"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nodeType="withEffect">
                                  <p:stCondLst>
                                    <p:cond delay="0"/>
                                  </p:stCondLst>
                                  <p:childTnLst>
                                    <p:set>
                                      <p:cBhvr>
                                        <p:cTn id="18" dur="1" fill="hold">
                                          <p:stCondLst>
                                            <p:cond delay="0"/>
                                          </p:stCondLst>
                                        </p:cTn>
                                        <p:tgtEl>
                                          <p:spTgt spid="466"/>
                                        </p:tgtEl>
                                        <p:attrNameLst>
                                          <p:attrName>style.visibility</p:attrName>
                                        </p:attrNameLst>
                                      </p:cBhvr>
                                      <p:to>
                                        <p:strVal val="visible"/>
                                      </p:to>
                                    </p:set>
                                    <p:animEffect transition="in" filter="fade">
                                      <p:cBhvr>
                                        <p:cTn id="19" dur="500"/>
                                        <p:tgtEl>
                                          <p:spTgt spid="466"/>
                                        </p:tgtEl>
                                      </p:cBhvr>
                                    </p:animEffect>
                                  </p:childTnLst>
                                </p:cTn>
                              </p:par>
                              <p:par>
                                <p:cTn id="20" presetID="10" presetClass="entr" presetSubtype="0" fill="hold" nodeType="withEffect">
                                  <p:stCondLst>
                                    <p:cond delay="0"/>
                                  </p:stCondLst>
                                  <p:childTnLst>
                                    <p:set>
                                      <p:cBhvr>
                                        <p:cTn id="21" dur="1" fill="hold">
                                          <p:stCondLst>
                                            <p:cond delay="0"/>
                                          </p:stCondLst>
                                        </p:cTn>
                                        <p:tgtEl>
                                          <p:spTgt spid="471"/>
                                        </p:tgtEl>
                                        <p:attrNameLst>
                                          <p:attrName>style.visibility</p:attrName>
                                        </p:attrNameLst>
                                      </p:cBhvr>
                                      <p:to>
                                        <p:strVal val="visible"/>
                                      </p:to>
                                    </p:set>
                                    <p:animEffect transition="in" filter="fade">
                                      <p:cBhvr>
                                        <p:cTn id="22" dur="500"/>
                                        <p:tgtEl>
                                          <p:spTgt spid="471"/>
                                        </p:tgtEl>
                                      </p:cBhvr>
                                    </p:animEffect>
                                  </p:childTnLst>
                                </p:cTn>
                              </p:par>
                              <p:par>
                                <p:cTn id="23" presetID="10" presetClass="entr" presetSubtype="0" fill="hold" nodeType="withEffect">
                                  <p:stCondLst>
                                    <p:cond delay="0"/>
                                  </p:stCondLst>
                                  <p:childTnLst>
                                    <p:set>
                                      <p:cBhvr>
                                        <p:cTn id="24" dur="1" fill="hold">
                                          <p:stCondLst>
                                            <p:cond delay="0"/>
                                          </p:stCondLst>
                                        </p:cTn>
                                        <p:tgtEl>
                                          <p:spTgt spid="476"/>
                                        </p:tgtEl>
                                        <p:attrNameLst>
                                          <p:attrName>style.visibility</p:attrName>
                                        </p:attrNameLst>
                                      </p:cBhvr>
                                      <p:to>
                                        <p:strVal val="visible"/>
                                      </p:to>
                                    </p:set>
                                    <p:animEffect transition="in" filter="fade">
                                      <p:cBhvr>
                                        <p:cTn id="25" dur="500"/>
                                        <p:tgtEl>
                                          <p:spTgt spid="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ight Arrow 1"/>
          <p:cNvSpPr/>
          <p:nvPr/>
        </p:nvSpPr>
        <p:spPr>
          <a:xfrm>
            <a:off x="2665666" y="1470482"/>
            <a:ext cx="1168415" cy="1267419"/>
          </a:xfrm>
          <a:prstGeom prst="rightArrow">
            <a:avLst/>
          </a:prstGeom>
          <a:gradFill>
            <a:gsLst>
              <a:gs pos="0">
                <a:schemeClr val="bg1"/>
              </a:gs>
              <a:gs pos="43000">
                <a:srgbClr val="0070C0"/>
              </a:gs>
              <a:gs pos="75000">
                <a:srgbClr val="0070C0"/>
              </a:gs>
              <a:gs pos="100000">
                <a:schemeClr val="accent1">
                  <a:lumMod val="30000"/>
                  <a:lumOff val="70000"/>
                </a:schemeClr>
              </a:gs>
            </a:gsLst>
            <a:lin ang="108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dirty="0">
              <a:solidFill>
                <a:srgbClr val="005073"/>
              </a:solidFill>
            </a:endParaRPr>
          </a:p>
        </p:txBody>
      </p:sp>
      <p:grpSp>
        <p:nvGrpSpPr>
          <p:cNvPr id="62" name="Group 61"/>
          <p:cNvGrpSpPr/>
          <p:nvPr/>
        </p:nvGrpSpPr>
        <p:grpSpPr>
          <a:xfrm>
            <a:off x="437767" y="1047537"/>
            <a:ext cx="2583465" cy="2457664"/>
            <a:chOff x="5321734" y="1723032"/>
            <a:chExt cx="2743200" cy="2696166"/>
          </a:xfrm>
        </p:grpSpPr>
        <p:sp>
          <p:nvSpPr>
            <p:cNvPr id="15" name="Oval 14"/>
            <p:cNvSpPr/>
            <p:nvPr/>
          </p:nvSpPr>
          <p:spPr>
            <a:xfrm>
              <a:off x="5321734" y="1723032"/>
              <a:ext cx="2743200" cy="2696166"/>
            </a:xfrm>
            <a:prstGeom prst="ellipse">
              <a:avLst/>
            </a:prstGeom>
            <a:gradFill flip="none" rotWithShape="1">
              <a:gsLst>
                <a:gs pos="0">
                  <a:srgbClr val="0070C0"/>
                </a:gs>
                <a:gs pos="23000">
                  <a:srgbClr val="097DBC">
                    <a:lumMod val="89000"/>
                  </a:srgbClr>
                </a:gs>
                <a:gs pos="69000">
                  <a:srgbClr val="0070C0"/>
                </a:gs>
                <a:gs pos="97000">
                  <a:srgbClr val="0070C0"/>
                </a:gs>
              </a:gsLst>
              <a:path path="circle">
                <a:fillToRect l="50000" t="50000" r="50000" b="50000"/>
              </a:path>
              <a:tileRect/>
            </a:gradFill>
            <a:ln w="25400" cap="flat" cmpd="sng" algn="ctr">
              <a:noFill/>
              <a:prstDash val="solid"/>
            </a:ln>
            <a:effectLst>
              <a:glow rad="228600">
                <a:srgbClr val="049FD9">
                  <a:satMod val="175000"/>
                  <a:alpha val="40000"/>
                </a:srgbClr>
              </a:glow>
            </a:effectLst>
            <a:scene3d>
              <a:camera prst="orthographicFront"/>
              <a:lightRig rig="threePt" dir="t"/>
            </a:scene3d>
            <a:sp3d>
              <a:bevelT/>
            </a:sp3d>
          </p:spPr>
          <p:txBody>
            <a:bodyPr rtlCol="0" anchor="ctr"/>
            <a:lstStyle/>
            <a:p>
              <a:pPr algn="ctr">
                <a:defRPr/>
              </a:pPr>
              <a:endParaRPr lang="en-US" sz="1600" kern="0" dirty="0">
                <a:solidFill>
                  <a:srgbClr val="FFFFFF"/>
                </a:solidFill>
                <a:latin typeface="Arial"/>
              </a:endParaRPr>
            </a:p>
          </p:txBody>
        </p:sp>
        <p:sp>
          <p:nvSpPr>
            <p:cNvPr id="16" name="TextBox 15"/>
            <p:cNvSpPr txBox="1"/>
            <p:nvPr/>
          </p:nvSpPr>
          <p:spPr>
            <a:xfrm>
              <a:off x="5486400" y="2509137"/>
              <a:ext cx="2438400" cy="776582"/>
            </a:xfrm>
            <a:prstGeom prst="rect">
              <a:avLst/>
            </a:prstGeom>
            <a:noFill/>
            <a:scene3d>
              <a:camera prst="orthographicFront"/>
              <a:lightRig rig="threePt" dir="t"/>
            </a:scene3d>
            <a:sp3d>
              <a:bevelT/>
            </a:sp3d>
          </p:spPr>
          <p:txBody>
            <a:bodyPr wrap="square" rtlCol="0">
              <a:spAutoFit/>
            </a:bodyPr>
            <a:lstStyle/>
            <a:p>
              <a:pPr algn="ctr" defTabSz="455798">
                <a:spcBef>
                  <a:spcPts val="300"/>
                </a:spcBef>
              </a:pPr>
              <a:r>
                <a:rPr lang="en-US" sz="2000" dirty="0">
                  <a:solidFill>
                    <a:srgbClr val="FFFFFF"/>
                  </a:solidFill>
                </a:rPr>
                <a:t>Ultra Automation Services</a:t>
              </a:r>
            </a:p>
          </p:txBody>
        </p:sp>
        <p:sp>
          <p:nvSpPr>
            <p:cNvPr id="20" name="Freeform 19"/>
            <p:cNvSpPr>
              <a:spLocks noEditPoints="1"/>
            </p:cNvSpPr>
            <p:nvPr/>
          </p:nvSpPr>
          <p:spPr bwMode="auto">
            <a:xfrm>
              <a:off x="6324600" y="1851529"/>
              <a:ext cx="443202" cy="437914"/>
            </a:xfrm>
            <a:custGeom>
              <a:avLst/>
              <a:gdLst/>
              <a:ahLst/>
              <a:cxnLst>
                <a:cxn ang="0">
                  <a:pos x="259" y="120"/>
                </a:cxn>
                <a:cxn ang="0">
                  <a:pos x="254" y="93"/>
                </a:cxn>
                <a:cxn ang="0">
                  <a:pos x="250" y="89"/>
                </a:cxn>
                <a:cxn ang="0">
                  <a:pos x="231" y="87"/>
                </a:cxn>
                <a:cxn ang="0">
                  <a:pos x="216" y="62"/>
                </a:cxn>
                <a:cxn ang="0">
                  <a:pos x="224" y="44"/>
                </a:cxn>
                <a:cxn ang="0">
                  <a:pos x="222" y="39"/>
                </a:cxn>
                <a:cxn ang="0">
                  <a:pos x="202" y="22"/>
                </a:cxn>
                <a:cxn ang="0">
                  <a:pos x="196" y="21"/>
                </a:cxn>
                <a:cxn ang="0">
                  <a:pos x="180" y="32"/>
                </a:cxn>
                <a:cxn ang="0">
                  <a:pos x="152" y="22"/>
                </a:cxn>
                <a:cxn ang="0">
                  <a:pos x="147" y="4"/>
                </a:cxn>
                <a:cxn ang="0">
                  <a:pos x="143" y="0"/>
                </a:cxn>
                <a:cxn ang="0">
                  <a:pos x="116" y="0"/>
                </a:cxn>
                <a:cxn ang="0">
                  <a:pos x="111" y="4"/>
                </a:cxn>
                <a:cxn ang="0">
                  <a:pos x="106" y="22"/>
                </a:cxn>
                <a:cxn ang="0">
                  <a:pos x="78" y="32"/>
                </a:cxn>
                <a:cxn ang="0">
                  <a:pos x="62" y="22"/>
                </a:cxn>
                <a:cxn ang="0">
                  <a:pos x="56" y="22"/>
                </a:cxn>
                <a:cxn ang="0">
                  <a:pos x="36" y="39"/>
                </a:cxn>
                <a:cxn ang="0">
                  <a:pos x="35" y="45"/>
                </a:cxn>
                <a:cxn ang="0">
                  <a:pos x="43" y="62"/>
                </a:cxn>
                <a:cxn ang="0">
                  <a:pos x="28" y="88"/>
                </a:cxn>
                <a:cxn ang="0">
                  <a:pos x="9" y="90"/>
                </a:cxn>
                <a:cxn ang="0">
                  <a:pos x="5" y="94"/>
                </a:cxn>
                <a:cxn ang="0">
                  <a:pos x="0" y="120"/>
                </a:cxn>
                <a:cxn ang="0">
                  <a:pos x="3" y="126"/>
                </a:cxn>
                <a:cxn ang="0">
                  <a:pos x="20" y="134"/>
                </a:cxn>
                <a:cxn ang="0">
                  <a:pos x="25" y="163"/>
                </a:cxn>
                <a:cxn ang="0">
                  <a:pos x="12" y="177"/>
                </a:cxn>
                <a:cxn ang="0">
                  <a:pos x="11" y="183"/>
                </a:cxn>
                <a:cxn ang="0">
                  <a:pos x="25" y="206"/>
                </a:cxn>
                <a:cxn ang="0">
                  <a:pos x="30" y="208"/>
                </a:cxn>
                <a:cxn ang="0">
                  <a:pos x="49" y="203"/>
                </a:cxn>
                <a:cxn ang="0">
                  <a:pos x="71" y="222"/>
                </a:cxn>
                <a:cxn ang="0">
                  <a:pos x="70" y="241"/>
                </a:cxn>
                <a:cxn ang="0">
                  <a:pos x="73" y="246"/>
                </a:cxn>
                <a:cxn ang="0">
                  <a:pos x="98" y="255"/>
                </a:cxn>
                <a:cxn ang="0">
                  <a:pos x="104" y="254"/>
                </a:cxn>
                <a:cxn ang="0">
                  <a:pos x="115" y="238"/>
                </a:cxn>
                <a:cxn ang="0">
                  <a:pos x="130" y="239"/>
                </a:cxn>
                <a:cxn ang="0">
                  <a:pos x="145" y="238"/>
                </a:cxn>
                <a:cxn ang="0">
                  <a:pos x="156" y="253"/>
                </a:cxn>
                <a:cxn ang="0">
                  <a:pos x="161" y="255"/>
                </a:cxn>
                <a:cxn ang="0">
                  <a:pos x="187" y="246"/>
                </a:cxn>
                <a:cxn ang="0">
                  <a:pos x="190" y="241"/>
                </a:cxn>
                <a:cxn ang="0">
                  <a:pos x="188" y="222"/>
                </a:cxn>
                <a:cxn ang="0">
                  <a:pos x="211" y="203"/>
                </a:cxn>
                <a:cxn ang="0">
                  <a:pos x="230" y="207"/>
                </a:cxn>
                <a:cxn ang="0">
                  <a:pos x="235" y="205"/>
                </a:cxn>
                <a:cxn ang="0">
                  <a:pos x="248" y="182"/>
                </a:cxn>
                <a:cxn ang="0">
                  <a:pos x="248" y="176"/>
                </a:cxn>
                <a:cxn ang="0">
                  <a:pos x="234" y="162"/>
                </a:cxn>
                <a:cxn ang="0">
                  <a:pos x="239" y="133"/>
                </a:cxn>
                <a:cxn ang="0">
                  <a:pos x="256" y="125"/>
                </a:cxn>
                <a:cxn ang="0">
                  <a:pos x="259" y="120"/>
                </a:cxn>
                <a:cxn ang="0">
                  <a:pos x="165" y="190"/>
                </a:cxn>
                <a:cxn ang="0">
                  <a:pos x="69" y="165"/>
                </a:cxn>
                <a:cxn ang="0">
                  <a:pos x="94" y="69"/>
                </a:cxn>
                <a:cxn ang="0">
                  <a:pos x="190" y="94"/>
                </a:cxn>
                <a:cxn ang="0">
                  <a:pos x="165" y="190"/>
                </a:cxn>
              </a:cxnLst>
              <a:rect l="0" t="0" r="r" b="b"/>
              <a:pathLst>
                <a:path w="259" h="256">
                  <a:moveTo>
                    <a:pt x="259" y="120"/>
                  </a:moveTo>
                  <a:cubicBezTo>
                    <a:pt x="259" y="118"/>
                    <a:pt x="254" y="94"/>
                    <a:pt x="254" y="93"/>
                  </a:cubicBezTo>
                  <a:cubicBezTo>
                    <a:pt x="254" y="91"/>
                    <a:pt x="252" y="89"/>
                    <a:pt x="250" y="89"/>
                  </a:cubicBezTo>
                  <a:cubicBezTo>
                    <a:pt x="247" y="89"/>
                    <a:pt x="233" y="88"/>
                    <a:pt x="231" y="87"/>
                  </a:cubicBezTo>
                  <a:cubicBezTo>
                    <a:pt x="227" y="78"/>
                    <a:pt x="222" y="70"/>
                    <a:pt x="216" y="62"/>
                  </a:cubicBezTo>
                  <a:cubicBezTo>
                    <a:pt x="217" y="60"/>
                    <a:pt x="223" y="47"/>
                    <a:pt x="224" y="44"/>
                  </a:cubicBezTo>
                  <a:cubicBezTo>
                    <a:pt x="225" y="42"/>
                    <a:pt x="224" y="40"/>
                    <a:pt x="222" y="39"/>
                  </a:cubicBezTo>
                  <a:cubicBezTo>
                    <a:pt x="222" y="38"/>
                    <a:pt x="203" y="22"/>
                    <a:pt x="202" y="22"/>
                  </a:cubicBezTo>
                  <a:cubicBezTo>
                    <a:pt x="200" y="20"/>
                    <a:pt x="198" y="20"/>
                    <a:pt x="196" y="21"/>
                  </a:cubicBezTo>
                  <a:cubicBezTo>
                    <a:pt x="194" y="23"/>
                    <a:pt x="182" y="31"/>
                    <a:pt x="180" y="32"/>
                  </a:cubicBezTo>
                  <a:cubicBezTo>
                    <a:pt x="172" y="27"/>
                    <a:pt x="162" y="24"/>
                    <a:pt x="152" y="22"/>
                  </a:cubicBezTo>
                  <a:cubicBezTo>
                    <a:pt x="152" y="20"/>
                    <a:pt x="148" y="6"/>
                    <a:pt x="147" y="4"/>
                  </a:cubicBezTo>
                  <a:cubicBezTo>
                    <a:pt x="147" y="2"/>
                    <a:pt x="145" y="0"/>
                    <a:pt x="143" y="0"/>
                  </a:cubicBezTo>
                  <a:cubicBezTo>
                    <a:pt x="116" y="0"/>
                    <a:pt x="116" y="0"/>
                    <a:pt x="116" y="0"/>
                  </a:cubicBezTo>
                  <a:cubicBezTo>
                    <a:pt x="113" y="0"/>
                    <a:pt x="112" y="2"/>
                    <a:pt x="111" y="4"/>
                  </a:cubicBezTo>
                  <a:cubicBezTo>
                    <a:pt x="110" y="7"/>
                    <a:pt x="107" y="20"/>
                    <a:pt x="106" y="22"/>
                  </a:cubicBezTo>
                  <a:cubicBezTo>
                    <a:pt x="96" y="24"/>
                    <a:pt x="87" y="28"/>
                    <a:pt x="78" y="32"/>
                  </a:cubicBezTo>
                  <a:cubicBezTo>
                    <a:pt x="76" y="31"/>
                    <a:pt x="65" y="23"/>
                    <a:pt x="62" y="22"/>
                  </a:cubicBezTo>
                  <a:cubicBezTo>
                    <a:pt x="61" y="21"/>
                    <a:pt x="58" y="20"/>
                    <a:pt x="56" y="22"/>
                  </a:cubicBezTo>
                  <a:cubicBezTo>
                    <a:pt x="56" y="23"/>
                    <a:pt x="37" y="38"/>
                    <a:pt x="36" y="39"/>
                  </a:cubicBezTo>
                  <a:cubicBezTo>
                    <a:pt x="34" y="41"/>
                    <a:pt x="34" y="43"/>
                    <a:pt x="35" y="45"/>
                  </a:cubicBezTo>
                  <a:cubicBezTo>
                    <a:pt x="36" y="48"/>
                    <a:pt x="42" y="60"/>
                    <a:pt x="43" y="62"/>
                  </a:cubicBezTo>
                  <a:cubicBezTo>
                    <a:pt x="37" y="70"/>
                    <a:pt x="32" y="79"/>
                    <a:pt x="28" y="88"/>
                  </a:cubicBezTo>
                  <a:cubicBezTo>
                    <a:pt x="25" y="88"/>
                    <a:pt x="12" y="90"/>
                    <a:pt x="9" y="90"/>
                  </a:cubicBezTo>
                  <a:cubicBezTo>
                    <a:pt x="7" y="90"/>
                    <a:pt x="5" y="91"/>
                    <a:pt x="5" y="94"/>
                  </a:cubicBezTo>
                  <a:cubicBezTo>
                    <a:pt x="4" y="95"/>
                    <a:pt x="0" y="119"/>
                    <a:pt x="0" y="120"/>
                  </a:cubicBezTo>
                  <a:cubicBezTo>
                    <a:pt x="0" y="123"/>
                    <a:pt x="1" y="125"/>
                    <a:pt x="3" y="126"/>
                  </a:cubicBezTo>
                  <a:cubicBezTo>
                    <a:pt x="6" y="127"/>
                    <a:pt x="18" y="133"/>
                    <a:pt x="20" y="134"/>
                  </a:cubicBezTo>
                  <a:cubicBezTo>
                    <a:pt x="20" y="144"/>
                    <a:pt x="22" y="154"/>
                    <a:pt x="25" y="163"/>
                  </a:cubicBezTo>
                  <a:cubicBezTo>
                    <a:pt x="24" y="165"/>
                    <a:pt x="14" y="175"/>
                    <a:pt x="12" y="177"/>
                  </a:cubicBezTo>
                  <a:cubicBezTo>
                    <a:pt x="10" y="178"/>
                    <a:pt x="10" y="180"/>
                    <a:pt x="11" y="183"/>
                  </a:cubicBezTo>
                  <a:cubicBezTo>
                    <a:pt x="12" y="184"/>
                    <a:pt x="24" y="205"/>
                    <a:pt x="25" y="206"/>
                  </a:cubicBezTo>
                  <a:cubicBezTo>
                    <a:pt x="26" y="208"/>
                    <a:pt x="28" y="208"/>
                    <a:pt x="30" y="208"/>
                  </a:cubicBezTo>
                  <a:cubicBezTo>
                    <a:pt x="33" y="207"/>
                    <a:pt x="46" y="204"/>
                    <a:pt x="49" y="203"/>
                  </a:cubicBezTo>
                  <a:cubicBezTo>
                    <a:pt x="55" y="210"/>
                    <a:pt x="63" y="217"/>
                    <a:pt x="71" y="222"/>
                  </a:cubicBezTo>
                  <a:cubicBezTo>
                    <a:pt x="71" y="224"/>
                    <a:pt x="70" y="238"/>
                    <a:pt x="70" y="241"/>
                  </a:cubicBezTo>
                  <a:cubicBezTo>
                    <a:pt x="70" y="243"/>
                    <a:pt x="71" y="245"/>
                    <a:pt x="73" y="246"/>
                  </a:cubicBezTo>
                  <a:cubicBezTo>
                    <a:pt x="74" y="247"/>
                    <a:pt x="97" y="255"/>
                    <a:pt x="98" y="255"/>
                  </a:cubicBezTo>
                  <a:cubicBezTo>
                    <a:pt x="101" y="256"/>
                    <a:pt x="103" y="255"/>
                    <a:pt x="104" y="254"/>
                  </a:cubicBezTo>
                  <a:cubicBezTo>
                    <a:pt x="106" y="251"/>
                    <a:pt x="114" y="240"/>
                    <a:pt x="115" y="238"/>
                  </a:cubicBezTo>
                  <a:cubicBezTo>
                    <a:pt x="120" y="239"/>
                    <a:pt x="125" y="239"/>
                    <a:pt x="130" y="239"/>
                  </a:cubicBezTo>
                  <a:cubicBezTo>
                    <a:pt x="135" y="239"/>
                    <a:pt x="140" y="239"/>
                    <a:pt x="145" y="238"/>
                  </a:cubicBezTo>
                  <a:cubicBezTo>
                    <a:pt x="146" y="240"/>
                    <a:pt x="154" y="251"/>
                    <a:pt x="156" y="253"/>
                  </a:cubicBezTo>
                  <a:cubicBezTo>
                    <a:pt x="157" y="255"/>
                    <a:pt x="159" y="256"/>
                    <a:pt x="161" y="255"/>
                  </a:cubicBezTo>
                  <a:cubicBezTo>
                    <a:pt x="163" y="255"/>
                    <a:pt x="186" y="246"/>
                    <a:pt x="187" y="246"/>
                  </a:cubicBezTo>
                  <a:cubicBezTo>
                    <a:pt x="189" y="245"/>
                    <a:pt x="190" y="243"/>
                    <a:pt x="190" y="241"/>
                  </a:cubicBezTo>
                  <a:cubicBezTo>
                    <a:pt x="190" y="238"/>
                    <a:pt x="188" y="224"/>
                    <a:pt x="188" y="222"/>
                  </a:cubicBezTo>
                  <a:cubicBezTo>
                    <a:pt x="197" y="216"/>
                    <a:pt x="204" y="210"/>
                    <a:pt x="211" y="203"/>
                  </a:cubicBezTo>
                  <a:cubicBezTo>
                    <a:pt x="213" y="203"/>
                    <a:pt x="227" y="207"/>
                    <a:pt x="230" y="207"/>
                  </a:cubicBezTo>
                  <a:cubicBezTo>
                    <a:pt x="231" y="208"/>
                    <a:pt x="234" y="207"/>
                    <a:pt x="235" y="205"/>
                  </a:cubicBezTo>
                  <a:cubicBezTo>
                    <a:pt x="235" y="204"/>
                    <a:pt x="248" y="183"/>
                    <a:pt x="248" y="182"/>
                  </a:cubicBezTo>
                  <a:cubicBezTo>
                    <a:pt x="249" y="180"/>
                    <a:pt x="249" y="178"/>
                    <a:pt x="248" y="176"/>
                  </a:cubicBezTo>
                  <a:cubicBezTo>
                    <a:pt x="245" y="174"/>
                    <a:pt x="236" y="164"/>
                    <a:pt x="234" y="162"/>
                  </a:cubicBezTo>
                  <a:cubicBezTo>
                    <a:pt x="237" y="153"/>
                    <a:pt x="239" y="143"/>
                    <a:pt x="239" y="133"/>
                  </a:cubicBezTo>
                  <a:cubicBezTo>
                    <a:pt x="241" y="132"/>
                    <a:pt x="254" y="126"/>
                    <a:pt x="256" y="125"/>
                  </a:cubicBezTo>
                  <a:cubicBezTo>
                    <a:pt x="258" y="124"/>
                    <a:pt x="259" y="122"/>
                    <a:pt x="259" y="120"/>
                  </a:cubicBezTo>
                  <a:close/>
                  <a:moveTo>
                    <a:pt x="165" y="190"/>
                  </a:moveTo>
                  <a:cubicBezTo>
                    <a:pt x="131" y="209"/>
                    <a:pt x="88" y="198"/>
                    <a:pt x="69" y="165"/>
                  </a:cubicBezTo>
                  <a:cubicBezTo>
                    <a:pt x="50" y="131"/>
                    <a:pt x="61" y="88"/>
                    <a:pt x="94" y="69"/>
                  </a:cubicBezTo>
                  <a:cubicBezTo>
                    <a:pt x="128" y="49"/>
                    <a:pt x="171" y="60"/>
                    <a:pt x="190" y="94"/>
                  </a:cubicBezTo>
                  <a:cubicBezTo>
                    <a:pt x="210" y="127"/>
                    <a:pt x="198" y="170"/>
                    <a:pt x="165" y="190"/>
                  </a:cubicBezTo>
                  <a:close/>
                </a:path>
              </a:pathLst>
            </a:custGeom>
            <a:solidFill>
              <a:srgbClr val="32B2DF">
                <a:lumMod val="75000"/>
              </a:srgbClr>
            </a:solidFill>
            <a:ln w="9525">
              <a:noFill/>
              <a:round/>
              <a:headEnd/>
              <a:tailEnd/>
            </a:ln>
            <a:scene3d>
              <a:camera prst="orthographicFront"/>
              <a:lightRig rig="threePt" dir="t"/>
            </a:scene3d>
            <a:sp3d>
              <a:bevelT/>
            </a:sp3d>
          </p:spPr>
          <p:txBody>
            <a:bodyPr vert="horz" wrap="square" lIns="91440" tIns="45720" rIns="91440" bIns="45720" numCol="1" anchor="t" anchorCtr="0" compatLnSpc="1">
              <a:prstTxWarp prst="textNoShape">
                <a:avLst/>
              </a:prstTxWarp>
            </a:bodyPr>
            <a:lstStyle/>
            <a:p>
              <a:pPr fontAlgn="base">
                <a:spcBef>
                  <a:spcPct val="0"/>
                </a:spcBef>
                <a:spcAft>
                  <a:spcPct val="0"/>
                </a:spcAft>
                <a:defRPr/>
              </a:pPr>
              <a:endParaRPr lang="en-US" kern="0" dirty="0">
                <a:solidFill>
                  <a:srgbClr val="676767"/>
                </a:solidFill>
              </a:endParaRPr>
            </a:p>
          </p:txBody>
        </p:sp>
        <p:sp>
          <p:nvSpPr>
            <p:cNvPr id="21" name="Freeform 131"/>
            <p:cNvSpPr>
              <a:spLocks noEditPoints="1"/>
            </p:cNvSpPr>
            <p:nvPr/>
          </p:nvSpPr>
          <p:spPr bwMode="auto">
            <a:xfrm>
              <a:off x="6641065" y="2221421"/>
              <a:ext cx="259446" cy="256350"/>
            </a:xfrm>
            <a:custGeom>
              <a:avLst/>
              <a:gdLst/>
              <a:ahLst/>
              <a:cxnLst>
                <a:cxn ang="0">
                  <a:pos x="259" y="120"/>
                </a:cxn>
                <a:cxn ang="0">
                  <a:pos x="254" y="93"/>
                </a:cxn>
                <a:cxn ang="0">
                  <a:pos x="250" y="89"/>
                </a:cxn>
                <a:cxn ang="0">
                  <a:pos x="231" y="87"/>
                </a:cxn>
                <a:cxn ang="0">
                  <a:pos x="216" y="62"/>
                </a:cxn>
                <a:cxn ang="0">
                  <a:pos x="224" y="44"/>
                </a:cxn>
                <a:cxn ang="0">
                  <a:pos x="222" y="39"/>
                </a:cxn>
                <a:cxn ang="0">
                  <a:pos x="202" y="22"/>
                </a:cxn>
                <a:cxn ang="0">
                  <a:pos x="196" y="21"/>
                </a:cxn>
                <a:cxn ang="0">
                  <a:pos x="180" y="32"/>
                </a:cxn>
                <a:cxn ang="0">
                  <a:pos x="152" y="22"/>
                </a:cxn>
                <a:cxn ang="0">
                  <a:pos x="147" y="4"/>
                </a:cxn>
                <a:cxn ang="0">
                  <a:pos x="143" y="0"/>
                </a:cxn>
                <a:cxn ang="0">
                  <a:pos x="116" y="0"/>
                </a:cxn>
                <a:cxn ang="0">
                  <a:pos x="111" y="4"/>
                </a:cxn>
                <a:cxn ang="0">
                  <a:pos x="106" y="22"/>
                </a:cxn>
                <a:cxn ang="0">
                  <a:pos x="78" y="32"/>
                </a:cxn>
                <a:cxn ang="0">
                  <a:pos x="62" y="22"/>
                </a:cxn>
                <a:cxn ang="0">
                  <a:pos x="56" y="22"/>
                </a:cxn>
                <a:cxn ang="0">
                  <a:pos x="36" y="39"/>
                </a:cxn>
                <a:cxn ang="0">
                  <a:pos x="35" y="45"/>
                </a:cxn>
                <a:cxn ang="0">
                  <a:pos x="43" y="62"/>
                </a:cxn>
                <a:cxn ang="0">
                  <a:pos x="28" y="88"/>
                </a:cxn>
                <a:cxn ang="0">
                  <a:pos x="9" y="90"/>
                </a:cxn>
                <a:cxn ang="0">
                  <a:pos x="5" y="94"/>
                </a:cxn>
                <a:cxn ang="0">
                  <a:pos x="0" y="120"/>
                </a:cxn>
                <a:cxn ang="0">
                  <a:pos x="3" y="126"/>
                </a:cxn>
                <a:cxn ang="0">
                  <a:pos x="20" y="134"/>
                </a:cxn>
                <a:cxn ang="0">
                  <a:pos x="25" y="163"/>
                </a:cxn>
                <a:cxn ang="0">
                  <a:pos x="12" y="177"/>
                </a:cxn>
                <a:cxn ang="0">
                  <a:pos x="11" y="183"/>
                </a:cxn>
                <a:cxn ang="0">
                  <a:pos x="25" y="206"/>
                </a:cxn>
                <a:cxn ang="0">
                  <a:pos x="30" y="208"/>
                </a:cxn>
                <a:cxn ang="0">
                  <a:pos x="49" y="203"/>
                </a:cxn>
                <a:cxn ang="0">
                  <a:pos x="71" y="222"/>
                </a:cxn>
                <a:cxn ang="0">
                  <a:pos x="70" y="241"/>
                </a:cxn>
                <a:cxn ang="0">
                  <a:pos x="73" y="246"/>
                </a:cxn>
                <a:cxn ang="0">
                  <a:pos x="98" y="255"/>
                </a:cxn>
                <a:cxn ang="0">
                  <a:pos x="104" y="254"/>
                </a:cxn>
                <a:cxn ang="0">
                  <a:pos x="115" y="238"/>
                </a:cxn>
                <a:cxn ang="0">
                  <a:pos x="130" y="239"/>
                </a:cxn>
                <a:cxn ang="0">
                  <a:pos x="145" y="238"/>
                </a:cxn>
                <a:cxn ang="0">
                  <a:pos x="156" y="253"/>
                </a:cxn>
                <a:cxn ang="0">
                  <a:pos x="161" y="255"/>
                </a:cxn>
                <a:cxn ang="0">
                  <a:pos x="187" y="246"/>
                </a:cxn>
                <a:cxn ang="0">
                  <a:pos x="190" y="241"/>
                </a:cxn>
                <a:cxn ang="0">
                  <a:pos x="188" y="222"/>
                </a:cxn>
                <a:cxn ang="0">
                  <a:pos x="211" y="203"/>
                </a:cxn>
                <a:cxn ang="0">
                  <a:pos x="230" y="207"/>
                </a:cxn>
                <a:cxn ang="0">
                  <a:pos x="235" y="205"/>
                </a:cxn>
                <a:cxn ang="0">
                  <a:pos x="248" y="182"/>
                </a:cxn>
                <a:cxn ang="0">
                  <a:pos x="248" y="176"/>
                </a:cxn>
                <a:cxn ang="0">
                  <a:pos x="234" y="162"/>
                </a:cxn>
                <a:cxn ang="0">
                  <a:pos x="239" y="133"/>
                </a:cxn>
                <a:cxn ang="0">
                  <a:pos x="256" y="125"/>
                </a:cxn>
                <a:cxn ang="0">
                  <a:pos x="259" y="120"/>
                </a:cxn>
                <a:cxn ang="0">
                  <a:pos x="165" y="190"/>
                </a:cxn>
                <a:cxn ang="0">
                  <a:pos x="69" y="165"/>
                </a:cxn>
                <a:cxn ang="0">
                  <a:pos x="94" y="69"/>
                </a:cxn>
                <a:cxn ang="0">
                  <a:pos x="190" y="94"/>
                </a:cxn>
                <a:cxn ang="0">
                  <a:pos x="165" y="190"/>
                </a:cxn>
              </a:cxnLst>
              <a:rect l="0" t="0" r="r" b="b"/>
              <a:pathLst>
                <a:path w="259" h="256">
                  <a:moveTo>
                    <a:pt x="259" y="120"/>
                  </a:moveTo>
                  <a:cubicBezTo>
                    <a:pt x="259" y="118"/>
                    <a:pt x="254" y="94"/>
                    <a:pt x="254" y="93"/>
                  </a:cubicBezTo>
                  <a:cubicBezTo>
                    <a:pt x="254" y="91"/>
                    <a:pt x="252" y="89"/>
                    <a:pt x="250" y="89"/>
                  </a:cubicBezTo>
                  <a:cubicBezTo>
                    <a:pt x="247" y="89"/>
                    <a:pt x="233" y="88"/>
                    <a:pt x="231" y="87"/>
                  </a:cubicBezTo>
                  <a:cubicBezTo>
                    <a:pt x="227" y="78"/>
                    <a:pt x="222" y="70"/>
                    <a:pt x="216" y="62"/>
                  </a:cubicBezTo>
                  <a:cubicBezTo>
                    <a:pt x="217" y="60"/>
                    <a:pt x="223" y="47"/>
                    <a:pt x="224" y="44"/>
                  </a:cubicBezTo>
                  <a:cubicBezTo>
                    <a:pt x="225" y="42"/>
                    <a:pt x="224" y="40"/>
                    <a:pt x="222" y="39"/>
                  </a:cubicBezTo>
                  <a:cubicBezTo>
                    <a:pt x="222" y="38"/>
                    <a:pt x="203" y="22"/>
                    <a:pt x="202" y="22"/>
                  </a:cubicBezTo>
                  <a:cubicBezTo>
                    <a:pt x="200" y="20"/>
                    <a:pt x="198" y="20"/>
                    <a:pt x="196" y="21"/>
                  </a:cubicBezTo>
                  <a:cubicBezTo>
                    <a:pt x="194" y="23"/>
                    <a:pt x="182" y="31"/>
                    <a:pt x="180" y="32"/>
                  </a:cubicBezTo>
                  <a:cubicBezTo>
                    <a:pt x="172" y="27"/>
                    <a:pt x="162" y="24"/>
                    <a:pt x="152" y="22"/>
                  </a:cubicBezTo>
                  <a:cubicBezTo>
                    <a:pt x="152" y="20"/>
                    <a:pt x="148" y="6"/>
                    <a:pt x="147" y="4"/>
                  </a:cubicBezTo>
                  <a:cubicBezTo>
                    <a:pt x="147" y="2"/>
                    <a:pt x="145" y="0"/>
                    <a:pt x="143" y="0"/>
                  </a:cubicBezTo>
                  <a:cubicBezTo>
                    <a:pt x="116" y="0"/>
                    <a:pt x="116" y="0"/>
                    <a:pt x="116" y="0"/>
                  </a:cubicBezTo>
                  <a:cubicBezTo>
                    <a:pt x="113" y="0"/>
                    <a:pt x="112" y="2"/>
                    <a:pt x="111" y="4"/>
                  </a:cubicBezTo>
                  <a:cubicBezTo>
                    <a:pt x="110" y="7"/>
                    <a:pt x="107" y="20"/>
                    <a:pt x="106" y="22"/>
                  </a:cubicBezTo>
                  <a:cubicBezTo>
                    <a:pt x="96" y="24"/>
                    <a:pt x="87" y="28"/>
                    <a:pt x="78" y="32"/>
                  </a:cubicBezTo>
                  <a:cubicBezTo>
                    <a:pt x="76" y="31"/>
                    <a:pt x="65" y="23"/>
                    <a:pt x="62" y="22"/>
                  </a:cubicBezTo>
                  <a:cubicBezTo>
                    <a:pt x="61" y="21"/>
                    <a:pt x="58" y="20"/>
                    <a:pt x="56" y="22"/>
                  </a:cubicBezTo>
                  <a:cubicBezTo>
                    <a:pt x="56" y="23"/>
                    <a:pt x="37" y="38"/>
                    <a:pt x="36" y="39"/>
                  </a:cubicBezTo>
                  <a:cubicBezTo>
                    <a:pt x="34" y="41"/>
                    <a:pt x="34" y="43"/>
                    <a:pt x="35" y="45"/>
                  </a:cubicBezTo>
                  <a:cubicBezTo>
                    <a:pt x="36" y="48"/>
                    <a:pt x="42" y="60"/>
                    <a:pt x="43" y="62"/>
                  </a:cubicBezTo>
                  <a:cubicBezTo>
                    <a:pt x="37" y="70"/>
                    <a:pt x="32" y="79"/>
                    <a:pt x="28" y="88"/>
                  </a:cubicBezTo>
                  <a:cubicBezTo>
                    <a:pt x="25" y="88"/>
                    <a:pt x="12" y="90"/>
                    <a:pt x="9" y="90"/>
                  </a:cubicBezTo>
                  <a:cubicBezTo>
                    <a:pt x="7" y="90"/>
                    <a:pt x="5" y="91"/>
                    <a:pt x="5" y="94"/>
                  </a:cubicBezTo>
                  <a:cubicBezTo>
                    <a:pt x="4" y="95"/>
                    <a:pt x="0" y="119"/>
                    <a:pt x="0" y="120"/>
                  </a:cubicBezTo>
                  <a:cubicBezTo>
                    <a:pt x="0" y="123"/>
                    <a:pt x="1" y="125"/>
                    <a:pt x="3" y="126"/>
                  </a:cubicBezTo>
                  <a:cubicBezTo>
                    <a:pt x="6" y="127"/>
                    <a:pt x="18" y="133"/>
                    <a:pt x="20" y="134"/>
                  </a:cubicBezTo>
                  <a:cubicBezTo>
                    <a:pt x="20" y="144"/>
                    <a:pt x="22" y="154"/>
                    <a:pt x="25" y="163"/>
                  </a:cubicBezTo>
                  <a:cubicBezTo>
                    <a:pt x="24" y="165"/>
                    <a:pt x="14" y="175"/>
                    <a:pt x="12" y="177"/>
                  </a:cubicBezTo>
                  <a:cubicBezTo>
                    <a:pt x="10" y="178"/>
                    <a:pt x="10" y="180"/>
                    <a:pt x="11" y="183"/>
                  </a:cubicBezTo>
                  <a:cubicBezTo>
                    <a:pt x="12" y="184"/>
                    <a:pt x="24" y="205"/>
                    <a:pt x="25" y="206"/>
                  </a:cubicBezTo>
                  <a:cubicBezTo>
                    <a:pt x="26" y="208"/>
                    <a:pt x="28" y="208"/>
                    <a:pt x="30" y="208"/>
                  </a:cubicBezTo>
                  <a:cubicBezTo>
                    <a:pt x="33" y="207"/>
                    <a:pt x="46" y="204"/>
                    <a:pt x="49" y="203"/>
                  </a:cubicBezTo>
                  <a:cubicBezTo>
                    <a:pt x="55" y="210"/>
                    <a:pt x="63" y="217"/>
                    <a:pt x="71" y="222"/>
                  </a:cubicBezTo>
                  <a:cubicBezTo>
                    <a:pt x="71" y="224"/>
                    <a:pt x="70" y="238"/>
                    <a:pt x="70" y="241"/>
                  </a:cubicBezTo>
                  <a:cubicBezTo>
                    <a:pt x="70" y="243"/>
                    <a:pt x="71" y="245"/>
                    <a:pt x="73" y="246"/>
                  </a:cubicBezTo>
                  <a:cubicBezTo>
                    <a:pt x="74" y="247"/>
                    <a:pt x="97" y="255"/>
                    <a:pt x="98" y="255"/>
                  </a:cubicBezTo>
                  <a:cubicBezTo>
                    <a:pt x="101" y="256"/>
                    <a:pt x="103" y="255"/>
                    <a:pt x="104" y="254"/>
                  </a:cubicBezTo>
                  <a:cubicBezTo>
                    <a:pt x="106" y="251"/>
                    <a:pt x="114" y="240"/>
                    <a:pt x="115" y="238"/>
                  </a:cubicBezTo>
                  <a:cubicBezTo>
                    <a:pt x="120" y="239"/>
                    <a:pt x="125" y="239"/>
                    <a:pt x="130" y="239"/>
                  </a:cubicBezTo>
                  <a:cubicBezTo>
                    <a:pt x="135" y="239"/>
                    <a:pt x="140" y="239"/>
                    <a:pt x="145" y="238"/>
                  </a:cubicBezTo>
                  <a:cubicBezTo>
                    <a:pt x="146" y="240"/>
                    <a:pt x="154" y="251"/>
                    <a:pt x="156" y="253"/>
                  </a:cubicBezTo>
                  <a:cubicBezTo>
                    <a:pt x="157" y="255"/>
                    <a:pt x="159" y="256"/>
                    <a:pt x="161" y="255"/>
                  </a:cubicBezTo>
                  <a:cubicBezTo>
                    <a:pt x="163" y="255"/>
                    <a:pt x="186" y="246"/>
                    <a:pt x="187" y="246"/>
                  </a:cubicBezTo>
                  <a:cubicBezTo>
                    <a:pt x="189" y="245"/>
                    <a:pt x="190" y="243"/>
                    <a:pt x="190" y="241"/>
                  </a:cubicBezTo>
                  <a:cubicBezTo>
                    <a:pt x="190" y="238"/>
                    <a:pt x="188" y="224"/>
                    <a:pt x="188" y="222"/>
                  </a:cubicBezTo>
                  <a:cubicBezTo>
                    <a:pt x="197" y="216"/>
                    <a:pt x="204" y="210"/>
                    <a:pt x="211" y="203"/>
                  </a:cubicBezTo>
                  <a:cubicBezTo>
                    <a:pt x="213" y="203"/>
                    <a:pt x="227" y="207"/>
                    <a:pt x="230" y="207"/>
                  </a:cubicBezTo>
                  <a:cubicBezTo>
                    <a:pt x="231" y="208"/>
                    <a:pt x="234" y="207"/>
                    <a:pt x="235" y="205"/>
                  </a:cubicBezTo>
                  <a:cubicBezTo>
                    <a:pt x="235" y="204"/>
                    <a:pt x="248" y="183"/>
                    <a:pt x="248" y="182"/>
                  </a:cubicBezTo>
                  <a:cubicBezTo>
                    <a:pt x="249" y="180"/>
                    <a:pt x="249" y="178"/>
                    <a:pt x="248" y="176"/>
                  </a:cubicBezTo>
                  <a:cubicBezTo>
                    <a:pt x="245" y="174"/>
                    <a:pt x="236" y="164"/>
                    <a:pt x="234" y="162"/>
                  </a:cubicBezTo>
                  <a:cubicBezTo>
                    <a:pt x="237" y="153"/>
                    <a:pt x="239" y="143"/>
                    <a:pt x="239" y="133"/>
                  </a:cubicBezTo>
                  <a:cubicBezTo>
                    <a:pt x="241" y="132"/>
                    <a:pt x="254" y="126"/>
                    <a:pt x="256" y="125"/>
                  </a:cubicBezTo>
                  <a:cubicBezTo>
                    <a:pt x="258" y="124"/>
                    <a:pt x="259" y="122"/>
                    <a:pt x="259" y="120"/>
                  </a:cubicBezTo>
                  <a:close/>
                  <a:moveTo>
                    <a:pt x="165" y="190"/>
                  </a:moveTo>
                  <a:cubicBezTo>
                    <a:pt x="131" y="209"/>
                    <a:pt x="88" y="198"/>
                    <a:pt x="69" y="165"/>
                  </a:cubicBezTo>
                  <a:cubicBezTo>
                    <a:pt x="50" y="131"/>
                    <a:pt x="61" y="88"/>
                    <a:pt x="94" y="69"/>
                  </a:cubicBezTo>
                  <a:cubicBezTo>
                    <a:pt x="128" y="49"/>
                    <a:pt x="171" y="60"/>
                    <a:pt x="190" y="94"/>
                  </a:cubicBezTo>
                  <a:cubicBezTo>
                    <a:pt x="210" y="127"/>
                    <a:pt x="198" y="170"/>
                    <a:pt x="165" y="190"/>
                  </a:cubicBezTo>
                  <a:close/>
                </a:path>
              </a:pathLst>
            </a:custGeom>
            <a:solidFill>
              <a:srgbClr val="214794">
                <a:lumMod val="60000"/>
                <a:lumOff val="40000"/>
              </a:srgbClr>
            </a:solidFill>
            <a:ln w="9525">
              <a:noFill/>
              <a:round/>
              <a:headEnd/>
              <a:tailEnd/>
            </a:ln>
            <a:scene3d>
              <a:camera prst="orthographicFront"/>
              <a:lightRig rig="threePt" dir="t"/>
            </a:scene3d>
            <a:sp3d>
              <a:bevelT/>
            </a:sp3d>
          </p:spPr>
          <p:txBody>
            <a:bodyPr vert="horz" wrap="square" lIns="91440" tIns="45720" rIns="91440" bIns="45720" numCol="1" anchor="t" anchorCtr="0" compatLnSpc="1">
              <a:prstTxWarp prst="textNoShape">
                <a:avLst/>
              </a:prstTxWarp>
            </a:bodyPr>
            <a:lstStyle/>
            <a:p>
              <a:pPr fontAlgn="base">
                <a:spcBef>
                  <a:spcPct val="0"/>
                </a:spcBef>
                <a:spcAft>
                  <a:spcPct val="0"/>
                </a:spcAft>
                <a:defRPr/>
              </a:pPr>
              <a:endParaRPr lang="en-US" kern="0" dirty="0">
                <a:solidFill>
                  <a:srgbClr val="676767"/>
                </a:solidFill>
              </a:endParaRPr>
            </a:p>
          </p:txBody>
        </p:sp>
        <p:sp>
          <p:nvSpPr>
            <p:cNvPr id="22" name="Freeform 130"/>
            <p:cNvSpPr>
              <a:spLocks noEditPoints="1"/>
            </p:cNvSpPr>
            <p:nvPr/>
          </p:nvSpPr>
          <p:spPr bwMode="auto">
            <a:xfrm>
              <a:off x="6773775" y="2037423"/>
              <a:ext cx="183721" cy="185382"/>
            </a:xfrm>
            <a:custGeom>
              <a:avLst/>
              <a:gdLst/>
              <a:ahLst/>
              <a:cxnLst>
                <a:cxn ang="0">
                  <a:pos x="136" y="54"/>
                </a:cxn>
                <a:cxn ang="0">
                  <a:pos x="132" y="40"/>
                </a:cxn>
                <a:cxn ang="0">
                  <a:pos x="129" y="39"/>
                </a:cxn>
                <a:cxn ang="0">
                  <a:pos x="119" y="39"/>
                </a:cxn>
                <a:cxn ang="0">
                  <a:pos x="109" y="27"/>
                </a:cxn>
                <a:cxn ang="0">
                  <a:pos x="112" y="17"/>
                </a:cxn>
                <a:cxn ang="0">
                  <a:pos x="111" y="14"/>
                </a:cxn>
                <a:cxn ang="0">
                  <a:pos x="98" y="7"/>
                </a:cxn>
                <a:cxn ang="0">
                  <a:pos x="95" y="7"/>
                </a:cxn>
                <a:cxn ang="0">
                  <a:pos x="88" y="14"/>
                </a:cxn>
                <a:cxn ang="0">
                  <a:pos x="72" y="11"/>
                </a:cxn>
                <a:cxn ang="0">
                  <a:pos x="68" y="2"/>
                </a:cxn>
                <a:cxn ang="0">
                  <a:pos x="65" y="0"/>
                </a:cxn>
                <a:cxn ang="0">
                  <a:pos x="51" y="2"/>
                </a:cxn>
                <a:cxn ang="0">
                  <a:pos x="49" y="4"/>
                </a:cxn>
                <a:cxn ang="0">
                  <a:pos x="48" y="15"/>
                </a:cxn>
                <a:cxn ang="0">
                  <a:pos x="34" y="22"/>
                </a:cxn>
                <a:cxn ang="0">
                  <a:pos x="25" y="18"/>
                </a:cxn>
                <a:cxn ang="0">
                  <a:pos x="22" y="19"/>
                </a:cxn>
                <a:cxn ang="0">
                  <a:pos x="12" y="29"/>
                </a:cxn>
                <a:cxn ang="0">
                  <a:pos x="12" y="32"/>
                </a:cxn>
                <a:cxn ang="0">
                  <a:pos x="18" y="41"/>
                </a:cxn>
                <a:cxn ang="0">
                  <a:pos x="12" y="56"/>
                </a:cxn>
                <a:cxn ang="0">
                  <a:pos x="2" y="58"/>
                </a:cxn>
                <a:cxn ang="0">
                  <a:pos x="0" y="61"/>
                </a:cxn>
                <a:cxn ang="0">
                  <a:pos x="0" y="75"/>
                </a:cxn>
                <a:cxn ang="0">
                  <a:pos x="2" y="77"/>
                </a:cxn>
                <a:cxn ang="0">
                  <a:pos x="11" y="80"/>
                </a:cxn>
                <a:cxn ang="0">
                  <a:pos x="17" y="95"/>
                </a:cxn>
                <a:cxn ang="0">
                  <a:pos x="11" y="104"/>
                </a:cxn>
                <a:cxn ang="0">
                  <a:pos x="11" y="107"/>
                </a:cxn>
                <a:cxn ang="0">
                  <a:pos x="20" y="118"/>
                </a:cxn>
                <a:cxn ang="0">
                  <a:pos x="23" y="119"/>
                </a:cxn>
                <a:cxn ang="0">
                  <a:pos x="32" y="115"/>
                </a:cxn>
                <a:cxn ang="0">
                  <a:pos x="46" y="123"/>
                </a:cxn>
                <a:cxn ang="0">
                  <a:pos x="46" y="133"/>
                </a:cxn>
                <a:cxn ang="0">
                  <a:pos x="48" y="135"/>
                </a:cxn>
                <a:cxn ang="0">
                  <a:pos x="62" y="138"/>
                </a:cxn>
                <a:cxn ang="0">
                  <a:pos x="65" y="137"/>
                </a:cxn>
                <a:cxn ang="0">
                  <a:pos x="70" y="128"/>
                </a:cxn>
                <a:cxn ang="0">
                  <a:pos x="78" y="127"/>
                </a:cxn>
                <a:cxn ang="0">
                  <a:pos x="86" y="125"/>
                </a:cxn>
                <a:cxn ang="0">
                  <a:pos x="93" y="133"/>
                </a:cxn>
                <a:cxn ang="0">
                  <a:pos x="96" y="133"/>
                </a:cxn>
                <a:cxn ang="0">
                  <a:pos x="108" y="126"/>
                </a:cxn>
                <a:cxn ang="0">
                  <a:pos x="110" y="123"/>
                </a:cxn>
                <a:cxn ang="0">
                  <a:pos x="107" y="113"/>
                </a:cxn>
                <a:cxn ang="0">
                  <a:pos x="118" y="101"/>
                </a:cxn>
                <a:cxn ang="0">
                  <a:pos x="128" y="102"/>
                </a:cxn>
                <a:cxn ang="0">
                  <a:pos x="130" y="101"/>
                </a:cxn>
                <a:cxn ang="0">
                  <a:pos x="136" y="88"/>
                </a:cxn>
                <a:cxn ang="0">
                  <a:pos x="135" y="85"/>
                </a:cxn>
                <a:cxn ang="0">
                  <a:pos x="127" y="78"/>
                </a:cxn>
                <a:cxn ang="0">
                  <a:pos x="127" y="63"/>
                </a:cxn>
                <a:cxn ang="0">
                  <a:pos x="135" y="57"/>
                </a:cxn>
                <a:cxn ang="0">
                  <a:pos x="136" y="54"/>
                </a:cxn>
                <a:cxn ang="0">
                  <a:pos x="86" y="91"/>
                </a:cxn>
                <a:cxn ang="0">
                  <a:pos x="47" y="87"/>
                </a:cxn>
                <a:cxn ang="0">
                  <a:pos x="51" y="47"/>
                </a:cxn>
                <a:cxn ang="0">
                  <a:pos x="91" y="52"/>
                </a:cxn>
                <a:cxn ang="0">
                  <a:pos x="86" y="91"/>
                </a:cxn>
              </a:cxnLst>
              <a:rect l="0" t="0" r="r" b="b"/>
              <a:pathLst>
                <a:path w="137" h="138">
                  <a:moveTo>
                    <a:pt x="136" y="54"/>
                  </a:moveTo>
                  <a:cubicBezTo>
                    <a:pt x="136" y="53"/>
                    <a:pt x="132" y="41"/>
                    <a:pt x="132" y="40"/>
                  </a:cubicBezTo>
                  <a:cubicBezTo>
                    <a:pt x="131" y="39"/>
                    <a:pt x="130" y="38"/>
                    <a:pt x="129" y="39"/>
                  </a:cubicBezTo>
                  <a:cubicBezTo>
                    <a:pt x="128" y="39"/>
                    <a:pt x="120" y="39"/>
                    <a:pt x="119" y="39"/>
                  </a:cubicBezTo>
                  <a:cubicBezTo>
                    <a:pt x="116" y="35"/>
                    <a:pt x="113" y="30"/>
                    <a:pt x="109" y="27"/>
                  </a:cubicBezTo>
                  <a:cubicBezTo>
                    <a:pt x="109" y="26"/>
                    <a:pt x="111" y="18"/>
                    <a:pt x="112" y="17"/>
                  </a:cubicBezTo>
                  <a:cubicBezTo>
                    <a:pt x="112" y="16"/>
                    <a:pt x="112" y="15"/>
                    <a:pt x="111" y="14"/>
                  </a:cubicBezTo>
                  <a:cubicBezTo>
                    <a:pt x="110" y="14"/>
                    <a:pt x="99" y="7"/>
                    <a:pt x="98" y="7"/>
                  </a:cubicBezTo>
                  <a:cubicBezTo>
                    <a:pt x="97" y="6"/>
                    <a:pt x="96" y="6"/>
                    <a:pt x="95" y="7"/>
                  </a:cubicBezTo>
                  <a:cubicBezTo>
                    <a:pt x="94" y="8"/>
                    <a:pt x="89" y="13"/>
                    <a:pt x="88" y="14"/>
                  </a:cubicBezTo>
                  <a:cubicBezTo>
                    <a:pt x="83" y="12"/>
                    <a:pt x="78" y="11"/>
                    <a:pt x="72" y="11"/>
                  </a:cubicBezTo>
                  <a:cubicBezTo>
                    <a:pt x="72" y="10"/>
                    <a:pt x="69" y="3"/>
                    <a:pt x="68" y="2"/>
                  </a:cubicBezTo>
                  <a:cubicBezTo>
                    <a:pt x="68" y="1"/>
                    <a:pt x="67" y="0"/>
                    <a:pt x="65" y="0"/>
                  </a:cubicBezTo>
                  <a:cubicBezTo>
                    <a:pt x="51" y="2"/>
                    <a:pt x="51" y="2"/>
                    <a:pt x="51" y="2"/>
                  </a:cubicBezTo>
                  <a:cubicBezTo>
                    <a:pt x="50" y="2"/>
                    <a:pt x="49" y="3"/>
                    <a:pt x="49" y="4"/>
                  </a:cubicBezTo>
                  <a:cubicBezTo>
                    <a:pt x="49" y="6"/>
                    <a:pt x="48" y="13"/>
                    <a:pt x="48" y="15"/>
                  </a:cubicBezTo>
                  <a:cubicBezTo>
                    <a:pt x="43" y="17"/>
                    <a:pt x="38" y="19"/>
                    <a:pt x="34" y="22"/>
                  </a:cubicBezTo>
                  <a:cubicBezTo>
                    <a:pt x="33" y="22"/>
                    <a:pt x="26" y="19"/>
                    <a:pt x="25" y="18"/>
                  </a:cubicBezTo>
                  <a:cubicBezTo>
                    <a:pt x="24" y="17"/>
                    <a:pt x="23" y="17"/>
                    <a:pt x="22" y="19"/>
                  </a:cubicBezTo>
                  <a:cubicBezTo>
                    <a:pt x="21" y="19"/>
                    <a:pt x="13" y="29"/>
                    <a:pt x="12" y="29"/>
                  </a:cubicBezTo>
                  <a:cubicBezTo>
                    <a:pt x="11" y="30"/>
                    <a:pt x="11" y="31"/>
                    <a:pt x="12" y="32"/>
                  </a:cubicBezTo>
                  <a:cubicBezTo>
                    <a:pt x="13" y="34"/>
                    <a:pt x="17" y="40"/>
                    <a:pt x="18" y="41"/>
                  </a:cubicBezTo>
                  <a:cubicBezTo>
                    <a:pt x="15" y="46"/>
                    <a:pt x="13" y="50"/>
                    <a:pt x="12" y="56"/>
                  </a:cubicBezTo>
                  <a:cubicBezTo>
                    <a:pt x="11" y="56"/>
                    <a:pt x="4" y="58"/>
                    <a:pt x="2" y="58"/>
                  </a:cubicBezTo>
                  <a:cubicBezTo>
                    <a:pt x="1" y="59"/>
                    <a:pt x="0" y="59"/>
                    <a:pt x="0" y="61"/>
                  </a:cubicBezTo>
                  <a:cubicBezTo>
                    <a:pt x="0" y="61"/>
                    <a:pt x="0" y="74"/>
                    <a:pt x="0" y="75"/>
                  </a:cubicBezTo>
                  <a:cubicBezTo>
                    <a:pt x="0" y="76"/>
                    <a:pt x="1" y="77"/>
                    <a:pt x="2" y="77"/>
                  </a:cubicBezTo>
                  <a:cubicBezTo>
                    <a:pt x="3" y="78"/>
                    <a:pt x="10" y="80"/>
                    <a:pt x="11" y="80"/>
                  </a:cubicBezTo>
                  <a:cubicBezTo>
                    <a:pt x="12" y="86"/>
                    <a:pt x="14" y="91"/>
                    <a:pt x="17" y="95"/>
                  </a:cubicBezTo>
                  <a:cubicBezTo>
                    <a:pt x="16" y="96"/>
                    <a:pt x="11" y="102"/>
                    <a:pt x="11" y="104"/>
                  </a:cubicBezTo>
                  <a:cubicBezTo>
                    <a:pt x="10" y="105"/>
                    <a:pt x="10" y="106"/>
                    <a:pt x="11" y="107"/>
                  </a:cubicBezTo>
                  <a:cubicBezTo>
                    <a:pt x="11" y="107"/>
                    <a:pt x="19" y="118"/>
                    <a:pt x="20" y="118"/>
                  </a:cubicBezTo>
                  <a:cubicBezTo>
                    <a:pt x="21" y="119"/>
                    <a:pt x="22" y="119"/>
                    <a:pt x="23" y="119"/>
                  </a:cubicBezTo>
                  <a:cubicBezTo>
                    <a:pt x="24" y="118"/>
                    <a:pt x="31" y="115"/>
                    <a:pt x="32" y="115"/>
                  </a:cubicBezTo>
                  <a:cubicBezTo>
                    <a:pt x="36" y="118"/>
                    <a:pt x="41" y="121"/>
                    <a:pt x="46" y="123"/>
                  </a:cubicBezTo>
                  <a:cubicBezTo>
                    <a:pt x="46" y="124"/>
                    <a:pt x="46" y="132"/>
                    <a:pt x="46" y="133"/>
                  </a:cubicBezTo>
                  <a:cubicBezTo>
                    <a:pt x="46" y="134"/>
                    <a:pt x="47" y="135"/>
                    <a:pt x="48" y="135"/>
                  </a:cubicBezTo>
                  <a:cubicBezTo>
                    <a:pt x="49" y="136"/>
                    <a:pt x="62" y="138"/>
                    <a:pt x="62" y="138"/>
                  </a:cubicBezTo>
                  <a:cubicBezTo>
                    <a:pt x="64" y="138"/>
                    <a:pt x="65" y="138"/>
                    <a:pt x="65" y="137"/>
                  </a:cubicBezTo>
                  <a:cubicBezTo>
                    <a:pt x="66" y="135"/>
                    <a:pt x="69" y="129"/>
                    <a:pt x="70" y="128"/>
                  </a:cubicBezTo>
                  <a:cubicBezTo>
                    <a:pt x="72" y="128"/>
                    <a:pt x="75" y="127"/>
                    <a:pt x="78" y="127"/>
                  </a:cubicBezTo>
                  <a:cubicBezTo>
                    <a:pt x="80" y="127"/>
                    <a:pt x="83" y="126"/>
                    <a:pt x="86" y="125"/>
                  </a:cubicBezTo>
                  <a:cubicBezTo>
                    <a:pt x="86" y="126"/>
                    <a:pt x="92" y="132"/>
                    <a:pt x="93" y="133"/>
                  </a:cubicBezTo>
                  <a:cubicBezTo>
                    <a:pt x="93" y="133"/>
                    <a:pt x="95" y="134"/>
                    <a:pt x="96" y="133"/>
                  </a:cubicBezTo>
                  <a:cubicBezTo>
                    <a:pt x="96" y="133"/>
                    <a:pt x="108" y="126"/>
                    <a:pt x="108" y="126"/>
                  </a:cubicBezTo>
                  <a:cubicBezTo>
                    <a:pt x="110" y="126"/>
                    <a:pt x="110" y="124"/>
                    <a:pt x="110" y="123"/>
                  </a:cubicBezTo>
                  <a:cubicBezTo>
                    <a:pt x="109" y="122"/>
                    <a:pt x="108" y="115"/>
                    <a:pt x="107" y="113"/>
                  </a:cubicBezTo>
                  <a:cubicBezTo>
                    <a:pt x="111" y="110"/>
                    <a:pt x="115" y="106"/>
                    <a:pt x="118" y="101"/>
                  </a:cubicBezTo>
                  <a:cubicBezTo>
                    <a:pt x="119" y="102"/>
                    <a:pt x="126" y="102"/>
                    <a:pt x="128" y="102"/>
                  </a:cubicBezTo>
                  <a:cubicBezTo>
                    <a:pt x="129" y="103"/>
                    <a:pt x="130" y="102"/>
                    <a:pt x="130" y="101"/>
                  </a:cubicBezTo>
                  <a:cubicBezTo>
                    <a:pt x="131" y="100"/>
                    <a:pt x="135" y="88"/>
                    <a:pt x="136" y="88"/>
                  </a:cubicBezTo>
                  <a:cubicBezTo>
                    <a:pt x="136" y="86"/>
                    <a:pt x="136" y="85"/>
                    <a:pt x="135" y="85"/>
                  </a:cubicBezTo>
                  <a:cubicBezTo>
                    <a:pt x="133" y="84"/>
                    <a:pt x="128" y="79"/>
                    <a:pt x="127" y="78"/>
                  </a:cubicBezTo>
                  <a:cubicBezTo>
                    <a:pt x="127" y="73"/>
                    <a:pt x="128" y="68"/>
                    <a:pt x="127" y="63"/>
                  </a:cubicBezTo>
                  <a:cubicBezTo>
                    <a:pt x="128" y="62"/>
                    <a:pt x="134" y="58"/>
                    <a:pt x="135" y="57"/>
                  </a:cubicBezTo>
                  <a:cubicBezTo>
                    <a:pt x="136" y="56"/>
                    <a:pt x="137" y="55"/>
                    <a:pt x="136" y="54"/>
                  </a:cubicBezTo>
                  <a:close/>
                  <a:moveTo>
                    <a:pt x="86" y="91"/>
                  </a:moveTo>
                  <a:cubicBezTo>
                    <a:pt x="74" y="101"/>
                    <a:pt x="57" y="99"/>
                    <a:pt x="47" y="87"/>
                  </a:cubicBezTo>
                  <a:cubicBezTo>
                    <a:pt x="37" y="75"/>
                    <a:pt x="39" y="57"/>
                    <a:pt x="51" y="47"/>
                  </a:cubicBezTo>
                  <a:cubicBezTo>
                    <a:pt x="63" y="38"/>
                    <a:pt x="81" y="40"/>
                    <a:pt x="91" y="52"/>
                  </a:cubicBezTo>
                  <a:cubicBezTo>
                    <a:pt x="100" y="64"/>
                    <a:pt x="99" y="81"/>
                    <a:pt x="86" y="91"/>
                  </a:cubicBezTo>
                  <a:close/>
                </a:path>
              </a:pathLst>
            </a:custGeom>
            <a:solidFill>
              <a:srgbClr val="0D868E"/>
            </a:solidFill>
            <a:ln w="9525">
              <a:noFill/>
              <a:round/>
              <a:headEnd/>
              <a:tailEnd/>
            </a:ln>
            <a:scene3d>
              <a:camera prst="orthographicFront"/>
              <a:lightRig rig="threePt" dir="t"/>
            </a:scene3d>
            <a:sp3d>
              <a:bevelT/>
            </a:sp3d>
          </p:spPr>
          <p:txBody>
            <a:bodyPr vert="horz" wrap="square" lIns="91440" tIns="45720" rIns="91440" bIns="45720" numCol="1" anchor="t" anchorCtr="0" compatLnSpc="1">
              <a:prstTxWarp prst="textNoShape">
                <a:avLst/>
              </a:prstTxWarp>
            </a:bodyPr>
            <a:lstStyle/>
            <a:p>
              <a:pPr fontAlgn="base">
                <a:spcBef>
                  <a:spcPct val="0"/>
                </a:spcBef>
                <a:spcAft>
                  <a:spcPct val="0"/>
                </a:spcAft>
                <a:defRPr/>
              </a:pPr>
              <a:endParaRPr lang="en-US" kern="0" dirty="0">
                <a:solidFill>
                  <a:srgbClr val="676767"/>
                </a:solidFill>
              </a:endParaRPr>
            </a:p>
          </p:txBody>
        </p:sp>
        <p:grpSp>
          <p:nvGrpSpPr>
            <p:cNvPr id="49" name="Group 48"/>
            <p:cNvGrpSpPr/>
            <p:nvPr/>
          </p:nvGrpSpPr>
          <p:grpSpPr>
            <a:xfrm>
              <a:off x="5929917" y="3376192"/>
              <a:ext cx="1619677" cy="405590"/>
              <a:chOff x="1756387" y="1077583"/>
              <a:chExt cx="1619677" cy="405590"/>
            </a:xfrm>
          </p:grpSpPr>
          <p:grpSp>
            <p:nvGrpSpPr>
              <p:cNvPr id="50" name="Group 49"/>
              <p:cNvGrpSpPr/>
              <p:nvPr/>
            </p:nvGrpSpPr>
            <p:grpSpPr>
              <a:xfrm>
                <a:off x="1756387" y="1077583"/>
                <a:ext cx="405696" cy="405590"/>
                <a:chOff x="3386935" y="1448537"/>
                <a:chExt cx="405696" cy="405590"/>
              </a:xfrm>
            </p:grpSpPr>
            <p:sp>
              <p:nvSpPr>
                <p:cNvPr id="60" name="Oval 59"/>
                <p:cNvSpPr/>
                <p:nvPr/>
              </p:nvSpPr>
              <p:spPr>
                <a:xfrm>
                  <a:off x="3386935" y="1448537"/>
                  <a:ext cx="405696" cy="405590"/>
                </a:xfrm>
                <a:prstGeom prst="ellipse">
                  <a:avLst/>
                </a:prstGeom>
                <a:gradFill flip="none" rotWithShape="1">
                  <a:gsLst>
                    <a:gs pos="0">
                      <a:srgbClr val="214794"/>
                    </a:gs>
                    <a:gs pos="100000">
                      <a:srgbClr val="8EBCDC"/>
                    </a:gs>
                  </a:gsLst>
                  <a:lin ang="13500000" scaled="1"/>
                  <a:tileRect/>
                </a:gradFill>
                <a:ln w="12700" cap="flat" cmpd="sng" algn="ctr">
                  <a:noFill/>
                  <a:prstDash val="solid"/>
                </a:ln>
                <a:effectLst/>
                <a:scene3d>
                  <a:camera prst="orthographicFront"/>
                  <a:lightRig rig="threePt" dir="t"/>
                </a:scene3d>
                <a:sp3d>
                  <a:bevelT/>
                </a:sp3d>
              </p:spPr>
              <p:txBody>
                <a:bodyPr lIns="91436" tIns="45719" rIns="91436" bIns="45719" rtlCol="0" anchor="ctr"/>
                <a:lstStyle/>
                <a:p>
                  <a:pPr algn="ctr">
                    <a:defRPr/>
                  </a:pPr>
                  <a:endParaRPr lang="en-US" sz="1100" kern="0" dirty="0">
                    <a:solidFill>
                      <a:srgbClr val="FFFFFF"/>
                    </a:solidFill>
                    <a:latin typeface="Arial"/>
                  </a:endParaRPr>
                </a:p>
              </p:txBody>
            </p:sp>
            <p:sp>
              <p:nvSpPr>
                <p:cNvPr id="61" name="Freeform 63"/>
                <p:cNvSpPr>
                  <a:spLocks noEditPoints="1"/>
                </p:cNvSpPr>
                <p:nvPr/>
              </p:nvSpPr>
              <p:spPr bwMode="auto">
                <a:xfrm rot="16200000">
                  <a:off x="3461420" y="1534338"/>
                  <a:ext cx="256290" cy="232590"/>
                </a:xfrm>
                <a:custGeom>
                  <a:avLst/>
                  <a:gdLst/>
                  <a:ahLst/>
                  <a:cxnLst>
                    <a:cxn ang="0">
                      <a:pos x="71" y="91"/>
                    </a:cxn>
                    <a:cxn ang="0">
                      <a:pos x="10" y="31"/>
                    </a:cxn>
                    <a:cxn ang="0">
                      <a:pos x="10" y="23"/>
                    </a:cxn>
                    <a:cxn ang="0">
                      <a:pos x="18" y="23"/>
                    </a:cxn>
                    <a:cxn ang="0">
                      <a:pos x="78" y="84"/>
                    </a:cxn>
                    <a:cxn ang="0">
                      <a:pos x="83" y="79"/>
                    </a:cxn>
                    <a:cxn ang="0">
                      <a:pos x="23" y="19"/>
                    </a:cxn>
                    <a:cxn ang="0">
                      <a:pos x="23" y="11"/>
                    </a:cxn>
                    <a:cxn ang="0">
                      <a:pos x="30" y="11"/>
                    </a:cxn>
                    <a:cxn ang="0">
                      <a:pos x="91" y="72"/>
                    </a:cxn>
                    <a:cxn ang="0">
                      <a:pos x="98" y="65"/>
                    </a:cxn>
                    <a:cxn ang="0">
                      <a:pos x="40" y="7"/>
                    </a:cxn>
                    <a:cxn ang="0">
                      <a:pos x="10" y="10"/>
                    </a:cxn>
                    <a:cxn ang="0">
                      <a:pos x="8" y="39"/>
                    </a:cxn>
                    <a:cxn ang="0">
                      <a:pos x="66" y="97"/>
                    </a:cxn>
                    <a:cxn ang="0">
                      <a:pos x="71" y="91"/>
                    </a:cxn>
                    <a:cxn ang="0">
                      <a:pos x="211" y="200"/>
                    </a:cxn>
                    <a:cxn ang="0">
                      <a:pos x="194" y="175"/>
                    </a:cxn>
                    <a:cxn ang="0">
                      <a:pos x="189" y="177"/>
                    </a:cxn>
                    <a:cxn ang="0">
                      <a:pos x="189" y="176"/>
                    </a:cxn>
                    <a:cxn ang="0">
                      <a:pos x="138" y="125"/>
                    </a:cxn>
                    <a:cxn ang="0">
                      <a:pos x="126" y="137"/>
                    </a:cxn>
                    <a:cxn ang="0">
                      <a:pos x="177" y="188"/>
                    </a:cxn>
                    <a:cxn ang="0">
                      <a:pos x="178" y="189"/>
                    </a:cxn>
                    <a:cxn ang="0">
                      <a:pos x="176" y="193"/>
                    </a:cxn>
                    <a:cxn ang="0">
                      <a:pos x="201" y="210"/>
                    </a:cxn>
                    <a:cxn ang="0">
                      <a:pos x="207" y="206"/>
                    </a:cxn>
                    <a:cxn ang="0">
                      <a:pos x="211" y="200"/>
                    </a:cxn>
                    <a:cxn ang="0">
                      <a:pos x="152" y="101"/>
                    </a:cxn>
                    <a:cxn ang="0">
                      <a:pos x="190" y="88"/>
                    </a:cxn>
                    <a:cxn ang="0">
                      <a:pos x="198" y="32"/>
                    </a:cxn>
                    <a:cxn ang="0">
                      <a:pos x="164" y="65"/>
                    </a:cxn>
                    <a:cxn ang="0">
                      <a:pos x="148" y="49"/>
                    </a:cxn>
                    <a:cxn ang="0">
                      <a:pos x="181" y="16"/>
                    </a:cxn>
                    <a:cxn ang="0">
                      <a:pos x="125" y="23"/>
                    </a:cxn>
                    <a:cxn ang="0">
                      <a:pos x="112" y="61"/>
                    </a:cxn>
                    <a:cxn ang="0">
                      <a:pos x="107" y="66"/>
                    </a:cxn>
                    <a:cxn ang="0">
                      <a:pos x="18" y="154"/>
                    </a:cxn>
                    <a:cxn ang="0">
                      <a:pos x="18" y="195"/>
                    </a:cxn>
                    <a:cxn ang="0">
                      <a:pos x="59" y="195"/>
                    </a:cxn>
                    <a:cxn ang="0">
                      <a:pos x="147" y="106"/>
                    </a:cxn>
                    <a:cxn ang="0">
                      <a:pos x="152" y="101"/>
                    </a:cxn>
                    <a:cxn ang="0">
                      <a:pos x="48" y="178"/>
                    </a:cxn>
                    <a:cxn ang="0">
                      <a:pos x="35" y="178"/>
                    </a:cxn>
                    <a:cxn ang="0">
                      <a:pos x="35" y="165"/>
                    </a:cxn>
                    <a:cxn ang="0">
                      <a:pos x="48" y="165"/>
                    </a:cxn>
                    <a:cxn ang="0">
                      <a:pos x="48" y="178"/>
                    </a:cxn>
                  </a:cxnLst>
                  <a:rect l="0" t="0" r="r" b="b"/>
                  <a:pathLst>
                    <a:path w="212" h="211">
                      <a:moveTo>
                        <a:pt x="71" y="91"/>
                      </a:moveTo>
                      <a:cubicBezTo>
                        <a:pt x="10" y="31"/>
                        <a:pt x="10" y="31"/>
                        <a:pt x="10" y="31"/>
                      </a:cubicBezTo>
                      <a:cubicBezTo>
                        <a:pt x="8" y="29"/>
                        <a:pt x="8" y="26"/>
                        <a:pt x="10" y="23"/>
                      </a:cubicBezTo>
                      <a:cubicBezTo>
                        <a:pt x="12" y="21"/>
                        <a:pt x="16" y="21"/>
                        <a:pt x="18" y="23"/>
                      </a:cubicBezTo>
                      <a:cubicBezTo>
                        <a:pt x="78" y="84"/>
                        <a:pt x="78" y="84"/>
                        <a:pt x="78" y="84"/>
                      </a:cubicBezTo>
                      <a:cubicBezTo>
                        <a:pt x="83" y="79"/>
                        <a:pt x="83" y="79"/>
                        <a:pt x="83" y="79"/>
                      </a:cubicBezTo>
                      <a:cubicBezTo>
                        <a:pt x="23" y="19"/>
                        <a:pt x="23" y="19"/>
                        <a:pt x="23" y="19"/>
                      </a:cubicBezTo>
                      <a:cubicBezTo>
                        <a:pt x="21" y="17"/>
                        <a:pt x="21" y="13"/>
                        <a:pt x="23" y="11"/>
                      </a:cubicBezTo>
                      <a:cubicBezTo>
                        <a:pt x="25" y="9"/>
                        <a:pt x="28" y="9"/>
                        <a:pt x="30" y="11"/>
                      </a:cubicBezTo>
                      <a:cubicBezTo>
                        <a:pt x="91" y="72"/>
                        <a:pt x="91" y="72"/>
                        <a:pt x="91" y="72"/>
                      </a:cubicBezTo>
                      <a:cubicBezTo>
                        <a:pt x="98" y="65"/>
                        <a:pt x="98" y="65"/>
                        <a:pt x="98" y="65"/>
                      </a:cubicBezTo>
                      <a:cubicBezTo>
                        <a:pt x="40" y="7"/>
                        <a:pt x="40" y="7"/>
                        <a:pt x="40" y="7"/>
                      </a:cubicBezTo>
                      <a:cubicBezTo>
                        <a:pt x="32" y="0"/>
                        <a:pt x="19" y="1"/>
                        <a:pt x="10" y="10"/>
                      </a:cubicBezTo>
                      <a:cubicBezTo>
                        <a:pt x="2" y="19"/>
                        <a:pt x="0" y="32"/>
                        <a:pt x="8" y="39"/>
                      </a:cubicBezTo>
                      <a:cubicBezTo>
                        <a:pt x="66" y="97"/>
                        <a:pt x="66" y="97"/>
                        <a:pt x="66" y="97"/>
                      </a:cubicBezTo>
                      <a:lnTo>
                        <a:pt x="71" y="91"/>
                      </a:lnTo>
                      <a:close/>
                      <a:moveTo>
                        <a:pt x="211" y="200"/>
                      </a:moveTo>
                      <a:cubicBezTo>
                        <a:pt x="194" y="175"/>
                        <a:pt x="194" y="175"/>
                        <a:pt x="194" y="175"/>
                      </a:cubicBezTo>
                      <a:cubicBezTo>
                        <a:pt x="193" y="174"/>
                        <a:pt x="192" y="175"/>
                        <a:pt x="189" y="177"/>
                      </a:cubicBezTo>
                      <a:cubicBezTo>
                        <a:pt x="189" y="177"/>
                        <a:pt x="189" y="177"/>
                        <a:pt x="189" y="176"/>
                      </a:cubicBezTo>
                      <a:cubicBezTo>
                        <a:pt x="138" y="125"/>
                        <a:pt x="138" y="125"/>
                        <a:pt x="138" y="125"/>
                      </a:cubicBezTo>
                      <a:cubicBezTo>
                        <a:pt x="126" y="137"/>
                        <a:pt x="126" y="137"/>
                        <a:pt x="126" y="137"/>
                      </a:cubicBezTo>
                      <a:cubicBezTo>
                        <a:pt x="177" y="188"/>
                        <a:pt x="177" y="188"/>
                        <a:pt x="177" y="188"/>
                      </a:cubicBezTo>
                      <a:cubicBezTo>
                        <a:pt x="177" y="189"/>
                        <a:pt x="177" y="189"/>
                        <a:pt x="178" y="189"/>
                      </a:cubicBezTo>
                      <a:cubicBezTo>
                        <a:pt x="176" y="191"/>
                        <a:pt x="175" y="193"/>
                        <a:pt x="176" y="193"/>
                      </a:cubicBezTo>
                      <a:cubicBezTo>
                        <a:pt x="201" y="210"/>
                        <a:pt x="201" y="210"/>
                        <a:pt x="201" y="210"/>
                      </a:cubicBezTo>
                      <a:cubicBezTo>
                        <a:pt x="202" y="211"/>
                        <a:pt x="205" y="209"/>
                        <a:pt x="207" y="206"/>
                      </a:cubicBezTo>
                      <a:cubicBezTo>
                        <a:pt x="210" y="204"/>
                        <a:pt x="212" y="201"/>
                        <a:pt x="211" y="200"/>
                      </a:cubicBezTo>
                      <a:close/>
                      <a:moveTo>
                        <a:pt x="152" y="101"/>
                      </a:moveTo>
                      <a:cubicBezTo>
                        <a:pt x="165" y="103"/>
                        <a:pt x="180" y="98"/>
                        <a:pt x="190" y="88"/>
                      </a:cubicBezTo>
                      <a:cubicBezTo>
                        <a:pt x="206" y="73"/>
                        <a:pt x="208" y="49"/>
                        <a:pt x="198" y="32"/>
                      </a:cubicBezTo>
                      <a:cubicBezTo>
                        <a:pt x="164" y="65"/>
                        <a:pt x="164" y="65"/>
                        <a:pt x="164" y="65"/>
                      </a:cubicBezTo>
                      <a:cubicBezTo>
                        <a:pt x="148" y="49"/>
                        <a:pt x="148" y="49"/>
                        <a:pt x="148" y="49"/>
                      </a:cubicBezTo>
                      <a:cubicBezTo>
                        <a:pt x="181" y="16"/>
                        <a:pt x="181" y="16"/>
                        <a:pt x="181" y="16"/>
                      </a:cubicBezTo>
                      <a:cubicBezTo>
                        <a:pt x="164" y="5"/>
                        <a:pt x="141" y="7"/>
                        <a:pt x="125" y="23"/>
                      </a:cubicBezTo>
                      <a:cubicBezTo>
                        <a:pt x="115" y="33"/>
                        <a:pt x="111" y="48"/>
                        <a:pt x="112" y="61"/>
                      </a:cubicBezTo>
                      <a:cubicBezTo>
                        <a:pt x="110" y="63"/>
                        <a:pt x="108" y="64"/>
                        <a:pt x="107" y="66"/>
                      </a:cubicBezTo>
                      <a:cubicBezTo>
                        <a:pt x="18" y="154"/>
                        <a:pt x="18" y="154"/>
                        <a:pt x="18" y="154"/>
                      </a:cubicBezTo>
                      <a:cubicBezTo>
                        <a:pt x="7" y="165"/>
                        <a:pt x="7" y="184"/>
                        <a:pt x="18" y="195"/>
                      </a:cubicBezTo>
                      <a:cubicBezTo>
                        <a:pt x="29" y="206"/>
                        <a:pt x="48" y="206"/>
                        <a:pt x="59" y="195"/>
                      </a:cubicBezTo>
                      <a:cubicBezTo>
                        <a:pt x="147" y="106"/>
                        <a:pt x="147" y="106"/>
                        <a:pt x="147" y="106"/>
                      </a:cubicBezTo>
                      <a:cubicBezTo>
                        <a:pt x="149" y="105"/>
                        <a:pt x="151" y="103"/>
                        <a:pt x="152" y="101"/>
                      </a:cubicBezTo>
                      <a:close/>
                      <a:moveTo>
                        <a:pt x="48" y="178"/>
                      </a:moveTo>
                      <a:cubicBezTo>
                        <a:pt x="45" y="182"/>
                        <a:pt x="39" y="182"/>
                        <a:pt x="35" y="178"/>
                      </a:cubicBezTo>
                      <a:cubicBezTo>
                        <a:pt x="31" y="175"/>
                        <a:pt x="31" y="169"/>
                        <a:pt x="35" y="165"/>
                      </a:cubicBezTo>
                      <a:cubicBezTo>
                        <a:pt x="39" y="161"/>
                        <a:pt x="45" y="161"/>
                        <a:pt x="48" y="165"/>
                      </a:cubicBezTo>
                      <a:cubicBezTo>
                        <a:pt x="52" y="169"/>
                        <a:pt x="52" y="175"/>
                        <a:pt x="48" y="178"/>
                      </a:cubicBezTo>
                      <a:close/>
                    </a:path>
                  </a:pathLst>
                </a:custGeom>
                <a:solidFill>
                  <a:srgbClr val="FFFFFF"/>
                </a:solidFill>
                <a:ln>
                  <a:noFill/>
                </a:ln>
                <a:effectLst/>
                <a:scene3d>
                  <a:camera prst="orthographicFront"/>
                  <a:lightRig rig="threePt" dir="t"/>
                </a:scene3d>
                <a:sp3d>
                  <a:bevelT/>
                </a:sp3d>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defRPr/>
                  </a:pPr>
                  <a:endParaRPr lang="en-US" kern="0" dirty="0">
                    <a:solidFill>
                      <a:srgbClr val="676767"/>
                    </a:solidFill>
                  </a:endParaRPr>
                </a:p>
              </p:txBody>
            </p:sp>
          </p:grpSp>
          <p:grpSp>
            <p:nvGrpSpPr>
              <p:cNvPr id="51" name="Group 50"/>
              <p:cNvGrpSpPr/>
              <p:nvPr/>
            </p:nvGrpSpPr>
            <p:grpSpPr>
              <a:xfrm>
                <a:off x="2363377" y="1077583"/>
                <a:ext cx="405696" cy="405590"/>
                <a:chOff x="4362522" y="1448537"/>
                <a:chExt cx="405696" cy="405590"/>
              </a:xfrm>
            </p:grpSpPr>
            <p:sp>
              <p:nvSpPr>
                <p:cNvPr id="55" name="Oval 54"/>
                <p:cNvSpPr/>
                <p:nvPr/>
              </p:nvSpPr>
              <p:spPr>
                <a:xfrm>
                  <a:off x="4362522" y="1448537"/>
                  <a:ext cx="405696" cy="405590"/>
                </a:xfrm>
                <a:prstGeom prst="ellipse">
                  <a:avLst/>
                </a:prstGeom>
                <a:gradFill flip="none" rotWithShape="1">
                  <a:gsLst>
                    <a:gs pos="0">
                      <a:srgbClr val="214794"/>
                    </a:gs>
                    <a:gs pos="100000">
                      <a:srgbClr val="8EBCDC"/>
                    </a:gs>
                  </a:gsLst>
                  <a:lin ang="13500000" scaled="1"/>
                  <a:tileRect/>
                </a:gradFill>
                <a:ln w="12700" cap="flat" cmpd="sng" algn="ctr">
                  <a:noFill/>
                  <a:prstDash val="solid"/>
                </a:ln>
                <a:effectLst/>
                <a:scene3d>
                  <a:camera prst="orthographicFront"/>
                  <a:lightRig rig="threePt" dir="t"/>
                </a:scene3d>
                <a:sp3d>
                  <a:bevelT/>
                </a:sp3d>
              </p:spPr>
              <p:txBody>
                <a:bodyPr lIns="91436" tIns="45719" rIns="91436" bIns="45719" rtlCol="0" anchor="ctr"/>
                <a:lstStyle/>
                <a:p>
                  <a:pPr algn="ctr">
                    <a:defRPr/>
                  </a:pPr>
                  <a:endParaRPr lang="en-US" sz="1100" kern="0" dirty="0">
                    <a:solidFill>
                      <a:srgbClr val="FFFFFF"/>
                    </a:solidFill>
                    <a:latin typeface="Arial"/>
                  </a:endParaRPr>
                </a:p>
              </p:txBody>
            </p:sp>
            <p:grpSp>
              <p:nvGrpSpPr>
                <p:cNvPr id="56" name="Group 55"/>
                <p:cNvGrpSpPr/>
                <p:nvPr/>
              </p:nvGrpSpPr>
              <p:grpSpPr>
                <a:xfrm>
                  <a:off x="4479431" y="1503515"/>
                  <a:ext cx="185793" cy="306575"/>
                  <a:chOff x="5360576" y="483783"/>
                  <a:chExt cx="2252598" cy="3716975"/>
                </a:xfrm>
                <a:solidFill>
                  <a:srgbClr val="FFFFFF"/>
                </a:solidFill>
              </p:grpSpPr>
              <p:sp>
                <p:nvSpPr>
                  <p:cNvPr id="57" name="16-Point Star 18"/>
                  <p:cNvSpPr/>
                  <p:nvPr/>
                </p:nvSpPr>
                <p:spPr>
                  <a:xfrm>
                    <a:off x="5360576" y="483783"/>
                    <a:ext cx="2112808" cy="2137619"/>
                  </a:xfrm>
                  <a:custGeom>
                    <a:avLst/>
                    <a:gdLst/>
                    <a:ahLst/>
                    <a:cxnLst/>
                    <a:rect l="l" t="t" r="r" b="b"/>
                    <a:pathLst>
                      <a:path w="2112808" h="2137619">
                        <a:moveTo>
                          <a:pt x="1056405" y="351765"/>
                        </a:moveTo>
                        <a:cubicBezTo>
                          <a:pt x="660392" y="351765"/>
                          <a:pt x="339360" y="672797"/>
                          <a:pt x="339360" y="1068810"/>
                        </a:cubicBezTo>
                        <a:cubicBezTo>
                          <a:pt x="339360" y="1464823"/>
                          <a:pt x="660392" y="1785855"/>
                          <a:pt x="1056405" y="1785855"/>
                        </a:cubicBezTo>
                        <a:cubicBezTo>
                          <a:pt x="1452418" y="1785855"/>
                          <a:pt x="1773450" y="1464823"/>
                          <a:pt x="1773450" y="1068810"/>
                        </a:cubicBezTo>
                        <a:cubicBezTo>
                          <a:pt x="1773450" y="672797"/>
                          <a:pt x="1452418" y="351765"/>
                          <a:pt x="1056405" y="351765"/>
                        </a:cubicBezTo>
                        <a:close/>
                        <a:moveTo>
                          <a:pt x="1054447" y="7"/>
                        </a:moveTo>
                        <a:cubicBezTo>
                          <a:pt x="1110276" y="-1433"/>
                          <a:pt x="1148925" y="201756"/>
                          <a:pt x="1221933" y="216278"/>
                        </a:cubicBezTo>
                        <a:cubicBezTo>
                          <a:pt x="1294840" y="176112"/>
                          <a:pt x="1384755" y="75853"/>
                          <a:pt x="1440654" y="95779"/>
                        </a:cubicBezTo>
                        <a:cubicBezTo>
                          <a:pt x="1496553" y="115705"/>
                          <a:pt x="1495469" y="295703"/>
                          <a:pt x="1557328" y="335832"/>
                        </a:cubicBezTo>
                        <a:cubicBezTo>
                          <a:pt x="1619187" y="375961"/>
                          <a:pt x="1759587" y="275637"/>
                          <a:pt x="1794744" y="317994"/>
                        </a:cubicBezTo>
                        <a:cubicBezTo>
                          <a:pt x="1829901" y="360351"/>
                          <a:pt x="1726916" y="528077"/>
                          <a:pt x="1768271" y="589972"/>
                        </a:cubicBezTo>
                        <a:cubicBezTo>
                          <a:pt x="1854046" y="611583"/>
                          <a:pt x="1999912" y="601787"/>
                          <a:pt x="2025597" y="654806"/>
                        </a:cubicBezTo>
                        <a:cubicBezTo>
                          <a:pt x="2051282" y="707825"/>
                          <a:pt x="1902132" y="858018"/>
                          <a:pt x="1922383" y="908087"/>
                        </a:cubicBezTo>
                        <a:cubicBezTo>
                          <a:pt x="1942634" y="958156"/>
                          <a:pt x="2117050" y="1003906"/>
                          <a:pt x="2112730" y="1058295"/>
                        </a:cubicBezTo>
                        <a:cubicBezTo>
                          <a:pt x="2108410" y="1112684"/>
                          <a:pt x="1910986" y="1161413"/>
                          <a:pt x="1896464" y="1234421"/>
                        </a:cubicBezTo>
                        <a:lnTo>
                          <a:pt x="2034236" y="1435868"/>
                        </a:lnTo>
                        <a:cubicBezTo>
                          <a:pt x="2106079" y="1526054"/>
                          <a:pt x="1809626" y="1482002"/>
                          <a:pt x="1768271" y="1543897"/>
                        </a:cubicBezTo>
                        <a:lnTo>
                          <a:pt x="1829302" y="1798597"/>
                        </a:lnTo>
                        <a:cubicBezTo>
                          <a:pt x="1861165" y="1909414"/>
                          <a:pt x="1593304" y="1739404"/>
                          <a:pt x="1531409" y="1780759"/>
                        </a:cubicBezTo>
                        <a:lnTo>
                          <a:pt x="1501132" y="2020812"/>
                        </a:lnTo>
                        <a:cubicBezTo>
                          <a:pt x="1488160" y="2135386"/>
                          <a:pt x="1294941" y="1894430"/>
                          <a:pt x="1221933" y="1908952"/>
                        </a:cubicBezTo>
                        <a:lnTo>
                          <a:pt x="1089006" y="2116584"/>
                        </a:lnTo>
                        <a:cubicBezTo>
                          <a:pt x="1033177" y="2217471"/>
                          <a:pt x="959968" y="1923474"/>
                          <a:pt x="886960" y="1908952"/>
                        </a:cubicBezTo>
                        <a:cubicBezTo>
                          <a:pt x="822693" y="1954878"/>
                          <a:pt x="748617" y="2069535"/>
                          <a:pt x="694158" y="2046729"/>
                        </a:cubicBezTo>
                        <a:cubicBezTo>
                          <a:pt x="639699" y="2023924"/>
                          <a:pt x="613425" y="1783452"/>
                          <a:pt x="560205" y="1772119"/>
                        </a:cubicBezTo>
                        <a:cubicBezTo>
                          <a:pt x="506985" y="1760786"/>
                          <a:pt x="380985" y="1865432"/>
                          <a:pt x="340068" y="1824515"/>
                        </a:cubicBezTo>
                        <a:cubicBezTo>
                          <a:pt x="299151" y="1783598"/>
                          <a:pt x="356058" y="1588513"/>
                          <a:pt x="314703" y="1526618"/>
                        </a:cubicBezTo>
                        <a:cubicBezTo>
                          <a:pt x="246207" y="1510766"/>
                          <a:pt x="126262" y="1527763"/>
                          <a:pt x="109216" y="1479063"/>
                        </a:cubicBezTo>
                        <a:cubicBezTo>
                          <a:pt x="92170" y="1430363"/>
                          <a:pt x="226951" y="1307429"/>
                          <a:pt x="212429" y="1234421"/>
                        </a:cubicBezTo>
                        <a:lnTo>
                          <a:pt x="22082" y="1101491"/>
                        </a:lnTo>
                        <a:cubicBezTo>
                          <a:pt x="-78805" y="1045662"/>
                          <a:pt x="197907" y="972456"/>
                          <a:pt x="212429" y="899448"/>
                        </a:cubicBezTo>
                        <a:lnTo>
                          <a:pt x="83296" y="689363"/>
                        </a:lnTo>
                        <a:cubicBezTo>
                          <a:pt x="11453" y="599177"/>
                          <a:pt x="299267" y="651867"/>
                          <a:pt x="340622" y="589972"/>
                        </a:cubicBezTo>
                        <a:lnTo>
                          <a:pt x="314149" y="352550"/>
                        </a:lnTo>
                        <a:cubicBezTo>
                          <a:pt x="282286" y="241733"/>
                          <a:pt x="515589" y="394465"/>
                          <a:pt x="577484" y="353110"/>
                        </a:cubicBezTo>
                        <a:lnTo>
                          <a:pt x="650960" y="130335"/>
                        </a:lnTo>
                        <a:cubicBezTo>
                          <a:pt x="663932" y="15761"/>
                          <a:pt x="813952" y="226481"/>
                          <a:pt x="886960" y="224917"/>
                        </a:cubicBezTo>
                        <a:cubicBezTo>
                          <a:pt x="959968" y="210395"/>
                          <a:pt x="998618" y="1447"/>
                          <a:pt x="1054447" y="7"/>
                        </a:cubicBezTo>
                        <a:close/>
                      </a:path>
                    </a:pathLst>
                  </a:custGeom>
                  <a:grpFill/>
                  <a:ln w="25400" cap="flat" cmpd="sng" algn="ctr">
                    <a:noFill/>
                    <a:prstDash val="solid"/>
                  </a:ln>
                  <a:effectLst/>
                  <a:scene3d>
                    <a:camera prst="orthographicFront"/>
                    <a:lightRig rig="threePt" dir="t"/>
                  </a:scene3d>
                  <a:sp3d>
                    <a:bevelT/>
                  </a:sp3d>
                </p:spPr>
                <p:txBody>
                  <a:bodyPr rtlCol="0" anchor="ctr"/>
                  <a:lstStyle/>
                  <a:p>
                    <a:pPr algn="ctr" fontAlgn="base">
                      <a:spcBef>
                        <a:spcPct val="0"/>
                      </a:spcBef>
                      <a:spcAft>
                        <a:spcPct val="0"/>
                      </a:spcAft>
                      <a:defRPr/>
                    </a:pPr>
                    <a:endParaRPr lang="en-US" kern="0" dirty="0">
                      <a:solidFill>
                        <a:srgbClr val="676767"/>
                      </a:solidFill>
                      <a:latin typeface="Arial"/>
                    </a:endParaRPr>
                  </a:p>
                </p:txBody>
              </p:sp>
              <p:sp>
                <p:nvSpPr>
                  <p:cNvPr id="58" name="Oval 57"/>
                  <p:cNvSpPr/>
                  <p:nvPr/>
                </p:nvSpPr>
                <p:spPr>
                  <a:xfrm>
                    <a:off x="5839707" y="975319"/>
                    <a:ext cx="1154547" cy="1154547"/>
                  </a:xfrm>
                  <a:prstGeom prst="ellipse">
                    <a:avLst/>
                  </a:prstGeom>
                  <a:grpFill/>
                  <a:ln w="25400" cap="flat" cmpd="sng" algn="ctr">
                    <a:noFill/>
                    <a:prstDash val="solid"/>
                  </a:ln>
                  <a:effectLst/>
                  <a:scene3d>
                    <a:camera prst="orthographicFront"/>
                    <a:lightRig rig="threePt" dir="t"/>
                  </a:scene3d>
                  <a:sp3d>
                    <a:bevelT/>
                  </a:sp3d>
                </p:spPr>
                <p:txBody>
                  <a:bodyPr rtlCol="0" anchor="ctr"/>
                  <a:lstStyle/>
                  <a:p>
                    <a:pPr algn="ctr" fontAlgn="base">
                      <a:spcBef>
                        <a:spcPct val="0"/>
                      </a:spcBef>
                      <a:spcAft>
                        <a:spcPct val="0"/>
                      </a:spcAft>
                      <a:defRPr/>
                    </a:pPr>
                    <a:endParaRPr lang="en-US" kern="0" dirty="0">
                      <a:solidFill>
                        <a:srgbClr val="676767"/>
                      </a:solidFill>
                      <a:latin typeface="Arial"/>
                    </a:endParaRPr>
                  </a:p>
                </p:txBody>
              </p:sp>
              <p:sp>
                <p:nvSpPr>
                  <p:cNvPr id="59" name="Rectangle 21"/>
                  <p:cNvSpPr/>
                  <p:nvPr/>
                </p:nvSpPr>
                <p:spPr>
                  <a:xfrm rot="900000">
                    <a:off x="5563612" y="2324224"/>
                    <a:ext cx="2049562" cy="1876534"/>
                  </a:xfrm>
                  <a:custGeom>
                    <a:avLst/>
                    <a:gdLst>
                      <a:gd name="connsiteX0" fmla="*/ 1235415 w 2039649"/>
                      <a:gd name="connsiteY0" fmla="*/ 462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76025 w 2039649"/>
                      <a:gd name="connsiteY17" fmla="*/ 530005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235415 w 2039649"/>
                      <a:gd name="connsiteY22" fmla="*/ 4622 h 1863319"/>
                      <a:gd name="connsiteX0" fmla="*/ 1235415 w 2039649"/>
                      <a:gd name="connsiteY0" fmla="*/ 462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76025 w 2039649"/>
                      <a:gd name="connsiteY17" fmla="*/ 530005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235415 w 2039649"/>
                      <a:gd name="connsiteY22" fmla="*/ 4622 h 1863319"/>
                      <a:gd name="connsiteX0" fmla="*/ 1235415 w 2039649"/>
                      <a:gd name="connsiteY0" fmla="*/ 462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40418 w 2039649"/>
                      <a:gd name="connsiteY17" fmla="*/ 524389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235415 w 2039649"/>
                      <a:gd name="connsiteY22" fmla="*/ 4622 h 1863319"/>
                      <a:gd name="connsiteX0" fmla="*/ 1235415 w 2039649"/>
                      <a:gd name="connsiteY0" fmla="*/ 462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40418 w 2039649"/>
                      <a:gd name="connsiteY17" fmla="*/ 524389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235415 w 2039649"/>
                      <a:gd name="connsiteY22" fmla="*/ 4622 h 1863319"/>
                      <a:gd name="connsiteX0" fmla="*/ 1235415 w 2039649"/>
                      <a:gd name="connsiteY0" fmla="*/ 462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40418 w 2039649"/>
                      <a:gd name="connsiteY17" fmla="*/ 524389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235415 w 2039649"/>
                      <a:gd name="connsiteY22" fmla="*/ 4622 h 1863319"/>
                      <a:gd name="connsiteX0" fmla="*/ 1235415 w 2039649"/>
                      <a:gd name="connsiteY0" fmla="*/ 462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40418 w 2039649"/>
                      <a:gd name="connsiteY17" fmla="*/ 524389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235415 w 2039649"/>
                      <a:gd name="connsiteY22" fmla="*/ 4622 h 1863319"/>
                      <a:gd name="connsiteX0" fmla="*/ 1235415 w 2039649"/>
                      <a:gd name="connsiteY0" fmla="*/ 462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40418 w 2039649"/>
                      <a:gd name="connsiteY17" fmla="*/ 524389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235415 w 2039649"/>
                      <a:gd name="connsiteY22" fmla="*/ 4622 h 1863319"/>
                      <a:gd name="connsiteX0" fmla="*/ 1235415 w 2039649"/>
                      <a:gd name="connsiteY0" fmla="*/ 462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40418 w 2039649"/>
                      <a:gd name="connsiteY17" fmla="*/ 524389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235415 w 2039649"/>
                      <a:gd name="connsiteY22" fmla="*/ 4622 h 1863319"/>
                      <a:gd name="connsiteX0" fmla="*/ 1235415 w 2039649"/>
                      <a:gd name="connsiteY0" fmla="*/ 462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40418 w 2039649"/>
                      <a:gd name="connsiteY17" fmla="*/ 524389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235415 w 2039649"/>
                      <a:gd name="connsiteY22" fmla="*/ 4622 h 1863319"/>
                      <a:gd name="connsiteX0" fmla="*/ 1235415 w 2039649"/>
                      <a:gd name="connsiteY0" fmla="*/ 462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40418 w 2039649"/>
                      <a:gd name="connsiteY17" fmla="*/ 524389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235415 w 2039649"/>
                      <a:gd name="connsiteY22" fmla="*/ 4622 h 1863319"/>
                      <a:gd name="connsiteX0" fmla="*/ 1235415 w 2039649"/>
                      <a:gd name="connsiteY0" fmla="*/ 462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40418 w 2039649"/>
                      <a:gd name="connsiteY17" fmla="*/ 524389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235415 w 2039649"/>
                      <a:gd name="connsiteY22" fmla="*/ 4622 h 1863319"/>
                      <a:gd name="connsiteX0" fmla="*/ 1196527 w 2039649"/>
                      <a:gd name="connsiteY0" fmla="*/ 15042 h 1863319"/>
                      <a:gd name="connsiteX1" fmla="*/ 1265761 w 2039649"/>
                      <a:gd name="connsiteY1" fmla="*/ 0 h 1863319"/>
                      <a:gd name="connsiteX2" fmla="*/ 2039649 w 2039649"/>
                      <a:gd name="connsiteY2" fmla="*/ 1340414 h 1863319"/>
                      <a:gd name="connsiteX3" fmla="*/ 2031549 w 2039649"/>
                      <a:gd name="connsiteY3" fmla="*/ 1345091 h 1863319"/>
                      <a:gd name="connsiteX4" fmla="*/ 1584823 w 2039649"/>
                      <a:gd name="connsiteY4" fmla="*/ 1342014 h 1863319"/>
                      <a:gd name="connsiteX5" fmla="*/ 1424942 w 2039649"/>
                      <a:gd name="connsiteY5" fmla="*/ 1680001 h 1863319"/>
                      <a:gd name="connsiteX6" fmla="*/ 1404105 w 2039649"/>
                      <a:gd name="connsiteY6" fmla="*/ 1707346 h 1863319"/>
                      <a:gd name="connsiteX7" fmla="*/ 1337896 w 2039649"/>
                      <a:gd name="connsiteY7" fmla="*/ 1745572 h 1863319"/>
                      <a:gd name="connsiteX8" fmla="*/ 810314 w 2039649"/>
                      <a:gd name="connsiteY8" fmla="*/ 831773 h 1863319"/>
                      <a:gd name="connsiteX9" fmla="*/ 810314 w 2039649"/>
                      <a:gd name="connsiteY9" fmla="*/ 1863319 h 1863319"/>
                      <a:gd name="connsiteX10" fmla="*/ 693757 w 2039649"/>
                      <a:gd name="connsiteY10" fmla="*/ 1863319 h 1863319"/>
                      <a:gd name="connsiteX11" fmla="*/ 410376 w 2039649"/>
                      <a:gd name="connsiteY11" fmla="*/ 1665650 h 1863319"/>
                      <a:gd name="connsiteX12" fmla="*/ 78361 w 2039649"/>
                      <a:gd name="connsiteY12" fmla="*/ 1861939 h 1863319"/>
                      <a:gd name="connsiteX13" fmla="*/ 77949 w 2039649"/>
                      <a:gd name="connsiteY13" fmla="*/ 1863319 h 1863319"/>
                      <a:gd name="connsiteX14" fmla="*/ 0 w 2039649"/>
                      <a:gd name="connsiteY14" fmla="*/ 1863319 h 1863319"/>
                      <a:gd name="connsiteX15" fmla="*/ 0 w 2039649"/>
                      <a:gd name="connsiteY15" fmla="*/ 345222 h 1863319"/>
                      <a:gd name="connsiteX16" fmla="*/ 113874 w 2039649"/>
                      <a:gd name="connsiteY16" fmla="*/ 358802 h 1863319"/>
                      <a:gd name="connsiteX17" fmla="*/ 240418 w 2039649"/>
                      <a:gd name="connsiteY17" fmla="*/ 524389 h 1863319"/>
                      <a:gd name="connsiteX18" fmla="*/ 491806 w 2039649"/>
                      <a:gd name="connsiteY18" fmla="*/ 400636 h 1863319"/>
                      <a:gd name="connsiteX19" fmla="*/ 728466 w 2039649"/>
                      <a:gd name="connsiteY19" fmla="*/ 516100 h 1863319"/>
                      <a:gd name="connsiteX20" fmla="*/ 875090 w 2039649"/>
                      <a:gd name="connsiteY20" fmla="*/ 262161 h 1863319"/>
                      <a:gd name="connsiteX21" fmla="*/ 1116662 w 2039649"/>
                      <a:gd name="connsiteY21" fmla="*/ 295814 h 1863319"/>
                      <a:gd name="connsiteX22" fmla="*/ 1196527 w 2039649"/>
                      <a:gd name="connsiteY22" fmla="*/ 15042 h 1863319"/>
                      <a:gd name="connsiteX0" fmla="*/ 1196527 w 2039649"/>
                      <a:gd name="connsiteY0" fmla="*/ 6077 h 1854354"/>
                      <a:gd name="connsiteX1" fmla="*/ 1260585 w 2039649"/>
                      <a:gd name="connsiteY1" fmla="*/ 0 h 1854354"/>
                      <a:gd name="connsiteX2" fmla="*/ 2039649 w 2039649"/>
                      <a:gd name="connsiteY2" fmla="*/ 1331449 h 1854354"/>
                      <a:gd name="connsiteX3" fmla="*/ 2031549 w 2039649"/>
                      <a:gd name="connsiteY3" fmla="*/ 1336126 h 1854354"/>
                      <a:gd name="connsiteX4" fmla="*/ 1584823 w 2039649"/>
                      <a:gd name="connsiteY4" fmla="*/ 1333049 h 1854354"/>
                      <a:gd name="connsiteX5" fmla="*/ 1424942 w 2039649"/>
                      <a:gd name="connsiteY5" fmla="*/ 1671036 h 1854354"/>
                      <a:gd name="connsiteX6" fmla="*/ 1404105 w 2039649"/>
                      <a:gd name="connsiteY6" fmla="*/ 1698381 h 1854354"/>
                      <a:gd name="connsiteX7" fmla="*/ 1337896 w 2039649"/>
                      <a:gd name="connsiteY7" fmla="*/ 1736607 h 1854354"/>
                      <a:gd name="connsiteX8" fmla="*/ 810314 w 2039649"/>
                      <a:gd name="connsiteY8" fmla="*/ 822808 h 1854354"/>
                      <a:gd name="connsiteX9" fmla="*/ 810314 w 2039649"/>
                      <a:gd name="connsiteY9" fmla="*/ 1854354 h 1854354"/>
                      <a:gd name="connsiteX10" fmla="*/ 693757 w 2039649"/>
                      <a:gd name="connsiteY10" fmla="*/ 1854354 h 1854354"/>
                      <a:gd name="connsiteX11" fmla="*/ 410376 w 2039649"/>
                      <a:gd name="connsiteY11" fmla="*/ 1656685 h 1854354"/>
                      <a:gd name="connsiteX12" fmla="*/ 78361 w 2039649"/>
                      <a:gd name="connsiteY12" fmla="*/ 1852974 h 1854354"/>
                      <a:gd name="connsiteX13" fmla="*/ 77949 w 2039649"/>
                      <a:gd name="connsiteY13" fmla="*/ 1854354 h 1854354"/>
                      <a:gd name="connsiteX14" fmla="*/ 0 w 2039649"/>
                      <a:gd name="connsiteY14" fmla="*/ 1854354 h 1854354"/>
                      <a:gd name="connsiteX15" fmla="*/ 0 w 2039649"/>
                      <a:gd name="connsiteY15" fmla="*/ 336257 h 1854354"/>
                      <a:gd name="connsiteX16" fmla="*/ 113874 w 2039649"/>
                      <a:gd name="connsiteY16" fmla="*/ 349837 h 1854354"/>
                      <a:gd name="connsiteX17" fmla="*/ 240418 w 2039649"/>
                      <a:gd name="connsiteY17" fmla="*/ 515424 h 1854354"/>
                      <a:gd name="connsiteX18" fmla="*/ 491806 w 2039649"/>
                      <a:gd name="connsiteY18" fmla="*/ 391671 h 1854354"/>
                      <a:gd name="connsiteX19" fmla="*/ 728466 w 2039649"/>
                      <a:gd name="connsiteY19" fmla="*/ 507135 h 1854354"/>
                      <a:gd name="connsiteX20" fmla="*/ 875090 w 2039649"/>
                      <a:gd name="connsiteY20" fmla="*/ 253196 h 1854354"/>
                      <a:gd name="connsiteX21" fmla="*/ 1116662 w 2039649"/>
                      <a:gd name="connsiteY21" fmla="*/ 286849 h 1854354"/>
                      <a:gd name="connsiteX22" fmla="*/ 1196527 w 2039649"/>
                      <a:gd name="connsiteY22" fmla="*/ 6077 h 1854354"/>
                      <a:gd name="connsiteX0" fmla="*/ 1196527 w 2039649"/>
                      <a:gd name="connsiteY0" fmla="*/ 6077 h 1854354"/>
                      <a:gd name="connsiteX1" fmla="*/ 1260585 w 2039649"/>
                      <a:gd name="connsiteY1" fmla="*/ 0 h 1854354"/>
                      <a:gd name="connsiteX2" fmla="*/ 2039649 w 2039649"/>
                      <a:gd name="connsiteY2" fmla="*/ 1331449 h 1854354"/>
                      <a:gd name="connsiteX3" fmla="*/ 2031549 w 2039649"/>
                      <a:gd name="connsiteY3" fmla="*/ 1336126 h 1854354"/>
                      <a:gd name="connsiteX4" fmla="*/ 1599472 w 2039649"/>
                      <a:gd name="connsiteY4" fmla="*/ 1359435 h 1854354"/>
                      <a:gd name="connsiteX5" fmla="*/ 1424942 w 2039649"/>
                      <a:gd name="connsiteY5" fmla="*/ 1671036 h 1854354"/>
                      <a:gd name="connsiteX6" fmla="*/ 1404105 w 2039649"/>
                      <a:gd name="connsiteY6" fmla="*/ 1698381 h 1854354"/>
                      <a:gd name="connsiteX7" fmla="*/ 1337896 w 2039649"/>
                      <a:gd name="connsiteY7" fmla="*/ 1736607 h 1854354"/>
                      <a:gd name="connsiteX8" fmla="*/ 810314 w 2039649"/>
                      <a:gd name="connsiteY8" fmla="*/ 822808 h 1854354"/>
                      <a:gd name="connsiteX9" fmla="*/ 810314 w 2039649"/>
                      <a:gd name="connsiteY9" fmla="*/ 1854354 h 1854354"/>
                      <a:gd name="connsiteX10" fmla="*/ 693757 w 2039649"/>
                      <a:gd name="connsiteY10" fmla="*/ 1854354 h 1854354"/>
                      <a:gd name="connsiteX11" fmla="*/ 410376 w 2039649"/>
                      <a:gd name="connsiteY11" fmla="*/ 1656685 h 1854354"/>
                      <a:gd name="connsiteX12" fmla="*/ 78361 w 2039649"/>
                      <a:gd name="connsiteY12" fmla="*/ 1852974 h 1854354"/>
                      <a:gd name="connsiteX13" fmla="*/ 77949 w 2039649"/>
                      <a:gd name="connsiteY13" fmla="*/ 1854354 h 1854354"/>
                      <a:gd name="connsiteX14" fmla="*/ 0 w 2039649"/>
                      <a:gd name="connsiteY14" fmla="*/ 1854354 h 1854354"/>
                      <a:gd name="connsiteX15" fmla="*/ 0 w 2039649"/>
                      <a:gd name="connsiteY15" fmla="*/ 336257 h 1854354"/>
                      <a:gd name="connsiteX16" fmla="*/ 113874 w 2039649"/>
                      <a:gd name="connsiteY16" fmla="*/ 349837 h 1854354"/>
                      <a:gd name="connsiteX17" fmla="*/ 240418 w 2039649"/>
                      <a:gd name="connsiteY17" fmla="*/ 515424 h 1854354"/>
                      <a:gd name="connsiteX18" fmla="*/ 491806 w 2039649"/>
                      <a:gd name="connsiteY18" fmla="*/ 391671 h 1854354"/>
                      <a:gd name="connsiteX19" fmla="*/ 728466 w 2039649"/>
                      <a:gd name="connsiteY19" fmla="*/ 507135 h 1854354"/>
                      <a:gd name="connsiteX20" fmla="*/ 875090 w 2039649"/>
                      <a:gd name="connsiteY20" fmla="*/ 253196 h 1854354"/>
                      <a:gd name="connsiteX21" fmla="*/ 1116662 w 2039649"/>
                      <a:gd name="connsiteY21" fmla="*/ 286849 h 1854354"/>
                      <a:gd name="connsiteX22" fmla="*/ 1196527 w 2039649"/>
                      <a:gd name="connsiteY22" fmla="*/ 6077 h 1854354"/>
                      <a:gd name="connsiteX0" fmla="*/ 1196527 w 2039649"/>
                      <a:gd name="connsiteY0" fmla="*/ 6077 h 1854354"/>
                      <a:gd name="connsiteX1" fmla="*/ 1260585 w 2039649"/>
                      <a:gd name="connsiteY1" fmla="*/ 0 h 1854354"/>
                      <a:gd name="connsiteX2" fmla="*/ 2039649 w 2039649"/>
                      <a:gd name="connsiteY2" fmla="*/ 1331449 h 1854354"/>
                      <a:gd name="connsiteX3" fmla="*/ 2031549 w 2039649"/>
                      <a:gd name="connsiteY3" fmla="*/ 1336126 h 1854354"/>
                      <a:gd name="connsiteX4" fmla="*/ 1599472 w 2039649"/>
                      <a:gd name="connsiteY4" fmla="*/ 1359435 h 1854354"/>
                      <a:gd name="connsiteX5" fmla="*/ 1424942 w 2039649"/>
                      <a:gd name="connsiteY5" fmla="*/ 1671036 h 1854354"/>
                      <a:gd name="connsiteX6" fmla="*/ 1404105 w 2039649"/>
                      <a:gd name="connsiteY6" fmla="*/ 1698381 h 1854354"/>
                      <a:gd name="connsiteX7" fmla="*/ 1337896 w 2039649"/>
                      <a:gd name="connsiteY7" fmla="*/ 1736607 h 1854354"/>
                      <a:gd name="connsiteX8" fmla="*/ 810314 w 2039649"/>
                      <a:gd name="connsiteY8" fmla="*/ 822808 h 1854354"/>
                      <a:gd name="connsiteX9" fmla="*/ 810314 w 2039649"/>
                      <a:gd name="connsiteY9" fmla="*/ 1854354 h 1854354"/>
                      <a:gd name="connsiteX10" fmla="*/ 693757 w 2039649"/>
                      <a:gd name="connsiteY10" fmla="*/ 1854354 h 1854354"/>
                      <a:gd name="connsiteX11" fmla="*/ 410376 w 2039649"/>
                      <a:gd name="connsiteY11" fmla="*/ 1656685 h 1854354"/>
                      <a:gd name="connsiteX12" fmla="*/ 78361 w 2039649"/>
                      <a:gd name="connsiteY12" fmla="*/ 1852974 h 1854354"/>
                      <a:gd name="connsiteX13" fmla="*/ 77949 w 2039649"/>
                      <a:gd name="connsiteY13" fmla="*/ 1854354 h 1854354"/>
                      <a:gd name="connsiteX14" fmla="*/ 0 w 2039649"/>
                      <a:gd name="connsiteY14" fmla="*/ 1854354 h 1854354"/>
                      <a:gd name="connsiteX15" fmla="*/ 0 w 2039649"/>
                      <a:gd name="connsiteY15" fmla="*/ 336257 h 1854354"/>
                      <a:gd name="connsiteX16" fmla="*/ 113874 w 2039649"/>
                      <a:gd name="connsiteY16" fmla="*/ 349837 h 1854354"/>
                      <a:gd name="connsiteX17" fmla="*/ 240418 w 2039649"/>
                      <a:gd name="connsiteY17" fmla="*/ 515424 h 1854354"/>
                      <a:gd name="connsiteX18" fmla="*/ 491806 w 2039649"/>
                      <a:gd name="connsiteY18" fmla="*/ 391671 h 1854354"/>
                      <a:gd name="connsiteX19" fmla="*/ 728466 w 2039649"/>
                      <a:gd name="connsiteY19" fmla="*/ 507135 h 1854354"/>
                      <a:gd name="connsiteX20" fmla="*/ 875090 w 2039649"/>
                      <a:gd name="connsiteY20" fmla="*/ 253196 h 1854354"/>
                      <a:gd name="connsiteX21" fmla="*/ 1116662 w 2039649"/>
                      <a:gd name="connsiteY21" fmla="*/ 286849 h 1854354"/>
                      <a:gd name="connsiteX22" fmla="*/ 1196527 w 2039649"/>
                      <a:gd name="connsiteY22" fmla="*/ 6077 h 1854354"/>
                      <a:gd name="connsiteX0" fmla="*/ 1196527 w 2039649"/>
                      <a:gd name="connsiteY0" fmla="*/ 6077 h 1854354"/>
                      <a:gd name="connsiteX1" fmla="*/ 1260585 w 2039649"/>
                      <a:gd name="connsiteY1" fmla="*/ 0 h 1854354"/>
                      <a:gd name="connsiteX2" fmla="*/ 2039649 w 2039649"/>
                      <a:gd name="connsiteY2" fmla="*/ 1331449 h 1854354"/>
                      <a:gd name="connsiteX3" fmla="*/ 2031549 w 2039649"/>
                      <a:gd name="connsiteY3" fmla="*/ 1336126 h 1854354"/>
                      <a:gd name="connsiteX4" fmla="*/ 1580341 w 2039649"/>
                      <a:gd name="connsiteY4" fmla="*/ 1330460 h 1854354"/>
                      <a:gd name="connsiteX5" fmla="*/ 1424942 w 2039649"/>
                      <a:gd name="connsiteY5" fmla="*/ 1671036 h 1854354"/>
                      <a:gd name="connsiteX6" fmla="*/ 1404105 w 2039649"/>
                      <a:gd name="connsiteY6" fmla="*/ 1698381 h 1854354"/>
                      <a:gd name="connsiteX7" fmla="*/ 1337896 w 2039649"/>
                      <a:gd name="connsiteY7" fmla="*/ 1736607 h 1854354"/>
                      <a:gd name="connsiteX8" fmla="*/ 810314 w 2039649"/>
                      <a:gd name="connsiteY8" fmla="*/ 822808 h 1854354"/>
                      <a:gd name="connsiteX9" fmla="*/ 810314 w 2039649"/>
                      <a:gd name="connsiteY9" fmla="*/ 1854354 h 1854354"/>
                      <a:gd name="connsiteX10" fmla="*/ 693757 w 2039649"/>
                      <a:gd name="connsiteY10" fmla="*/ 1854354 h 1854354"/>
                      <a:gd name="connsiteX11" fmla="*/ 410376 w 2039649"/>
                      <a:gd name="connsiteY11" fmla="*/ 1656685 h 1854354"/>
                      <a:gd name="connsiteX12" fmla="*/ 78361 w 2039649"/>
                      <a:gd name="connsiteY12" fmla="*/ 1852974 h 1854354"/>
                      <a:gd name="connsiteX13" fmla="*/ 77949 w 2039649"/>
                      <a:gd name="connsiteY13" fmla="*/ 1854354 h 1854354"/>
                      <a:gd name="connsiteX14" fmla="*/ 0 w 2039649"/>
                      <a:gd name="connsiteY14" fmla="*/ 1854354 h 1854354"/>
                      <a:gd name="connsiteX15" fmla="*/ 0 w 2039649"/>
                      <a:gd name="connsiteY15" fmla="*/ 336257 h 1854354"/>
                      <a:gd name="connsiteX16" fmla="*/ 113874 w 2039649"/>
                      <a:gd name="connsiteY16" fmla="*/ 349837 h 1854354"/>
                      <a:gd name="connsiteX17" fmla="*/ 240418 w 2039649"/>
                      <a:gd name="connsiteY17" fmla="*/ 515424 h 1854354"/>
                      <a:gd name="connsiteX18" fmla="*/ 491806 w 2039649"/>
                      <a:gd name="connsiteY18" fmla="*/ 391671 h 1854354"/>
                      <a:gd name="connsiteX19" fmla="*/ 728466 w 2039649"/>
                      <a:gd name="connsiteY19" fmla="*/ 507135 h 1854354"/>
                      <a:gd name="connsiteX20" fmla="*/ 875090 w 2039649"/>
                      <a:gd name="connsiteY20" fmla="*/ 253196 h 1854354"/>
                      <a:gd name="connsiteX21" fmla="*/ 1116662 w 2039649"/>
                      <a:gd name="connsiteY21" fmla="*/ 286849 h 1854354"/>
                      <a:gd name="connsiteX22" fmla="*/ 1196527 w 2039649"/>
                      <a:gd name="connsiteY22" fmla="*/ 6077 h 1854354"/>
                      <a:gd name="connsiteX0" fmla="*/ 1196527 w 2039649"/>
                      <a:gd name="connsiteY0" fmla="*/ 6077 h 1854354"/>
                      <a:gd name="connsiteX1" fmla="*/ 1260585 w 2039649"/>
                      <a:gd name="connsiteY1" fmla="*/ 0 h 1854354"/>
                      <a:gd name="connsiteX2" fmla="*/ 2039649 w 2039649"/>
                      <a:gd name="connsiteY2" fmla="*/ 1331449 h 1854354"/>
                      <a:gd name="connsiteX3" fmla="*/ 2031549 w 2039649"/>
                      <a:gd name="connsiteY3" fmla="*/ 1336126 h 1854354"/>
                      <a:gd name="connsiteX4" fmla="*/ 1580341 w 2039649"/>
                      <a:gd name="connsiteY4" fmla="*/ 1330460 h 1854354"/>
                      <a:gd name="connsiteX5" fmla="*/ 1424942 w 2039649"/>
                      <a:gd name="connsiteY5" fmla="*/ 1671036 h 1854354"/>
                      <a:gd name="connsiteX6" fmla="*/ 1404105 w 2039649"/>
                      <a:gd name="connsiteY6" fmla="*/ 1698381 h 1854354"/>
                      <a:gd name="connsiteX7" fmla="*/ 1337896 w 2039649"/>
                      <a:gd name="connsiteY7" fmla="*/ 1736607 h 1854354"/>
                      <a:gd name="connsiteX8" fmla="*/ 810314 w 2039649"/>
                      <a:gd name="connsiteY8" fmla="*/ 822808 h 1854354"/>
                      <a:gd name="connsiteX9" fmla="*/ 810314 w 2039649"/>
                      <a:gd name="connsiteY9" fmla="*/ 1854354 h 1854354"/>
                      <a:gd name="connsiteX10" fmla="*/ 693757 w 2039649"/>
                      <a:gd name="connsiteY10" fmla="*/ 1854354 h 1854354"/>
                      <a:gd name="connsiteX11" fmla="*/ 410376 w 2039649"/>
                      <a:gd name="connsiteY11" fmla="*/ 1656685 h 1854354"/>
                      <a:gd name="connsiteX12" fmla="*/ 78361 w 2039649"/>
                      <a:gd name="connsiteY12" fmla="*/ 1852974 h 1854354"/>
                      <a:gd name="connsiteX13" fmla="*/ 77949 w 2039649"/>
                      <a:gd name="connsiteY13" fmla="*/ 1854354 h 1854354"/>
                      <a:gd name="connsiteX14" fmla="*/ 0 w 2039649"/>
                      <a:gd name="connsiteY14" fmla="*/ 1854354 h 1854354"/>
                      <a:gd name="connsiteX15" fmla="*/ 0 w 2039649"/>
                      <a:gd name="connsiteY15" fmla="*/ 336257 h 1854354"/>
                      <a:gd name="connsiteX16" fmla="*/ 113874 w 2039649"/>
                      <a:gd name="connsiteY16" fmla="*/ 349837 h 1854354"/>
                      <a:gd name="connsiteX17" fmla="*/ 240418 w 2039649"/>
                      <a:gd name="connsiteY17" fmla="*/ 515424 h 1854354"/>
                      <a:gd name="connsiteX18" fmla="*/ 491806 w 2039649"/>
                      <a:gd name="connsiteY18" fmla="*/ 391671 h 1854354"/>
                      <a:gd name="connsiteX19" fmla="*/ 728466 w 2039649"/>
                      <a:gd name="connsiteY19" fmla="*/ 507135 h 1854354"/>
                      <a:gd name="connsiteX20" fmla="*/ 875090 w 2039649"/>
                      <a:gd name="connsiteY20" fmla="*/ 253196 h 1854354"/>
                      <a:gd name="connsiteX21" fmla="*/ 1116662 w 2039649"/>
                      <a:gd name="connsiteY21" fmla="*/ 286849 h 1854354"/>
                      <a:gd name="connsiteX22" fmla="*/ 1196527 w 2039649"/>
                      <a:gd name="connsiteY22" fmla="*/ 6077 h 1854354"/>
                      <a:gd name="connsiteX0" fmla="*/ 1196527 w 2039649"/>
                      <a:gd name="connsiteY0" fmla="*/ 6077 h 1854354"/>
                      <a:gd name="connsiteX1" fmla="*/ 1260585 w 2039649"/>
                      <a:gd name="connsiteY1" fmla="*/ 0 h 1854354"/>
                      <a:gd name="connsiteX2" fmla="*/ 2039649 w 2039649"/>
                      <a:gd name="connsiteY2" fmla="*/ 1331449 h 1854354"/>
                      <a:gd name="connsiteX3" fmla="*/ 2031549 w 2039649"/>
                      <a:gd name="connsiteY3" fmla="*/ 1336126 h 1854354"/>
                      <a:gd name="connsiteX4" fmla="*/ 1580341 w 2039649"/>
                      <a:gd name="connsiteY4" fmla="*/ 1330460 h 1854354"/>
                      <a:gd name="connsiteX5" fmla="*/ 1404105 w 2039649"/>
                      <a:gd name="connsiteY5" fmla="*/ 1698381 h 1854354"/>
                      <a:gd name="connsiteX6" fmla="*/ 1337896 w 2039649"/>
                      <a:gd name="connsiteY6" fmla="*/ 1736607 h 1854354"/>
                      <a:gd name="connsiteX7" fmla="*/ 810314 w 2039649"/>
                      <a:gd name="connsiteY7" fmla="*/ 822808 h 1854354"/>
                      <a:gd name="connsiteX8" fmla="*/ 810314 w 2039649"/>
                      <a:gd name="connsiteY8" fmla="*/ 1854354 h 1854354"/>
                      <a:gd name="connsiteX9" fmla="*/ 693757 w 2039649"/>
                      <a:gd name="connsiteY9" fmla="*/ 1854354 h 1854354"/>
                      <a:gd name="connsiteX10" fmla="*/ 410376 w 2039649"/>
                      <a:gd name="connsiteY10" fmla="*/ 1656685 h 1854354"/>
                      <a:gd name="connsiteX11" fmla="*/ 78361 w 2039649"/>
                      <a:gd name="connsiteY11" fmla="*/ 1852974 h 1854354"/>
                      <a:gd name="connsiteX12" fmla="*/ 77949 w 2039649"/>
                      <a:gd name="connsiteY12" fmla="*/ 1854354 h 1854354"/>
                      <a:gd name="connsiteX13" fmla="*/ 0 w 2039649"/>
                      <a:gd name="connsiteY13" fmla="*/ 1854354 h 1854354"/>
                      <a:gd name="connsiteX14" fmla="*/ 0 w 2039649"/>
                      <a:gd name="connsiteY14" fmla="*/ 336257 h 1854354"/>
                      <a:gd name="connsiteX15" fmla="*/ 113874 w 2039649"/>
                      <a:gd name="connsiteY15" fmla="*/ 349837 h 1854354"/>
                      <a:gd name="connsiteX16" fmla="*/ 240418 w 2039649"/>
                      <a:gd name="connsiteY16" fmla="*/ 515424 h 1854354"/>
                      <a:gd name="connsiteX17" fmla="*/ 491806 w 2039649"/>
                      <a:gd name="connsiteY17" fmla="*/ 391671 h 1854354"/>
                      <a:gd name="connsiteX18" fmla="*/ 728466 w 2039649"/>
                      <a:gd name="connsiteY18" fmla="*/ 507135 h 1854354"/>
                      <a:gd name="connsiteX19" fmla="*/ 875090 w 2039649"/>
                      <a:gd name="connsiteY19" fmla="*/ 253196 h 1854354"/>
                      <a:gd name="connsiteX20" fmla="*/ 1116662 w 2039649"/>
                      <a:gd name="connsiteY20" fmla="*/ 286849 h 1854354"/>
                      <a:gd name="connsiteX21" fmla="*/ 1196527 w 2039649"/>
                      <a:gd name="connsiteY21" fmla="*/ 6077 h 1854354"/>
                      <a:gd name="connsiteX0" fmla="*/ 1196527 w 2039649"/>
                      <a:gd name="connsiteY0" fmla="*/ 6077 h 1854354"/>
                      <a:gd name="connsiteX1" fmla="*/ 1260585 w 2039649"/>
                      <a:gd name="connsiteY1" fmla="*/ 0 h 1854354"/>
                      <a:gd name="connsiteX2" fmla="*/ 2039649 w 2039649"/>
                      <a:gd name="connsiteY2" fmla="*/ 1331449 h 1854354"/>
                      <a:gd name="connsiteX3" fmla="*/ 2031549 w 2039649"/>
                      <a:gd name="connsiteY3" fmla="*/ 1336126 h 1854354"/>
                      <a:gd name="connsiteX4" fmla="*/ 1603700 w 2039649"/>
                      <a:gd name="connsiteY4" fmla="*/ 1346934 h 1854354"/>
                      <a:gd name="connsiteX5" fmla="*/ 1404105 w 2039649"/>
                      <a:gd name="connsiteY5" fmla="*/ 1698381 h 1854354"/>
                      <a:gd name="connsiteX6" fmla="*/ 1337896 w 2039649"/>
                      <a:gd name="connsiteY6" fmla="*/ 1736607 h 1854354"/>
                      <a:gd name="connsiteX7" fmla="*/ 810314 w 2039649"/>
                      <a:gd name="connsiteY7" fmla="*/ 822808 h 1854354"/>
                      <a:gd name="connsiteX8" fmla="*/ 810314 w 2039649"/>
                      <a:gd name="connsiteY8" fmla="*/ 1854354 h 1854354"/>
                      <a:gd name="connsiteX9" fmla="*/ 693757 w 2039649"/>
                      <a:gd name="connsiteY9" fmla="*/ 1854354 h 1854354"/>
                      <a:gd name="connsiteX10" fmla="*/ 410376 w 2039649"/>
                      <a:gd name="connsiteY10" fmla="*/ 1656685 h 1854354"/>
                      <a:gd name="connsiteX11" fmla="*/ 78361 w 2039649"/>
                      <a:gd name="connsiteY11" fmla="*/ 1852974 h 1854354"/>
                      <a:gd name="connsiteX12" fmla="*/ 77949 w 2039649"/>
                      <a:gd name="connsiteY12" fmla="*/ 1854354 h 1854354"/>
                      <a:gd name="connsiteX13" fmla="*/ 0 w 2039649"/>
                      <a:gd name="connsiteY13" fmla="*/ 1854354 h 1854354"/>
                      <a:gd name="connsiteX14" fmla="*/ 0 w 2039649"/>
                      <a:gd name="connsiteY14" fmla="*/ 336257 h 1854354"/>
                      <a:gd name="connsiteX15" fmla="*/ 113874 w 2039649"/>
                      <a:gd name="connsiteY15" fmla="*/ 349837 h 1854354"/>
                      <a:gd name="connsiteX16" fmla="*/ 240418 w 2039649"/>
                      <a:gd name="connsiteY16" fmla="*/ 515424 h 1854354"/>
                      <a:gd name="connsiteX17" fmla="*/ 491806 w 2039649"/>
                      <a:gd name="connsiteY17" fmla="*/ 391671 h 1854354"/>
                      <a:gd name="connsiteX18" fmla="*/ 728466 w 2039649"/>
                      <a:gd name="connsiteY18" fmla="*/ 507135 h 1854354"/>
                      <a:gd name="connsiteX19" fmla="*/ 875090 w 2039649"/>
                      <a:gd name="connsiteY19" fmla="*/ 253196 h 1854354"/>
                      <a:gd name="connsiteX20" fmla="*/ 1116662 w 2039649"/>
                      <a:gd name="connsiteY20" fmla="*/ 286849 h 1854354"/>
                      <a:gd name="connsiteX21" fmla="*/ 1196527 w 2039649"/>
                      <a:gd name="connsiteY21" fmla="*/ 6077 h 1854354"/>
                      <a:gd name="connsiteX0" fmla="*/ 1196527 w 2039649"/>
                      <a:gd name="connsiteY0" fmla="*/ 6077 h 1854354"/>
                      <a:gd name="connsiteX1" fmla="*/ 1260585 w 2039649"/>
                      <a:gd name="connsiteY1" fmla="*/ 0 h 1854354"/>
                      <a:gd name="connsiteX2" fmla="*/ 2039649 w 2039649"/>
                      <a:gd name="connsiteY2" fmla="*/ 1331449 h 1854354"/>
                      <a:gd name="connsiteX3" fmla="*/ 2031549 w 2039649"/>
                      <a:gd name="connsiteY3" fmla="*/ 1336126 h 1854354"/>
                      <a:gd name="connsiteX4" fmla="*/ 1603700 w 2039649"/>
                      <a:gd name="connsiteY4" fmla="*/ 1346934 h 1854354"/>
                      <a:gd name="connsiteX5" fmla="*/ 1404105 w 2039649"/>
                      <a:gd name="connsiteY5" fmla="*/ 1698381 h 1854354"/>
                      <a:gd name="connsiteX6" fmla="*/ 1300581 w 2039649"/>
                      <a:gd name="connsiteY6" fmla="*/ 1682193 h 1854354"/>
                      <a:gd name="connsiteX7" fmla="*/ 810314 w 2039649"/>
                      <a:gd name="connsiteY7" fmla="*/ 822808 h 1854354"/>
                      <a:gd name="connsiteX8" fmla="*/ 810314 w 2039649"/>
                      <a:gd name="connsiteY8" fmla="*/ 1854354 h 1854354"/>
                      <a:gd name="connsiteX9" fmla="*/ 693757 w 2039649"/>
                      <a:gd name="connsiteY9" fmla="*/ 1854354 h 1854354"/>
                      <a:gd name="connsiteX10" fmla="*/ 410376 w 2039649"/>
                      <a:gd name="connsiteY10" fmla="*/ 1656685 h 1854354"/>
                      <a:gd name="connsiteX11" fmla="*/ 78361 w 2039649"/>
                      <a:gd name="connsiteY11" fmla="*/ 1852974 h 1854354"/>
                      <a:gd name="connsiteX12" fmla="*/ 77949 w 2039649"/>
                      <a:gd name="connsiteY12" fmla="*/ 1854354 h 1854354"/>
                      <a:gd name="connsiteX13" fmla="*/ 0 w 2039649"/>
                      <a:gd name="connsiteY13" fmla="*/ 1854354 h 1854354"/>
                      <a:gd name="connsiteX14" fmla="*/ 0 w 2039649"/>
                      <a:gd name="connsiteY14" fmla="*/ 336257 h 1854354"/>
                      <a:gd name="connsiteX15" fmla="*/ 113874 w 2039649"/>
                      <a:gd name="connsiteY15" fmla="*/ 349837 h 1854354"/>
                      <a:gd name="connsiteX16" fmla="*/ 240418 w 2039649"/>
                      <a:gd name="connsiteY16" fmla="*/ 515424 h 1854354"/>
                      <a:gd name="connsiteX17" fmla="*/ 491806 w 2039649"/>
                      <a:gd name="connsiteY17" fmla="*/ 391671 h 1854354"/>
                      <a:gd name="connsiteX18" fmla="*/ 728466 w 2039649"/>
                      <a:gd name="connsiteY18" fmla="*/ 507135 h 1854354"/>
                      <a:gd name="connsiteX19" fmla="*/ 875090 w 2039649"/>
                      <a:gd name="connsiteY19" fmla="*/ 253196 h 1854354"/>
                      <a:gd name="connsiteX20" fmla="*/ 1116662 w 2039649"/>
                      <a:gd name="connsiteY20" fmla="*/ 286849 h 1854354"/>
                      <a:gd name="connsiteX21" fmla="*/ 1196527 w 2039649"/>
                      <a:gd name="connsiteY21" fmla="*/ 6077 h 1854354"/>
                      <a:gd name="connsiteX0" fmla="*/ 1196527 w 2039649"/>
                      <a:gd name="connsiteY0" fmla="*/ 6077 h 1854354"/>
                      <a:gd name="connsiteX1" fmla="*/ 1260585 w 2039649"/>
                      <a:gd name="connsiteY1" fmla="*/ 0 h 1854354"/>
                      <a:gd name="connsiteX2" fmla="*/ 2039649 w 2039649"/>
                      <a:gd name="connsiteY2" fmla="*/ 1331449 h 1854354"/>
                      <a:gd name="connsiteX3" fmla="*/ 2031549 w 2039649"/>
                      <a:gd name="connsiteY3" fmla="*/ 1336126 h 1854354"/>
                      <a:gd name="connsiteX4" fmla="*/ 1603700 w 2039649"/>
                      <a:gd name="connsiteY4" fmla="*/ 1346934 h 1854354"/>
                      <a:gd name="connsiteX5" fmla="*/ 1404105 w 2039649"/>
                      <a:gd name="connsiteY5" fmla="*/ 1698381 h 1854354"/>
                      <a:gd name="connsiteX6" fmla="*/ 1300581 w 2039649"/>
                      <a:gd name="connsiteY6" fmla="*/ 1682193 h 1854354"/>
                      <a:gd name="connsiteX7" fmla="*/ 810314 w 2039649"/>
                      <a:gd name="connsiteY7" fmla="*/ 822808 h 1854354"/>
                      <a:gd name="connsiteX8" fmla="*/ 810314 w 2039649"/>
                      <a:gd name="connsiteY8" fmla="*/ 1854354 h 1854354"/>
                      <a:gd name="connsiteX9" fmla="*/ 693757 w 2039649"/>
                      <a:gd name="connsiteY9" fmla="*/ 1854354 h 1854354"/>
                      <a:gd name="connsiteX10" fmla="*/ 410376 w 2039649"/>
                      <a:gd name="connsiteY10" fmla="*/ 1656685 h 1854354"/>
                      <a:gd name="connsiteX11" fmla="*/ 78361 w 2039649"/>
                      <a:gd name="connsiteY11" fmla="*/ 1852974 h 1854354"/>
                      <a:gd name="connsiteX12" fmla="*/ 77949 w 2039649"/>
                      <a:gd name="connsiteY12" fmla="*/ 1854354 h 1854354"/>
                      <a:gd name="connsiteX13" fmla="*/ 0 w 2039649"/>
                      <a:gd name="connsiteY13" fmla="*/ 1854354 h 1854354"/>
                      <a:gd name="connsiteX14" fmla="*/ 0 w 2039649"/>
                      <a:gd name="connsiteY14" fmla="*/ 336257 h 1854354"/>
                      <a:gd name="connsiteX15" fmla="*/ 113874 w 2039649"/>
                      <a:gd name="connsiteY15" fmla="*/ 349837 h 1854354"/>
                      <a:gd name="connsiteX16" fmla="*/ 240418 w 2039649"/>
                      <a:gd name="connsiteY16" fmla="*/ 515424 h 1854354"/>
                      <a:gd name="connsiteX17" fmla="*/ 491806 w 2039649"/>
                      <a:gd name="connsiteY17" fmla="*/ 391671 h 1854354"/>
                      <a:gd name="connsiteX18" fmla="*/ 728466 w 2039649"/>
                      <a:gd name="connsiteY18" fmla="*/ 507135 h 1854354"/>
                      <a:gd name="connsiteX19" fmla="*/ 875090 w 2039649"/>
                      <a:gd name="connsiteY19" fmla="*/ 253196 h 1854354"/>
                      <a:gd name="connsiteX20" fmla="*/ 1116662 w 2039649"/>
                      <a:gd name="connsiteY20" fmla="*/ 286849 h 1854354"/>
                      <a:gd name="connsiteX21" fmla="*/ 1196527 w 2039649"/>
                      <a:gd name="connsiteY21" fmla="*/ 6077 h 1854354"/>
                      <a:gd name="connsiteX0" fmla="*/ 1196527 w 2039649"/>
                      <a:gd name="connsiteY0" fmla="*/ 6077 h 1854354"/>
                      <a:gd name="connsiteX1" fmla="*/ 1260585 w 2039649"/>
                      <a:gd name="connsiteY1" fmla="*/ 0 h 1854354"/>
                      <a:gd name="connsiteX2" fmla="*/ 2039649 w 2039649"/>
                      <a:gd name="connsiteY2" fmla="*/ 1331449 h 1854354"/>
                      <a:gd name="connsiteX3" fmla="*/ 1965327 w 2039649"/>
                      <a:gd name="connsiteY3" fmla="*/ 1357660 h 1854354"/>
                      <a:gd name="connsiteX4" fmla="*/ 1603700 w 2039649"/>
                      <a:gd name="connsiteY4" fmla="*/ 1346934 h 1854354"/>
                      <a:gd name="connsiteX5" fmla="*/ 1404105 w 2039649"/>
                      <a:gd name="connsiteY5" fmla="*/ 1698381 h 1854354"/>
                      <a:gd name="connsiteX6" fmla="*/ 1300581 w 2039649"/>
                      <a:gd name="connsiteY6" fmla="*/ 1682193 h 1854354"/>
                      <a:gd name="connsiteX7" fmla="*/ 810314 w 2039649"/>
                      <a:gd name="connsiteY7" fmla="*/ 822808 h 1854354"/>
                      <a:gd name="connsiteX8" fmla="*/ 810314 w 2039649"/>
                      <a:gd name="connsiteY8" fmla="*/ 1854354 h 1854354"/>
                      <a:gd name="connsiteX9" fmla="*/ 693757 w 2039649"/>
                      <a:gd name="connsiteY9" fmla="*/ 1854354 h 1854354"/>
                      <a:gd name="connsiteX10" fmla="*/ 410376 w 2039649"/>
                      <a:gd name="connsiteY10" fmla="*/ 1656685 h 1854354"/>
                      <a:gd name="connsiteX11" fmla="*/ 78361 w 2039649"/>
                      <a:gd name="connsiteY11" fmla="*/ 1852974 h 1854354"/>
                      <a:gd name="connsiteX12" fmla="*/ 77949 w 2039649"/>
                      <a:gd name="connsiteY12" fmla="*/ 1854354 h 1854354"/>
                      <a:gd name="connsiteX13" fmla="*/ 0 w 2039649"/>
                      <a:gd name="connsiteY13" fmla="*/ 1854354 h 1854354"/>
                      <a:gd name="connsiteX14" fmla="*/ 0 w 2039649"/>
                      <a:gd name="connsiteY14" fmla="*/ 336257 h 1854354"/>
                      <a:gd name="connsiteX15" fmla="*/ 113874 w 2039649"/>
                      <a:gd name="connsiteY15" fmla="*/ 349837 h 1854354"/>
                      <a:gd name="connsiteX16" fmla="*/ 240418 w 2039649"/>
                      <a:gd name="connsiteY16" fmla="*/ 515424 h 1854354"/>
                      <a:gd name="connsiteX17" fmla="*/ 491806 w 2039649"/>
                      <a:gd name="connsiteY17" fmla="*/ 391671 h 1854354"/>
                      <a:gd name="connsiteX18" fmla="*/ 728466 w 2039649"/>
                      <a:gd name="connsiteY18" fmla="*/ 507135 h 1854354"/>
                      <a:gd name="connsiteX19" fmla="*/ 875090 w 2039649"/>
                      <a:gd name="connsiteY19" fmla="*/ 253196 h 1854354"/>
                      <a:gd name="connsiteX20" fmla="*/ 1116662 w 2039649"/>
                      <a:gd name="connsiteY20" fmla="*/ 286849 h 1854354"/>
                      <a:gd name="connsiteX21" fmla="*/ 1196527 w 2039649"/>
                      <a:gd name="connsiteY21" fmla="*/ 6077 h 1854354"/>
                      <a:gd name="connsiteX0" fmla="*/ 1196527 w 2034913"/>
                      <a:gd name="connsiteY0" fmla="*/ 6077 h 1854354"/>
                      <a:gd name="connsiteX1" fmla="*/ 1260585 w 2034913"/>
                      <a:gd name="connsiteY1" fmla="*/ 0 h 1854354"/>
                      <a:gd name="connsiteX2" fmla="*/ 2034913 w 2034913"/>
                      <a:gd name="connsiteY2" fmla="*/ 1313774 h 1854354"/>
                      <a:gd name="connsiteX3" fmla="*/ 1965327 w 2034913"/>
                      <a:gd name="connsiteY3" fmla="*/ 1357660 h 1854354"/>
                      <a:gd name="connsiteX4" fmla="*/ 1603700 w 2034913"/>
                      <a:gd name="connsiteY4" fmla="*/ 1346934 h 1854354"/>
                      <a:gd name="connsiteX5" fmla="*/ 1404105 w 2034913"/>
                      <a:gd name="connsiteY5" fmla="*/ 1698381 h 1854354"/>
                      <a:gd name="connsiteX6" fmla="*/ 1300581 w 2034913"/>
                      <a:gd name="connsiteY6" fmla="*/ 1682193 h 1854354"/>
                      <a:gd name="connsiteX7" fmla="*/ 810314 w 2034913"/>
                      <a:gd name="connsiteY7" fmla="*/ 822808 h 1854354"/>
                      <a:gd name="connsiteX8" fmla="*/ 810314 w 2034913"/>
                      <a:gd name="connsiteY8" fmla="*/ 1854354 h 1854354"/>
                      <a:gd name="connsiteX9" fmla="*/ 693757 w 2034913"/>
                      <a:gd name="connsiteY9" fmla="*/ 1854354 h 1854354"/>
                      <a:gd name="connsiteX10" fmla="*/ 410376 w 2034913"/>
                      <a:gd name="connsiteY10" fmla="*/ 1656685 h 1854354"/>
                      <a:gd name="connsiteX11" fmla="*/ 78361 w 2034913"/>
                      <a:gd name="connsiteY11" fmla="*/ 1852974 h 1854354"/>
                      <a:gd name="connsiteX12" fmla="*/ 77949 w 2034913"/>
                      <a:gd name="connsiteY12" fmla="*/ 1854354 h 1854354"/>
                      <a:gd name="connsiteX13" fmla="*/ 0 w 2034913"/>
                      <a:gd name="connsiteY13" fmla="*/ 1854354 h 1854354"/>
                      <a:gd name="connsiteX14" fmla="*/ 0 w 2034913"/>
                      <a:gd name="connsiteY14" fmla="*/ 336257 h 1854354"/>
                      <a:gd name="connsiteX15" fmla="*/ 113874 w 2034913"/>
                      <a:gd name="connsiteY15" fmla="*/ 349837 h 1854354"/>
                      <a:gd name="connsiteX16" fmla="*/ 240418 w 2034913"/>
                      <a:gd name="connsiteY16" fmla="*/ 515424 h 1854354"/>
                      <a:gd name="connsiteX17" fmla="*/ 491806 w 2034913"/>
                      <a:gd name="connsiteY17" fmla="*/ 391671 h 1854354"/>
                      <a:gd name="connsiteX18" fmla="*/ 728466 w 2034913"/>
                      <a:gd name="connsiteY18" fmla="*/ 507135 h 1854354"/>
                      <a:gd name="connsiteX19" fmla="*/ 875090 w 2034913"/>
                      <a:gd name="connsiteY19" fmla="*/ 253196 h 1854354"/>
                      <a:gd name="connsiteX20" fmla="*/ 1116662 w 2034913"/>
                      <a:gd name="connsiteY20" fmla="*/ 286849 h 1854354"/>
                      <a:gd name="connsiteX21" fmla="*/ 1196527 w 2034913"/>
                      <a:gd name="connsiteY21" fmla="*/ 6077 h 1854354"/>
                      <a:gd name="connsiteX0" fmla="*/ 1196527 w 2034913"/>
                      <a:gd name="connsiteY0" fmla="*/ 6077 h 1854354"/>
                      <a:gd name="connsiteX1" fmla="*/ 1260585 w 2034913"/>
                      <a:gd name="connsiteY1" fmla="*/ 0 h 1854354"/>
                      <a:gd name="connsiteX2" fmla="*/ 2034913 w 2034913"/>
                      <a:gd name="connsiteY2" fmla="*/ 1313774 h 1854354"/>
                      <a:gd name="connsiteX3" fmla="*/ 1965327 w 2034913"/>
                      <a:gd name="connsiteY3" fmla="*/ 1357660 h 1854354"/>
                      <a:gd name="connsiteX4" fmla="*/ 1603700 w 2034913"/>
                      <a:gd name="connsiteY4" fmla="*/ 1346934 h 1854354"/>
                      <a:gd name="connsiteX5" fmla="*/ 1404105 w 2034913"/>
                      <a:gd name="connsiteY5" fmla="*/ 1698381 h 1854354"/>
                      <a:gd name="connsiteX6" fmla="*/ 1300581 w 2034913"/>
                      <a:gd name="connsiteY6" fmla="*/ 1682193 h 1854354"/>
                      <a:gd name="connsiteX7" fmla="*/ 810314 w 2034913"/>
                      <a:gd name="connsiteY7" fmla="*/ 822808 h 1854354"/>
                      <a:gd name="connsiteX8" fmla="*/ 810314 w 2034913"/>
                      <a:gd name="connsiteY8" fmla="*/ 1854354 h 1854354"/>
                      <a:gd name="connsiteX9" fmla="*/ 693757 w 2034913"/>
                      <a:gd name="connsiteY9" fmla="*/ 1854354 h 1854354"/>
                      <a:gd name="connsiteX10" fmla="*/ 410376 w 2034913"/>
                      <a:gd name="connsiteY10" fmla="*/ 1656685 h 1854354"/>
                      <a:gd name="connsiteX11" fmla="*/ 78361 w 2034913"/>
                      <a:gd name="connsiteY11" fmla="*/ 1852974 h 1854354"/>
                      <a:gd name="connsiteX12" fmla="*/ 77949 w 2034913"/>
                      <a:gd name="connsiteY12" fmla="*/ 1854354 h 1854354"/>
                      <a:gd name="connsiteX13" fmla="*/ 0 w 2034913"/>
                      <a:gd name="connsiteY13" fmla="*/ 1854354 h 1854354"/>
                      <a:gd name="connsiteX14" fmla="*/ 0 w 2034913"/>
                      <a:gd name="connsiteY14" fmla="*/ 336257 h 1854354"/>
                      <a:gd name="connsiteX15" fmla="*/ 113874 w 2034913"/>
                      <a:gd name="connsiteY15" fmla="*/ 349837 h 1854354"/>
                      <a:gd name="connsiteX16" fmla="*/ 240418 w 2034913"/>
                      <a:gd name="connsiteY16" fmla="*/ 515424 h 1854354"/>
                      <a:gd name="connsiteX17" fmla="*/ 491806 w 2034913"/>
                      <a:gd name="connsiteY17" fmla="*/ 391671 h 1854354"/>
                      <a:gd name="connsiteX18" fmla="*/ 728466 w 2034913"/>
                      <a:gd name="connsiteY18" fmla="*/ 507135 h 1854354"/>
                      <a:gd name="connsiteX19" fmla="*/ 875090 w 2034913"/>
                      <a:gd name="connsiteY19" fmla="*/ 253196 h 1854354"/>
                      <a:gd name="connsiteX20" fmla="*/ 1116662 w 2034913"/>
                      <a:gd name="connsiteY20" fmla="*/ 286849 h 1854354"/>
                      <a:gd name="connsiteX21" fmla="*/ 1196527 w 2034913"/>
                      <a:gd name="connsiteY21" fmla="*/ 6077 h 1854354"/>
                      <a:gd name="connsiteX0" fmla="*/ 1196527 w 2034913"/>
                      <a:gd name="connsiteY0" fmla="*/ 6077 h 1876766"/>
                      <a:gd name="connsiteX1" fmla="*/ 1260585 w 2034913"/>
                      <a:gd name="connsiteY1" fmla="*/ 0 h 1876766"/>
                      <a:gd name="connsiteX2" fmla="*/ 2034913 w 2034913"/>
                      <a:gd name="connsiteY2" fmla="*/ 1313774 h 1876766"/>
                      <a:gd name="connsiteX3" fmla="*/ 1965327 w 2034913"/>
                      <a:gd name="connsiteY3" fmla="*/ 1357660 h 1876766"/>
                      <a:gd name="connsiteX4" fmla="*/ 1603700 w 2034913"/>
                      <a:gd name="connsiteY4" fmla="*/ 1346934 h 1876766"/>
                      <a:gd name="connsiteX5" fmla="*/ 1404105 w 2034913"/>
                      <a:gd name="connsiteY5" fmla="*/ 1698381 h 1876766"/>
                      <a:gd name="connsiteX6" fmla="*/ 1300581 w 2034913"/>
                      <a:gd name="connsiteY6" fmla="*/ 1682193 h 1876766"/>
                      <a:gd name="connsiteX7" fmla="*/ 810314 w 2034913"/>
                      <a:gd name="connsiteY7" fmla="*/ 822808 h 1876766"/>
                      <a:gd name="connsiteX8" fmla="*/ 810314 w 2034913"/>
                      <a:gd name="connsiteY8" fmla="*/ 1854354 h 1876766"/>
                      <a:gd name="connsiteX9" fmla="*/ 680817 w 2034913"/>
                      <a:gd name="connsiteY9" fmla="*/ 1876766 h 1876766"/>
                      <a:gd name="connsiteX10" fmla="*/ 410376 w 2034913"/>
                      <a:gd name="connsiteY10" fmla="*/ 1656685 h 1876766"/>
                      <a:gd name="connsiteX11" fmla="*/ 78361 w 2034913"/>
                      <a:gd name="connsiteY11" fmla="*/ 1852974 h 1876766"/>
                      <a:gd name="connsiteX12" fmla="*/ 77949 w 2034913"/>
                      <a:gd name="connsiteY12" fmla="*/ 1854354 h 1876766"/>
                      <a:gd name="connsiteX13" fmla="*/ 0 w 2034913"/>
                      <a:gd name="connsiteY13" fmla="*/ 1854354 h 1876766"/>
                      <a:gd name="connsiteX14" fmla="*/ 0 w 2034913"/>
                      <a:gd name="connsiteY14" fmla="*/ 336257 h 1876766"/>
                      <a:gd name="connsiteX15" fmla="*/ 113874 w 2034913"/>
                      <a:gd name="connsiteY15" fmla="*/ 349837 h 1876766"/>
                      <a:gd name="connsiteX16" fmla="*/ 240418 w 2034913"/>
                      <a:gd name="connsiteY16" fmla="*/ 515424 h 1876766"/>
                      <a:gd name="connsiteX17" fmla="*/ 491806 w 2034913"/>
                      <a:gd name="connsiteY17" fmla="*/ 391671 h 1876766"/>
                      <a:gd name="connsiteX18" fmla="*/ 728466 w 2034913"/>
                      <a:gd name="connsiteY18" fmla="*/ 507135 h 1876766"/>
                      <a:gd name="connsiteX19" fmla="*/ 875090 w 2034913"/>
                      <a:gd name="connsiteY19" fmla="*/ 253196 h 1876766"/>
                      <a:gd name="connsiteX20" fmla="*/ 1116662 w 2034913"/>
                      <a:gd name="connsiteY20" fmla="*/ 286849 h 1876766"/>
                      <a:gd name="connsiteX21" fmla="*/ 1196527 w 2034913"/>
                      <a:gd name="connsiteY21" fmla="*/ 6077 h 1876766"/>
                      <a:gd name="connsiteX0" fmla="*/ 1196527 w 2034913"/>
                      <a:gd name="connsiteY0" fmla="*/ 6077 h 1865906"/>
                      <a:gd name="connsiteX1" fmla="*/ 1260585 w 2034913"/>
                      <a:gd name="connsiteY1" fmla="*/ 0 h 1865906"/>
                      <a:gd name="connsiteX2" fmla="*/ 2034913 w 2034913"/>
                      <a:gd name="connsiteY2" fmla="*/ 1313774 h 1865906"/>
                      <a:gd name="connsiteX3" fmla="*/ 1965327 w 2034913"/>
                      <a:gd name="connsiteY3" fmla="*/ 1357660 h 1865906"/>
                      <a:gd name="connsiteX4" fmla="*/ 1603700 w 2034913"/>
                      <a:gd name="connsiteY4" fmla="*/ 1346934 h 1865906"/>
                      <a:gd name="connsiteX5" fmla="*/ 1404105 w 2034913"/>
                      <a:gd name="connsiteY5" fmla="*/ 1698381 h 1865906"/>
                      <a:gd name="connsiteX6" fmla="*/ 1300581 w 2034913"/>
                      <a:gd name="connsiteY6" fmla="*/ 1682193 h 1865906"/>
                      <a:gd name="connsiteX7" fmla="*/ 810314 w 2034913"/>
                      <a:gd name="connsiteY7" fmla="*/ 822808 h 1865906"/>
                      <a:gd name="connsiteX8" fmla="*/ 810314 w 2034913"/>
                      <a:gd name="connsiteY8" fmla="*/ 1854354 h 1865906"/>
                      <a:gd name="connsiteX9" fmla="*/ 693063 w 2034913"/>
                      <a:gd name="connsiteY9" fmla="*/ 1865906 h 1865906"/>
                      <a:gd name="connsiteX10" fmla="*/ 410376 w 2034913"/>
                      <a:gd name="connsiteY10" fmla="*/ 1656685 h 1865906"/>
                      <a:gd name="connsiteX11" fmla="*/ 78361 w 2034913"/>
                      <a:gd name="connsiteY11" fmla="*/ 1852974 h 1865906"/>
                      <a:gd name="connsiteX12" fmla="*/ 77949 w 2034913"/>
                      <a:gd name="connsiteY12" fmla="*/ 1854354 h 1865906"/>
                      <a:gd name="connsiteX13" fmla="*/ 0 w 2034913"/>
                      <a:gd name="connsiteY13" fmla="*/ 1854354 h 1865906"/>
                      <a:gd name="connsiteX14" fmla="*/ 0 w 2034913"/>
                      <a:gd name="connsiteY14" fmla="*/ 336257 h 1865906"/>
                      <a:gd name="connsiteX15" fmla="*/ 113874 w 2034913"/>
                      <a:gd name="connsiteY15" fmla="*/ 349837 h 1865906"/>
                      <a:gd name="connsiteX16" fmla="*/ 240418 w 2034913"/>
                      <a:gd name="connsiteY16" fmla="*/ 515424 h 1865906"/>
                      <a:gd name="connsiteX17" fmla="*/ 491806 w 2034913"/>
                      <a:gd name="connsiteY17" fmla="*/ 391671 h 1865906"/>
                      <a:gd name="connsiteX18" fmla="*/ 728466 w 2034913"/>
                      <a:gd name="connsiteY18" fmla="*/ 507135 h 1865906"/>
                      <a:gd name="connsiteX19" fmla="*/ 875090 w 2034913"/>
                      <a:gd name="connsiteY19" fmla="*/ 253196 h 1865906"/>
                      <a:gd name="connsiteX20" fmla="*/ 1116662 w 2034913"/>
                      <a:gd name="connsiteY20" fmla="*/ 286849 h 1865906"/>
                      <a:gd name="connsiteX21" fmla="*/ 1196527 w 2034913"/>
                      <a:gd name="connsiteY21" fmla="*/ 6077 h 1865906"/>
                      <a:gd name="connsiteX0" fmla="*/ 1196527 w 2034913"/>
                      <a:gd name="connsiteY0" fmla="*/ 6077 h 1877763"/>
                      <a:gd name="connsiteX1" fmla="*/ 1260585 w 2034913"/>
                      <a:gd name="connsiteY1" fmla="*/ 0 h 1877763"/>
                      <a:gd name="connsiteX2" fmla="*/ 2034913 w 2034913"/>
                      <a:gd name="connsiteY2" fmla="*/ 1313774 h 1877763"/>
                      <a:gd name="connsiteX3" fmla="*/ 1965327 w 2034913"/>
                      <a:gd name="connsiteY3" fmla="*/ 1357660 h 1877763"/>
                      <a:gd name="connsiteX4" fmla="*/ 1603700 w 2034913"/>
                      <a:gd name="connsiteY4" fmla="*/ 1346934 h 1877763"/>
                      <a:gd name="connsiteX5" fmla="*/ 1404105 w 2034913"/>
                      <a:gd name="connsiteY5" fmla="*/ 1698381 h 1877763"/>
                      <a:gd name="connsiteX6" fmla="*/ 1300581 w 2034913"/>
                      <a:gd name="connsiteY6" fmla="*/ 1682193 h 1877763"/>
                      <a:gd name="connsiteX7" fmla="*/ 810314 w 2034913"/>
                      <a:gd name="connsiteY7" fmla="*/ 822808 h 1877763"/>
                      <a:gd name="connsiteX8" fmla="*/ 810314 w 2034913"/>
                      <a:gd name="connsiteY8" fmla="*/ 1854354 h 1877763"/>
                      <a:gd name="connsiteX9" fmla="*/ 693063 w 2034913"/>
                      <a:gd name="connsiteY9" fmla="*/ 1865906 h 1877763"/>
                      <a:gd name="connsiteX10" fmla="*/ 410376 w 2034913"/>
                      <a:gd name="connsiteY10" fmla="*/ 1656685 h 1877763"/>
                      <a:gd name="connsiteX11" fmla="*/ 78361 w 2034913"/>
                      <a:gd name="connsiteY11" fmla="*/ 1852974 h 1877763"/>
                      <a:gd name="connsiteX12" fmla="*/ 77949 w 2034913"/>
                      <a:gd name="connsiteY12" fmla="*/ 1854354 h 1877763"/>
                      <a:gd name="connsiteX13" fmla="*/ 0 w 2034913"/>
                      <a:gd name="connsiteY13" fmla="*/ 1854354 h 1877763"/>
                      <a:gd name="connsiteX14" fmla="*/ 0 w 2034913"/>
                      <a:gd name="connsiteY14" fmla="*/ 336257 h 1877763"/>
                      <a:gd name="connsiteX15" fmla="*/ 113874 w 2034913"/>
                      <a:gd name="connsiteY15" fmla="*/ 349837 h 1877763"/>
                      <a:gd name="connsiteX16" fmla="*/ 240418 w 2034913"/>
                      <a:gd name="connsiteY16" fmla="*/ 515424 h 1877763"/>
                      <a:gd name="connsiteX17" fmla="*/ 491806 w 2034913"/>
                      <a:gd name="connsiteY17" fmla="*/ 391671 h 1877763"/>
                      <a:gd name="connsiteX18" fmla="*/ 728466 w 2034913"/>
                      <a:gd name="connsiteY18" fmla="*/ 507135 h 1877763"/>
                      <a:gd name="connsiteX19" fmla="*/ 875090 w 2034913"/>
                      <a:gd name="connsiteY19" fmla="*/ 253196 h 1877763"/>
                      <a:gd name="connsiteX20" fmla="*/ 1116662 w 2034913"/>
                      <a:gd name="connsiteY20" fmla="*/ 286849 h 1877763"/>
                      <a:gd name="connsiteX21" fmla="*/ 1196527 w 2034913"/>
                      <a:gd name="connsiteY21" fmla="*/ 6077 h 1877763"/>
                      <a:gd name="connsiteX0" fmla="*/ 1196527 w 2034913"/>
                      <a:gd name="connsiteY0" fmla="*/ 6077 h 1876534"/>
                      <a:gd name="connsiteX1" fmla="*/ 1260585 w 2034913"/>
                      <a:gd name="connsiteY1" fmla="*/ 0 h 1876534"/>
                      <a:gd name="connsiteX2" fmla="*/ 2034913 w 2034913"/>
                      <a:gd name="connsiteY2" fmla="*/ 1313774 h 1876534"/>
                      <a:gd name="connsiteX3" fmla="*/ 1965327 w 2034913"/>
                      <a:gd name="connsiteY3" fmla="*/ 1357660 h 1876534"/>
                      <a:gd name="connsiteX4" fmla="*/ 1603700 w 2034913"/>
                      <a:gd name="connsiteY4" fmla="*/ 1346934 h 1876534"/>
                      <a:gd name="connsiteX5" fmla="*/ 1404105 w 2034913"/>
                      <a:gd name="connsiteY5" fmla="*/ 1698381 h 1876534"/>
                      <a:gd name="connsiteX6" fmla="*/ 1300581 w 2034913"/>
                      <a:gd name="connsiteY6" fmla="*/ 1682193 h 1876534"/>
                      <a:gd name="connsiteX7" fmla="*/ 810314 w 2034913"/>
                      <a:gd name="connsiteY7" fmla="*/ 822808 h 1876534"/>
                      <a:gd name="connsiteX8" fmla="*/ 808419 w 2034913"/>
                      <a:gd name="connsiteY8" fmla="*/ 1847283 h 1876534"/>
                      <a:gd name="connsiteX9" fmla="*/ 693063 w 2034913"/>
                      <a:gd name="connsiteY9" fmla="*/ 1865906 h 1876534"/>
                      <a:gd name="connsiteX10" fmla="*/ 410376 w 2034913"/>
                      <a:gd name="connsiteY10" fmla="*/ 1656685 h 1876534"/>
                      <a:gd name="connsiteX11" fmla="*/ 78361 w 2034913"/>
                      <a:gd name="connsiteY11" fmla="*/ 1852974 h 1876534"/>
                      <a:gd name="connsiteX12" fmla="*/ 77949 w 2034913"/>
                      <a:gd name="connsiteY12" fmla="*/ 1854354 h 1876534"/>
                      <a:gd name="connsiteX13" fmla="*/ 0 w 2034913"/>
                      <a:gd name="connsiteY13" fmla="*/ 1854354 h 1876534"/>
                      <a:gd name="connsiteX14" fmla="*/ 0 w 2034913"/>
                      <a:gd name="connsiteY14" fmla="*/ 336257 h 1876534"/>
                      <a:gd name="connsiteX15" fmla="*/ 113874 w 2034913"/>
                      <a:gd name="connsiteY15" fmla="*/ 349837 h 1876534"/>
                      <a:gd name="connsiteX16" fmla="*/ 240418 w 2034913"/>
                      <a:gd name="connsiteY16" fmla="*/ 515424 h 1876534"/>
                      <a:gd name="connsiteX17" fmla="*/ 491806 w 2034913"/>
                      <a:gd name="connsiteY17" fmla="*/ 391671 h 1876534"/>
                      <a:gd name="connsiteX18" fmla="*/ 728466 w 2034913"/>
                      <a:gd name="connsiteY18" fmla="*/ 507135 h 1876534"/>
                      <a:gd name="connsiteX19" fmla="*/ 875090 w 2034913"/>
                      <a:gd name="connsiteY19" fmla="*/ 253196 h 1876534"/>
                      <a:gd name="connsiteX20" fmla="*/ 1116662 w 2034913"/>
                      <a:gd name="connsiteY20" fmla="*/ 286849 h 1876534"/>
                      <a:gd name="connsiteX21" fmla="*/ 1196527 w 2034913"/>
                      <a:gd name="connsiteY21" fmla="*/ 6077 h 1876534"/>
                      <a:gd name="connsiteX0" fmla="*/ 1196527 w 2034913"/>
                      <a:gd name="connsiteY0" fmla="*/ 6077 h 1876534"/>
                      <a:gd name="connsiteX1" fmla="*/ 1260585 w 2034913"/>
                      <a:gd name="connsiteY1" fmla="*/ 0 h 1876534"/>
                      <a:gd name="connsiteX2" fmla="*/ 2034913 w 2034913"/>
                      <a:gd name="connsiteY2" fmla="*/ 1313774 h 1876534"/>
                      <a:gd name="connsiteX3" fmla="*/ 1965327 w 2034913"/>
                      <a:gd name="connsiteY3" fmla="*/ 1357660 h 1876534"/>
                      <a:gd name="connsiteX4" fmla="*/ 1603700 w 2034913"/>
                      <a:gd name="connsiteY4" fmla="*/ 1346934 h 1876534"/>
                      <a:gd name="connsiteX5" fmla="*/ 1404105 w 2034913"/>
                      <a:gd name="connsiteY5" fmla="*/ 1698381 h 1876534"/>
                      <a:gd name="connsiteX6" fmla="*/ 1300581 w 2034913"/>
                      <a:gd name="connsiteY6" fmla="*/ 1682193 h 1876534"/>
                      <a:gd name="connsiteX7" fmla="*/ 810314 w 2034913"/>
                      <a:gd name="connsiteY7" fmla="*/ 822808 h 1876534"/>
                      <a:gd name="connsiteX8" fmla="*/ 808419 w 2034913"/>
                      <a:gd name="connsiteY8" fmla="*/ 1847283 h 1876534"/>
                      <a:gd name="connsiteX9" fmla="*/ 693063 w 2034913"/>
                      <a:gd name="connsiteY9" fmla="*/ 1865906 h 1876534"/>
                      <a:gd name="connsiteX10" fmla="*/ 410376 w 2034913"/>
                      <a:gd name="connsiteY10" fmla="*/ 1656685 h 1876534"/>
                      <a:gd name="connsiteX11" fmla="*/ 78361 w 2034913"/>
                      <a:gd name="connsiteY11" fmla="*/ 1852974 h 1876534"/>
                      <a:gd name="connsiteX12" fmla="*/ 77949 w 2034913"/>
                      <a:gd name="connsiteY12" fmla="*/ 1854354 h 1876534"/>
                      <a:gd name="connsiteX13" fmla="*/ 0 w 2034913"/>
                      <a:gd name="connsiteY13" fmla="*/ 1854354 h 1876534"/>
                      <a:gd name="connsiteX14" fmla="*/ 0 w 2034913"/>
                      <a:gd name="connsiteY14" fmla="*/ 336257 h 1876534"/>
                      <a:gd name="connsiteX15" fmla="*/ 113874 w 2034913"/>
                      <a:gd name="connsiteY15" fmla="*/ 349837 h 1876534"/>
                      <a:gd name="connsiteX16" fmla="*/ 240418 w 2034913"/>
                      <a:gd name="connsiteY16" fmla="*/ 515424 h 1876534"/>
                      <a:gd name="connsiteX17" fmla="*/ 491806 w 2034913"/>
                      <a:gd name="connsiteY17" fmla="*/ 391671 h 1876534"/>
                      <a:gd name="connsiteX18" fmla="*/ 728466 w 2034913"/>
                      <a:gd name="connsiteY18" fmla="*/ 507135 h 1876534"/>
                      <a:gd name="connsiteX19" fmla="*/ 875090 w 2034913"/>
                      <a:gd name="connsiteY19" fmla="*/ 253196 h 1876534"/>
                      <a:gd name="connsiteX20" fmla="*/ 1116662 w 2034913"/>
                      <a:gd name="connsiteY20" fmla="*/ 286849 h 1876534"/>
                      <a:gd name="connsiteX21" fmla="*/ 1196527 w 2034913"/>
                      <a:gd name="connsiteY21" fmla="*/ 6077 h 1876534"/>
                      <a:gd name="connsiteX0" fmla="*/ 1196527 w 2034913"/>
                      <a:gd name="connsiteY0" fmla="*/ 6077 h 1876534"/>
                      <a:gd name="connsiteX1" fmla="*/ 1260585 w 2034913"/>
                      <a:gd name="connsiteY1" fmla="*/ 0 h 1876534"/>
                      <a:gd name="connsiteX2" fmla="*/ 2034913 w 2034913"/>
                      <a:gd name="connsiteY2" fmla="*/ 1313774 h 1876534"/>
                      <a:gd name="connsiteX3" fmla="*/ 1965327 w 2034913"/>
                      <a:gd name="connsiteY3" fmla="*/ 1357660 h 1876534"/>
                      <a:gd name="connsiteX4" fmla="*/ 1603700 w 2034913"/>
                      <a:gd name="connsiteY4" fmla="*/ 1346934 h 1876534"/>
                      <a:gd name="connsiteX5" fmla="*/ 1404105 w 2034913"/>
                      <a:gd name="connsiteY5" fmla="*/ 1698381 h 1876534"/>
                      <a:gd name="connsiteX6" fmla="*/ 1300581 w 2034913"/>
                      <a:gd name="connsiteY6" fmla="*/ 1682193 h 1876534"/>
                      <a:gd name="connsiteX7" fmla="*/ 810314 w 2034913"/>
                      <a:gd name="connsiteY7" fmla="*/ 822808 h 1876534"/>
                      <a:gd name="connsiteX8" fmla="*/ 808419 w 2034913"/>
                      <a:gd name="connsiteY8" fmla="*/ 1847283 h 1876534"/>
                      <a:gd name="connsiteX9" fmla="*/ 693063 w 2034913"/>
                      <a:gd name="connsiteY9" fmla="*/ 1865906 h 1876534"/>
                      <a:gd name="connsiteX10" fmla="*/ 410376 w 2034913"/>
                      <a:gd name="connsiteY10" fmla="*/ 1656685 h 1876534"/>
                      <a:gd name="connsiteX11" fmla="*/ 78361 w 2034913"/>
                      <a:gd name="connsiteY11" fmla="*/ 1852974 h 1876534"/>
                      <a:gd name="connsiteX12" fmla="*/ 77949 w 2034913"/>
                      <a:gd name="connsiteY12" fmla="*/ 1854354 h 1876534"/>
                      <a:gd name="connsiteX13" fmla="*/ 0 w 2034913"/>
                      <a:gd name="connsiteY13" fmla="*/ 1854354 h 1876534"/>
                      <a:gd name="connsiteX14" fmla="*/ 0 w 2034913"/>
                      <a:gd name="connsiteY14" fmla="*/ 336257 h 1876534"/>
                      <a:gd name="connsiteX15" fmla="*/ 113874 w 2034913"/>
                      <a:gd name="connsiteY15" fmla="*/ 349837 h 1876534"/>
                      <a:gd name="connsiteX16" fmla="*/ 240418 w 2034913"/>
                      <a:gd name="connsiteY16" fmla="*/ 515424 h 1876534"/>
                      <a:gd name="connsiteX17" fmla="*/ 491806 w 2034913"/>
                      <a:gd name="connsiteY17" fmla="*/ 391671 h 1876534"/>
                      <a:gd name="connsiteX18" fmla="*/ 728466 w 2034913"/>
                      <a:gd name="connsiteY18" fmla="*/ 507135 h 1876534"/>
                      <a:gd name="connsiteX19" fmla="*/ 875090 w 2034913"/>
                      <a:gd name="connsiteY19" fmla="*/ 253196 h 1876534"/>
                      <a:gd name="connsiteX20" fmla="*/ 1116662 w 2034913"/>
                      <a:gd name="connsiteY20" fmla="*/ 286849 h 1876534"/>
                      <a:gd name="connsiteX21" fmla="*/ 1196527 w 2034913"/>
                      <a:gd name="connsiteY21" fmla="*/ 6077 h 1876534"/>
                      <a:gd name="connsiteX0" fmla="*/ 1196527 w 2034913"/>
                      <a:gd name="connsiteY0" fmla="*/ 6077 h 1876534"/>
                      <a:gd name="connsiteX1" fmla="*/ 1260585 w 2034913"/>
                      <a:gd name="connsiteY1" fmla="*/ 0 h 1876534"/>
                      <a:gd name="connsiteX2" fmla="*/ 2034913 w 2034913"/>
                      <a:gd name="connsiteY2" fmla="*/ 1313774 h 1876534"/>
                      <a:gd name="connsiteX3" fmla="*/ 1965327 w 2034913"/>
                      <a:gd name="connsiteY3" fmla="*/ 1357660 h 1876534"/>
                      <a:gd name="connsiteX4" fmla="*/ 1603700 w 2034913"/>
                      <a:gd name="connsiteY4" fmla="*/ 1346934 h 1876534"/>
                      <a:gd name="connsiteX5" fmla="*/ 1404105 w 2034913"/>
                      <a:gd name="connsiteY5" fmla="*/ 1698381 h 1876534"/>
                      <a:gd name="connsiteX6" fmla="*/ 1300581 w 2034913"/>
                      <a:gd name="connsiteY6" fmla="*/ 1682193 h 1876534"/>
                      <a:gd name="connsiteX7" fmla="*/ 810314 w 2034913"/>
                      <a:gd name="connsiteY7" fmla="*/ 822808 h 1876534"/>
                      <a:gd name="connsiteX8" fmla="*/ 808419 w 2034913"/>
                      <a:gd name="connsiteY8" fmla="*/ 1847283 h 1876534"/>
                      <a:gd name="connsiteX9" fmla="*/ 693063 w 2034913"/>
                      <a:gd name="connsiteY9" fmla="*/ 1865906 h 1876534"/>
                      <a:gd name="connsiteX10" fmla="*/ 392700 w 2034913"/>
                      <a:gd name="connsiteY10" fmla="*/ 1661421 h 1876534"/>
                      <a:gd name="connsiteX11" fmla="*/ 78361 w 2034913"/>
                      <a:gd name="connsiteY11" fmla="*/ 1852974 h 1876534"/>
                      <a:gd name="connsiteX12" fmla="*/ 77949 w 2034913"/>
                      <a:gd name="connsiteY12" fmla="*/ 1854354 h 1876534"/>
                      <a:gd name="connsiteX13" fmla="*/ 0 w 2034913"/>
                      <a:gd name="connsiteY13" fmla="*/ 1854354 h 1876534"/>
                      <a:gd name="connsiteX14" fmla="*/ 0 w 2034913"/>
                      <a:gd name="connsiteY14" fmla="*/ 336257 h 1876534"/>
                      <a:gd name="connsiteX15" fmla="*/ 113874 w 2034913"/>
                      <a:gd name="connsiteY15" fmla="*/ 349837 h 1876534"/>
                      <a:gd name="connsiteX16" fmla="*/ 240418 w 2034913"/>
                      <a:gd name="connsiteY16" fmla="*/ 515424 h 1876534"/>
                      <a:gd name="connsiteX17" fmla="*/ 491806 w 2034913"/>
                      <a:gd name="connsiteY17" fmla="*/ 391671 h 1876534"/>
                      <a:gd name="connsiteX18" fmla="*/ 728466 w 2034913"/>
                      <a:gd name="connsiteY18" fmla="*/ 507135 h 1876534"/>
                      <a:gd name="connsiteX19" fmla="*/ 875090 w 2034913"/>
                      <a:gd name="connsiteY19" fmla="*/ 253196 h 1876534"/>
                      <a:gd name="connsiteX20" fmla="*/ 1116662 w 2034913"/>
                      <a:gd name="connsiteY20" fmla="*/ 286849 h 1876534"/>
                      <a:gd name="connsiteX21" fmla="*/ 1196527 w 2034913"/>
                      <a:gd name="connsiteY21" fmla="*/ 6077 h 1876534"/>
                      <a:gd name="connsiteX0" fmla="*/ 1196527 w 2034913"/>
                      <a:gd name="connsiteY0" fmla="*/ 6077 h 1939959"/>
                      <a:gd name="connsiteX1" fmla="*/ 1260585 w 2034913"/>
                      <a:gd name="connsiteY1" fmla="*/ 0 h 1939959"/>
                      <a:gd name="connsiteX2" fmla="*/ 2034913 w 2034913"/>
                      <a:gd name="connsiteY2" fmla="*/ 1313774 h 1939959"/>
                      <a:gd name="connsiteX3" fmla="*/ 1965327 w 2034913"/>
                      <a:gd name="connsiteY3" fmla="*/ 1357660 h 1939959"/>
                      <a:gd name="connsiteX4" fmla="*/ 1603700 w 2034913"/>
                      <a:gd name="connsiteY4" fmla="*/ 1346934 h 1939959"/>
                      <a:gd name="connsiteX5" fmla="*/ 1404105 w 2034913"/>
                      <a:gd name="connsiteY5" fmla="*/ 1698381 h 1939959"/>
                      <a:gd name="connsiteX6" fmla="*/ 1300581 w 2034913"/>
                      <a:gd name="connsiteY6" fmla="*/ 1682193 h 1939959"/>
                      <a:gd name="connsiteX7" fmla="*/ 810314 w 2034913"/>
                      <a:gd name="connsiteY7" fmla="*/ 822808 h 1939959"/>
                      <a:gd name="connsiteX8" fmla="*/ 808419 w 2034913"/>
                      <a:gd name="connsiteY8" fmla="*/ 1847283 h 1939959"/>
                      <a:gd name="connsiteX9" fmla="*/ 693063 w 2034913"/>
                      <a:gd name="connsiteY9" fmla="*/ 1865906 h 1939959"/>
                      <a:gd name="connsiteX10" fmla="*/ 392700 w 2034913"/>
                      <a:gd name="connsiteY10" fmla="*/ 1661421 h 1939959"/>
                      <a:gd name="connsiteX11" fmla="*/ 78361 w 2034913"/>
                      <a:gd name="connsiteY11" fmla="*/ 1852974 h 1939959"/>
                      <a:gd name="connsiteX12" fmla="*/ 55417 w 2034913"/>
                      <a:gd name="connsiteY12" fmla="*/ 1939959 h 1939959"/>
                      <a:gd name="connsiteX13" fmla="*/ 0 w 2034913"/>
                      <a:gd name="connsiteY13" fmla="*/ 1854354 h 1939959"/>
                      <a:gd name="connsiteX14" fmla="*/ 0 w 2034913"/>
                      <a:gd name="connsiteY14" fmla="*/ 336257 h 1939959"/>
                      <a:gd name="connsiteX15" fmla="*/ 113874 w 2034913"/>
                      <a:gd name="connsiteY15" fmla="*/ 349837 h 1939959"/>
                      <a:gd name="connsiteX16" fmla="*/ 240418 w 2034913"/>
                      <a:gd name="connsiteY16" fmla="*/ 515424 h 1939959"/>
                      <a:gd name="connsiteX17" fmla="*/ 491806 w 2034913"/>
                      <a:gd name="connsiteY17" fmla="*/ 391671 h 1939959"/>
                      <a:gd name="connsiteX18" fmla="*/ 728466 w 2034913"/>
                      <a:gd name="connsiteY18" fmla="*/ 507135 h 1939959"/>
                      <a:gd name="connsiteX19" fmla="*/ 875090 w 2034913"/>
                      <a:gd name="connsiteY19" fmla="*/ 253196 h 1939959"/>
                      <a:gd name="connsiteX20" fmla="*/ 1116662 w 2034913"/>
                      <a:gd name="connsiteY20" fmla="*/ 286849 h 1939959"/>
                      <a:gd name="connsiteX21" fmla="*/ 1196527 w 2034913"/>
                      <a:gd name="connsiteY21" fmla="*/ 6077 h 1939959"/>
                      <a:gd name="connsiteX0" fmla="*/ 1196527 w 2034913"/>
                      <a:gd name="connsiteY0" fmla="*/ 6077 h 1876534"/>
                      <a:gd name="connsiteX1" fmla="*/ 1260585 w 2034913"/>
                      <a:gd name="connsiteY1" fmla="*/ 0 h 1876534"/>
                      <a:gd name="connsiteX2" fmla="*/ 2034913 w 2034913"/>
                      <a:gd name="connsiteY2" fmla="*/ 1313774 h 1876534"/>
                      <a:gd name="connsiteX3" fmla="*/ 1965327 w 2034913"/>
                      <a:gd name="connsiteY3" fmla="*/ 1357660 h 1876534"/>
                      <a:gd name="connsiteX4" fmla="*/ 1603700 w 2034913"/>
                      <a:gd name="connsiteY4" fmla="*/ 1346934 h 1876534"/>
                      <a:gd name="connsiteX5" fmla="*/ 1404105 w 2034913"/>
                      <a:gd name="connsiteY5" fmla="*/ 1698381 h 1876534"/>
                      <a:gd name="connsiteX6" fmla="*/ 1300581 w 2034913"/>
                      <a:gd name="connsiteY6" fmla="*/ 1682193 h 1876534"/>
                      <a:gd name="connsiteX7" fmla="*/ 810314 w 2034913"/>
                      <a:gd name="connsiteY7" fmla="*/ 822808 h 1876534"/>
                      <a:gd name="connsiteX8" fmla="*/ 808419 w 2034913"/>
                      <a:gd name="connsiteY8" fmla="*/ 1847283 h 1876534"/>
                      <a:gd name="connsiteX9" fmla="*/ 693063 w 2034913"/>
                      <a:gd name="connsiteY9" fmla="*/ 1865906 h 1876534"/>
                      <a:gd name="connsiteX10" fmla="*/ 392700 w 2034913"/>
                      <a:gd name="connsiteY10" fmla="*/ 1661421 h 1876534"/>
                      <a:gd name="connsiteX11" fmla="*/ 78361 w 2034913"/>
                      <a:gd name="connsiteY11" fmla="*/ 1852974 h 1876534"/>
                      <a:gd name="connsiteX12" fmla="*/ 0 w 2034913"/>
                      <a:gd name="connsiteY12" fmla="*/ 1854354 h 1876534"/>
                      <a:gd name="connsiteX13" fmla="*/ 0 w 2034913"/>
                      <a:gd name="connsiteY13" fmla="*/ 336257 h 1876534"/>
                      <a:gd name="connsiteX14" fmla="*/ 113874 w 2034913"/>
                      <a:gd name="connsiteY14" fmla="*/ 349837 h 1876534"/>
                      <a:gd name="connsiteX15" fmla="*/ 240418 w 2034913"/>
                      <a:gd name="connsiteY15" fmla="*/ 515424 h 1876534"/>
                      <a:gd name="connsiteX16" fmla="*/ 491806 w 2034913"/>
                      <a:gd name="connsiteY16" fmla="*/ 391671 h 1876534"/>
                      <a:gd name="connsiteX17" fmla="*/ 728466 w 2034913"/>
                      <a:gd name="connsiteY17" fmla="*/ 507135 h 1876534"/>
                      <a:gd name="connsiteX18" fmla="*/ 875090 w 2034913"/>
                      <a:gd name="connsiteY18" fmla="*/ 253196 h 1876534"/>
                      <a:gd name="connsiteX19" fmla="*/ 1116662 w 2034913"/>
                      <a:gd name="connsiteY19" fmla="*/ 286849 h 1876534"/>
                      <a:gd name="connsiteX20" fmla="*/ 1196527 w 2034913"/>
                      <a:gd name="connsiteY20" fmla="*/ 6077 h 1876534"/>
                      <a:gd name="connsiteX0" fmla="*/ 1216606 w 2054992"/>
                      <a:gd name="connsiteY0" fmla="*/ 6077 h 1876534"/>
                      <a:gd name="connsiteX1" fmla="*/ 1280664 w 2054992"/>
                      <a:gd name="connsiteY1" fmla="*/ 0 h 1876534"/>
                      <a:gd name="connsiteX2" fmla="*/ 2054992 w 2054992"/>
                      <a:gd name="connsiteY2" fmla="*/ 1313774 h 1876534"/>
                      <a:gd name="connsiteX3" fmla="*/ 1985406 w 2054992"/>
                      <a:gd name="connsiteY3" fmla="*/ 1357660 h 1876534"/>
                      <a:gd name="connsiteX4" fmla="*/ 1623779 w 2054992"/>
                      <a:gd name="connsiteY4" fmla="*/ 1346934 h 1876534"/>
                      <a:gd name="connsiteX5" fmla="*/ 1424184 w 2054992"/>
                      <a:gd name="connsiteY5" fmla="*/ 1698381 h 1876534"/>
                      <a:gd name="connsiteX6" fmla="*/ 1320660 w 2054992"/>
                      <a:gd name="connsiteY6" fmla="*/ 1682193 h 1876534"/>
                      <a:gd name="connsiteX7" fmla="*/ 830393 w 2054992"/>
                      <a:gd name="connsiteY7" fmla="*/ 822808 h 1876534"/>
                      <a:gd name="connsiteX8" fmla="*/ 828498 w 2054992"/>
                      <a:gd name="connsiteY8" fmla="*/ 1847283 h 1876534"/>
                      <a:gd name="connsiteX9" fmla="*/ 713142 w 2054992"/>
                      <a:gd name="connsiteY9" fmla="*/ 1865906 h 1876534"/>
                      <a:gd name="connsiteX10" fmla="*/ 412779 w 2054992"/>
                      <a:gd name="connsiteY10" fmla="*/ 1661421 h 1876534"/>
                      <a:gd name="connsiteX11" fmla="*/ 98440 w 2054992"/>
                      <a:gd name="connsiteY11" fmla="*/ 1852974 h 1876534"/>
                      <a:gd name="connsiteX12" fmla="*/ 0 w 2054992"/>
                      <a:gd name="connsiteY12" fmla="*/ 1821844 h 1876534"/>
                      <a:gd name="connsiteX13" fmla="*/ 20079 w 2054992"/>
                      <a:gd name="connsiteY13" fmla="*/ 336257 h 1876534"/>
                      <a:gd name="connsiteX14" fmla="*/ 133953 w 2054992"/>
                      <a:gd name="connsiteY14" fmla="*/ 349837 h 1876534"/>
                      <a:gd name="connsiteX15" fmla="*/ 260497 w 2054992"/>
                      <a:gd name="connsiteY15" fmla="*/ 515424 h 1876534"/>
                      <a:gd name="connsiteX16" fmla="*/ 511885 w 2054992"/>
                      <a:gd name="connsiteY16" fmla="*/ 391671 h 1876534"/>
                      <a:gd name="connsiteX17" fmla="*/ 748545 w 2054992"/>
                      <a:gd name="connsiteY17" fmla="*/ 507135 h 1876534"/>
                      <a:gd name="connsiteX18" fmla="*/ 895169 w 2054992"/>
                      <a:gd name="connsiteY18" fmla="*/ 253196 h 1876534"/>
                      <a:gd name="connsiteX19" fmla="*/ 1136741 w 2054992"/>
                      <a:gd name="connsiteY19" fmla="*/ 286849 h 1876534"/>
                      <a:gd name="connsiteX20" fmla="*/ 1216606 w 2054992"/>
                      <a:gd name="connsiteY20" fmla="*/ 6077 h 1876534"/>
                      <a:gd name="connsiteX0" fmla="*/ 1197982 w 2036368"/>
                      <a:gd name="connsiteY0" fmla="*/ 6077 h 1876534"/>
                      <a:gd name="connsiteX1" fmla="*/ 1262040 w 2036368"/>
                      <a:gd name="connsiteY1" fmla="*/ 0 h 1876534"/>
                      <a:gd name="connsiteX2" fmla="*/ 2036368 w 2036368"/>
                      <a:gd name="connsiteY2" fmla="*/ 1313774 h 1876534"/>
                      <a:gd name="connsiteX3" fmla="*/ 1966782 w 2036368"/>
                      <a:gd name="connsiteY3" fmla="*/ 1357660 h 1876534"/>
                      <a:gd name="connsiteX4" fmla="*/ 1605155 w 2036368"/>
                      <a:gd name="connsiteY4" fmla="*/ 1346934 h 1876534"/>
                      <a:gd name="connsiteX5" fmla="*/ 1405560 w 2036368"/>
                      <a:gd name="connsiteY5" fmla="*/ 1698381 h 1876534"/>
                      <a:gd name="connsiteX6" fmla="*/ 1302036 w 2036368"/>
                      <a:gd name="connsiteY6" fmla="*/ 1682193 h 1876534"/>
                      <a:gd name="connsiteX7" fmla="*/ 811769 w 2036368"/>
                      <a:gd name="connsiteY7" fmla="*/ 822808 h 1876534"/>
                      <a:gd name="connsiteX8" fmla="*/ 809874 w 2036368"/>
                      <a:gd name="connsiteY8" fmla="*/ 1847283 h 1876534"/>
                      <a:gd name="connsiteX9" fmla="*/ 694518 w 2036368"/>
                      <a:gd name="connsiteY9" fmla="*/ 1865906 h 1876534"/>
                      <a:gd name="connsiteX10" fmla="*/ 394155 w 2036368"/>
                      <a:gd name="connsiteY10" fmla="*/ 1661421 h 1876534"/>
                      <a:gd name="connsiteX11" fmla="*/ 79816 w 2036368"/>
                      <a:gd name="connsiteY11" fmla="*/ 1852974 h 1876534"/>
                      <a:gd name="connsiteX12" fmla="*/ 0 w 2036368"/>
                      <a:gd name="connsiteY12" fmla="*/ 1820642 h 1876534"/>
                      <a:gd name="connsiteX13" fmla="*/ 1455 w 2036368"/>
                      <a:gd name="connsiteY13" fmla="*/ 336257 h 1876534"/>
                      <a:gd name="connsiteX14" fmla="*/ 115329 w 2036368"/>
                      <a:gd name="connsiteY14" fmla="*/ 349837 h 1876534"/>
                      <a:gd name="connsiteX15" fmla="*/ 241873 w 2036368"/>
                      <a:gd name="connsiteY15" fmla="*/ 515424 h 1876534"/>
                      <a:gd name="connsiteX16" fmla="*/ 493261 w 2036368"/>
                      <a:gd name="connsiteY16" fmla="*/ 391671 h 1876534"/>
                      <a:gd name="connsiteX17" fmla="*/ 729921 w 2036368"/>
                      <a:gd name="connsiteY17" fmla="*/ 507135 h 1876534"/>
                      <a:gd name="connsiteX18" fmla="*/ 876545 w 2036368"/>
                      <a:gd name="connsiteY18" fmla="*/ 253196 h 1876534"/>
                      <a:gd name="connsiteX19" fmla="*/ 1118117 w 2036368"/>
                      <a:gd name="connsiteY19" fmla="*/ 286849 h 1876534"/>
                      <a:gd name="connsiteX20" fmla="*/ 1197982 w 2036368"/>
                      <a:gd name="connsiteY20" fmla="*/ 6077 h 1876534"/>
                      <a:gd name="connsiteX0" fmla="*/ 1211176 w 2049562"/>
                      <a:gd name="connsiteY0" fmla="*/ 6077 h 1876534"/>
                      <a:gd name="connsiteX1" fmla="*/ 1275234 w 2049562"/>
                      <a:gd name="connsiteY1" fmla="*/ 0 h 1876534"/>
                      <a:gd name="connsiteX2" fmla="*/ 2049562 w 2049562"/>
                      <a:gd name="connsiteY2" fmla="*/ 1313774 h 1876534"/>
                      <a:gd name="connsiteX3" fmla="*/ 1979976 w 2049562"/>
                      <a:gd name="connsiteY3" fmla="*/ 1357660 h 1876534"/>
                      <a:gd name="connsiteX4" fmla="*/ 1618349 w 2049562"/>
                      <a:gd name="connsiteY4" fmla="*/ 1346934 h 1876534"/>
                      <a:gd name="connsiteX5" fmla="*/ 1418754 w 2049562"/>
                      <a:gd name="connsiteY5" fmla="*/ 1698381 h 1876534"/>
                      <a:gd name="connsiteX6" fmla="*/ 1315230 w 2049562"/>
                      <a:gd name="connsiteY6" fmla="*/ 1682193 h 1876534"/>
                      <a:gd name="connsiteX7" fmla="*/ 824963 w 2049562"/>
                      <a:gd name="connsiteY7" fmla="*/ 822808 h 1876534"/>
                      <a:gd name="connsiteX8" fmla="*/ 823068 w 2049562"/>
                      <a:gd name="connsiteY8" fmla="*/ 1847283 h 1876534"/>
                      <a:gd name="connsiteX9" fmla="*/ 707712 w 2049562"/>
                      <a:gd name="connsiteY9" fmla="*/ 1865906 h 1876534"/>
                      <a:gd name="connsiteX10" fmla="*/ 407349 w 2049562"/>
                      <a:gd name="connsiteY10" fmla="*/ 1661421 h 1876534"/>
                      <a:gd name="connsiteX11" fmla="*/ 93010 w 2049562"/>
                      <a:gd name="connsiteY11" fmla="*/ 1852974 h 1876534"/>
                      <a:gd name="connsiteX12" fmla="*/ 0 w 2049562"/>
                      <a:gd name="connsiteY12" fmla="*/ 1827967 h 1876534"/>
                      <a:gd name="connsiteX13" fmla="*/ 14649 w 2049562"/>
                      <a:gd name="connsiteY13" fmla="*/ 336257 h 1876534"/>
                      <a:gd name="connsiteX14" fmla="*/ 128523 w 2049562"/>
                      <a:gd name="connsiteY14" fmla="*/ 349837 h 1876534"/>
                      <a:gd name="connsiteX15" fmla="*/ 255067 w 2049562"/>
                      <a:gd name="connsiteY15" fmla="*/ 515424 h 1876534"/>
                      <a:gd name="connsiteX16" fmla="*/ 506455 w 2049562"/>
                      <a:gd name="connsiteY16" fmla="*/ 391671 h 1876534"/>
                      <a:gd name="connsiteX17" fmla="*/ 743115 w 2049562"/>
                      <a:gd name="connsiteY17" fmla="*/ 507135 h 1876534"/>
                      <a:gd name="connsiteX18" fmla="*/ 889739 w 2049562"/>
                      <a:gd name="connsiteY18" fmla="*/ 253196 h 1876534"/>
                      <a:gd name="connsiteX19" fmla="*/ 1131311 w 2049562"/>
                      <a:gd name="connsiteY19" fmla="*/ 286849 h 1876534"/>
                      <a:gd name="connsiteX20" fmla="*/ 1211176 w 2049562"/>
                      <a:gd name="connsiteY20" fmla="*/ 6077 h 1876534"/>
                      <a:gd name="connsiteX0" fmla="*/ 1211176 w 2049562"/>
                      <a:gd name="connsiteY0" fmla="*/ 6077 h 1876534"/>
                      <a:gd name="connsiteX1" fmla="*/ 1275234 w 2049562"/>
                      <a:gd name="connsiteY1" fmla="*/ 0 h 1876534"/>
                      <a:gd name="connsiteX2" fmla="*/ 2049562 w 2049562"/>
                      <a:gd name="connsiteY2" fmla="*/ 1313774 h 1876534"/>
                      <a:gd name="connsiteX3" fmla="*/ 1979976 w 2049562"/>
                      <a:gd name="connsiteY3" fmla="*/ 1357660 h 1876534"/>
                      <a:gd name="connsiteX4" fmla="*/ 1618349 w 2049562"/>
                      <a:gd name="connsiteY4" fmla="*/ 1346934 h 1876534"/>
                      <a:gd name="connsiteX5" fmla="*/ 1418754 w 2049562"/>
                      <a:gd name="connsiteY5" fmla="*/ 1698381 h 1876534"/>
                      <a:gd name="connsiteX6" fmla="*/ 1315230 w 2049562"/>
                      <a:gd name="connsiteY6" fmla="*/ 1682193 h 1876534"/>
                      <a:gd name="connsiteX7" fmla="*/ 824963 w 2049562"/>
                      <a:gd name="connsiteY7" fmla="*/ 822808 h 1876534"/>
                      <a:gd name="connsiteX8" fmla="*/ 823068 w 2049562"/>
                      <a:gd name="connsiteY8" fmla="*/ 1847283 h 1876534"/>
                      <a:gd name="connsiteX9" fmla="*/ 707712 w 2049562"/>
                      <a:gd name="connsiteY9" fmla="*/ 1865906 h 1876534"/>
                      <a:gd name="connsiteX10" fmla="*/ 407349 w 2049562"/>
                      <a:gd name="connsiteY10" fmla="*/ 1661421 h 1876534"/>
                      <a:gd name="connsiteX11" fmla="*/ 93010 w 2049562"/>
                      <a:gd name="connsiteY11" fmla="*/ 1852974 h 1876534"/>
                      <a:gd name="connsiteX12" fmla="*/ 0 w 2049562"/>
                      <a:gd name="connsiteY12" fmla="*/ 1827967 h 1876534"/>
                      <a:gd name="connsiteX13" fmla="*/ 14649 w 2049562"/>
                      <a:gd name="connsiteY13" fmla="*/ 336257 h 1876534"/>
                      <a:gd name="connsiteX14" fmla="*/ 128523 w 2049562"/>
                      <a:gd name="connsiteY14" fmla="*/ 349837 h 1876534"/>
                      <a:gd name="connsiteX15" fmla="*/ 255067 w 2049562"/>
                      <a:gd name="connsiteY15" fmla="*/ 515424 h 1876534"/>
                      <a:gd name="connsiteX16" fmla="*/ 506455 w 2049562"/>
                      <a:gd name="connsiteY16" fmla="*/ 391671 h 1876534"/>
                      <a:gd name="connsiteX17" fmla="*/ 743115 w 2049562"/>
                      <a:gd name="connsiteY17" fmla="*/ 507135 h 1876534"/>
                      <a:gd name="connsiteX18" fmla="*/ 889739 w 2049562"/>
                      <a:gd name="connsiteY18" fmla="*/ 253196 h 1876534"/>
                      <a:gd name="connsiteX19" fmla="*/ 1131311 w 2049562"/>
                      <a:gd name="connsiteY19" fmla="*/ 286849 h 1876534"/>
                      <a:gd name="connsiteX20" fmla="*/ 1211176 w 2049562"/>
                      <a:gd name="connsiteY20" fmla="*/ 6077 h 1876534"/>
                      <a:gd name="connsiteX0" fmla="*/ 1211176 w 2049562"/>
                      <a:gd name="connsiteY0" fmla="*/ 6077 h 1876534"/>
                      <a:gd name="connsiteX1" fmla="*/ 1275234 w 2049562"/>
                      <a:gd name="connsiteY1" fmla="*/ 0 h 1876534"/>
                      <a:gd name="connsiteX2" fmla="*/ 2049562 w 2049562"/>
                      <a:gd name="connsiteY2" fmla="*/ 1313774 h 1876534"/>
                      <a:gd name="connsiteX3" fmla="*/ 1979976 w 2049562"/>
                      <a:gd name="connsiteY3" fmla="*/ 1357660 h 1876534"/>
                      <a:gd name="connsiteX4" fmla="*/ 1618349 w 2049562"/>
                      <a:gd name="connsiteY4" fmla="*/ 1346934 h 1876534"/>
                      <a:gd name="connsiteX5" fmla="*/ 1418754 w 2049562"/>
                      <a:gd name="connsiteY5" fmla="*/ 1698381 h 1876534"/>
                      <a:gd name="connsiteX6" fmla="*/ 1315230 w 2049562"/>
                      <a:gd name="connsiteY6" fmla="*/ 1682193 h 1876534"/>
                      <a:gd name="connsiteX7" fmla="*/ 824963 w 2049562"/>
                      <a:gd name="connsiteY7" fmla="*/ 822808 h 1876534"/>
                      <a:gd name="connsiteX8" fmla="*/ 823068 w 2049562"/>
                      <a:gd name="connsiteY8" fmla="*/ 1847283 h 1876534"/>
                      <a:gd name="connsiteX9" fmla="*/ 707712 w 2049562"/>
                      <a:gd name="connsiteY9" fmla="*/ 1865906 h 1876534"/>
                      <a:gd name="connsiteX10" fmla="*/ 407349 w 2049562"/>
                      <a:gd name="connsiteY10" fmla="*/ 1661421 h 1876534"/>
                      <a:gd name="connsiteX11" fmla="*/ 107151 w 2049562"/>
                      <a:gd name="connsiteY11" fmla="*/ 1849185 h 1876534"/>
                      <a:gd name="connsiteX12" fmla="*/ 0 w 2049562"/>
                      <a:gd name="connsiteY12" fmla="*/ 1827967 h 1876534"/>
                      <a:gd name="connsiteX13" fmla="*/ 14649 w 2049562"/>
                      <a:gd name="connsiteY13" fmla="*/ 336257 h 1876534"/>
                      <a:gd name="connsiteX14" fmla="*/ 128523 w 2049562"/>
                      <a:gd name="connsiteY14" fmla="*/ 349837 h 1876534"/>
                      <a:gd name="connsiteX15" fmla="*/ 255067 w 2049562"/>
                      <a:gd name="connsiteY15" fmla="*/ 515424 h 1876534"/>
                      <a:gd name="connsiteX16" fmla="*/ 506455 w 2049562"/>
                      <a:gd name="connsiteY16" fmla="*/ 391671 h 1876534"/>
                      <a:gd name="connsiteX17" fmla="*/ 743115 w 2049562"/>
                      <a:gd name="connsiteY17" fmla="*/ 507135 h 1876534"/>
                      <a:gd name="connsiteX18" fmla="*/ 889739 w 2049562"/>
                      <a:gd name="connsiteY18" fmla="*/ 253196 h 1876534"/>
                      <a:gd name="connsiteX19" fmla="*/ 1131311 w 2049562"/>
                      <a:gd name="connsiteY19" fmla="*/ 286849 h 1876534"/>
                      <a:gd name="connsiteX20" fmla="*/ 1211176 w 2049562"/>
                      <a:gd name="connsiteY20" fmla="*/ 6077 h 1876534"/>
                      <a:gd name="connsiteX0" fmla="*/ 1211176 w 2049562"/>
                      <a:gd name="connsiteY0" fmla="*/ 6077 h 1876534"/>
                      <a:gd name="connsiteX1" fmla="*/ 1275234 w 2049562"/>
                      <a:gd name="connsiteY1" fmla="*/ 0 h 1876534"/>
                      <a:gd name="connsiteX2" fmla="*/ 2049562 w 2049562"/>
                      <a:gd name="connsiteY2" fmla="*/ 1313774 h 1876534"/>
                      <a:gd name="connsiteX3" fmla="*/ 1979976 w 2049562"/>
                      <a:gd name="connsiteY3" fmla="*/ 1357660 h 1876534"/>
                      <a:gd name="connsiteX4" fmla="*/ 1618349 w 2049562"/>
                      <a:gd name="connsiteY4" fmla="*/ 1346934 h 1876534"/>
                      <a:gd name="connsiteX5" fmla="*/ 1418754 w 2049562"/>
                      <a:gd name="connsiteY5" fmla="*/ 1698381 h 1876534"/>
                      <a:gd name="connsiteX6" fmla="*/ 1315230 w 2049562"/>
                      <a:gd name="connsiteY6" fmla="*/ 1682193 h 1876534"/>
                      <a:gd name="connsiteX7" fmla="*/ 824963 w 2049562"/>
                      <a:gd name="connsiteY7" fmla="*/ 822808 h 1876534"/>
                      <a:gd name="connsiteX8" fmla="*/ 823068 w 2049562"/>
                      <a:gd name="connsiteY8" fmla="*/ 1847283 h 1876534"/>
                      <a:gd name="connsiteX9" fmla="*/ 707712 w 2049562"/>
                      <a:gd name="connsiteY9" fmla="*/ 1865906 h 1876534"/>
                      <a:gd name="connsiteX10" fmla="*/ 407349 w 2049562"/>
                      <a:gd name="connsiteY10" fmla="*/ 1661421 h 1876534"/>
                      <a:gd name="connsiteX11" fmla="*/ 107151 w 2049562"/>
                      <a:gd name="connsiteY11" fmla="*/ 1849185 h 1876534"/>
                      <a:gd name="connsiteX12" fmla="*/ 0 w 2049562"/>
                      <a:gd name="connsiteY12" fmla="*/ 1827967 h 1876534"/>
                      <a:gd name="connsiteX13" fmla="*/ 14649 w 2049562"/>
                      <a:gd name="connsiteY13" fmla="*/ 336257 h 1876534"/>
                      <a:gd name="connsiteX14" fmla="*/ 128523 w 2049562"/>
                      <a:gd name="connsiteY14" fmla="*/ 349837 h 1876534"/>
                      <a:gd name="connsiteX15" fmla="*/ 255067 w 2049562"/>
                      <a:gd name="connsiteY15" fmla="*/ 515424 h 1876534"/>
                      <a:gd name="connsiteX16" fmla="*/ 506455 w 2049562"/>
                      <a:gd name="connsiteY16" fmla="*/ 391671 h 1876534"/>
                      <a:gd name="connsiteX17" fmla="*/ 743115 w 2049562"/>
                      <a:gd name="connsiteY17" fmla="*/ 507135 h 1876534"/>
                      <a:gd name="connsiteX18" fmla="*/ 889739 w 2049562"/>
                      <a:gd name="connsiteY18" fmla="*/ 253196 h 1876534"/>
                      <a:gd name="connsiteX19" fmla="*/ 1131311 w 2049562"/>
                      <a:gd name="connsiteY19" fmla="*/ 286849 h 1876534"/>
                      <a:gd name="connsiteX20" fmla="*/ 1211176 w 2049562"/>
                      <a:gd name="connsiteY20" fmla="*/ 6077 h 18765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049562" h="1876534">
                        <a:moveTo>
                          <a:pt x="1211176" y="6077"/>
                        </a:moveTo>
                        <a:lnTo>
                          <a:pt x="1275234" y="0"/>
                        </a:lnTo>
                        <a:lnTo>
                          <a:pt x="2049562" y="1313774"/>
                        </a:lnTo>
                        <a:cubicBezTo>
                          <a:pt x="2031103" y="1346079"/>
                          <a:pt x="2003171" y="1343031"/>
                          <a:pt x="1979976" y="1357660"/>
                        </a:cubicBezTo>
                        <a:cubicBezTo>
                          <a:pt x="1906613" y="1362324"/>
                          <a:pt x="1711886" y="1290147"/>
                          <a:pt x="1618349" y="1346934"/>
                        </a:cubicBezTo>
                        <a:cubicBezTo>
                          <a:pt x="1524812" y="1403721"/>
                          <a:pt x="1459161" y="1630690"/>
                          <a:pt x="1418754" y="1698381"/>
                        </a:cubicBezTo>
                        <a:cubicBezTo>
                          <a:pt x="1384246" y="1692985"/>
                          <a:pt x="1356369" y="1712335"/>
                          <a:pt x="1315230" y="1682193"/>
                        </a:cubicBezTo>
                        <a:lnTo>
                          <a:pt x="824963" y="822808"/>
                        </a:lnTo>
                        <a:cubicBezTo>
                          <a:pt x="824331" y="1164300"/>
                          <a:pt x="823700" y="1505791"/>
                          <a:pt x="823068" y="1847283"/>
                        </a:cubicBezTo>
                        <a:cubicBezTo>
                          <a:pt x="783984" y="1851134"/>
                          <a:pt x="744716" y="1896713"/>
                          <a:pt x="707712" y="1865906"/>
                        </a:cubicBezTo>
                        <a:cubicBezTo>
                          <a:pt x="613483" y="1796166"/>
                          <a:pt x="507442" y="1664208"/>
                          <a:pt x="407349" y="1661421"/>
                        </a:cubicBezTo>
                        <a:cubicBezTo>
                          <a:pt x="307256" y="1658634"/>
                          <a:pt x="162555" y="1816240"/>
                          <a:pt x="107151" y="1849185"/>
                        </a:cubicBezTo>
                        <a:cubicBezTo>
                          <a:pt x="70279" y="1861367"/>
                          <a:pt x="22800" y="1876392"/>
                          <a:pt x="0" y="1827967"/>
                        </a:cubicBezTo>
                        <a:lnTo>
                          <a:pt x="14649" y="336257"/>
                        </a:lnTo>
                        <a:cubicBezTo>
                          <a:pt x="65463" y="289157"/>
                          <a:pt x="88453" y="319976"/>
                          <a:pt x="128523" y="349837"/>
                        </a:cubicBezTo>
                        <a:cubicBezTo>
                          <a:pt x="168593" y="379698"/>
                          <a:pt x="192078" y="508452"/>
                          <a:pt x="255067" y="515424"/>
                        </a:cubicBezTo>
                        <a:cubicBezTo>
                          <a:pt x="338863" y="474173"/>
                          <a:pt x="444310" y="400598"/>
                          <a:pt x="506455" y="391671"/>
                        </a:cubicBezTo>
                        <a:cubicBezTo>
                          <a:pt x="568600" y="382744"/>
                          <a:pt x="700295" y="529533"/>
                          <a:pt x="743115" y="507135"/>
                        </a:cubicBezTo>
                        <a:cubicBezTo>
                          <a:pt x="785935" y="484737"/>
                          <a:pt x="839899" y="271646"/>
                          <a:pt x="889739" y="253196"/>
                        </a:cubicBezTo>
                        <a:cubicBezTo>
                          <a:pt x="939579" y="234746"/>
                          <a:pt x="1077738" y="328036"/>
                          <a:pt x="1131311" y="286849"/>
                        </a:cubicBezTo>
                        <a:cubicBezTo>
                          <a:pt x="1184884" y="245663"/>
                          <a:pt x="1171592" y="103141"/>
                          <a:pt x="1211176" y="6077"/>
                        </a:cubicBezTo>
                        <a:close/>
                      </a:path>
                    </a:pathLst>
                  </a:custGeom>
                  <a:grpFill/>
                  <a:ln w="25400" cap="flat" cmpd="sng" algn="ctr">
                    <a:noFill/>
                    <a:prstDash val="solid"/>
                  </a:ln>
                  <a:effectLst/>
                  <a:scene3d>
                    <a:camera prst="orthographicFront"/>
                    <a:lightRig rig="threePt" dir="t"/>
                  </a:scene3d>
                  <a:sp3d>
                    <a:bevelT/>
                  </a:sp3d>
                </p:spPr>
                <p:txBody>
                  <a:bodyPr rtlCol="0" anchor="ctr"/>
                  <a:lstStyle/>
                  <a:p>
                    <a:pPr algn="ctr" fontAlgn="base">
                      <a:spcBef>
                        <a:spcPct val="0"/>
                      </a:spcBef>
                      <a:spcAft>
                        <a:spcPct val="0"/>
                      </a:spcAft>
                      <a:defRPr/>
                    </a:pPr>
                    <a:endParaRPr lang="en-US" kern="0" dirty="0">
                      <a:solidFill>
                        <a:srgbClr val="676767"/>
                      </a:solidFill>
                      <a:latin typeface="Arial"/>
                    </a:endParaRPr>
                  </a:p>
                </p:txBody>
              </p:sp>
            </p:grpSp>
          </p:grpSp>
          <p:grpSp>
            <p:nvGrpSpPr>
              <p:cNvPr id="52" name="Group 51"/>
              <p:cNvGrpSpPr/>
              <p:nvPr/>
            </p:nvGrpSpPr>
            <p:grpSpPr>
              <a:xfrm>
                <a:off x="2970368" y="1077583"/>
                <a:ext cx="405696" cy="405590"/>
                <a:chOff x="5338109" y="1448537"/>
                <a:chExt cx="405696" cy="405590"/>
              </a:xfrm>
            </p:grpSpPr>
            <p:sp>
              <p:nvSpPr>
                <p:cNvPr id="53" name="Oval 52"/>
                <p:cNvSpPr/>
                <p:nvPr/>
              </p:nvSpPr>
              <p:spPr>
                <a:xfrm>
                  <a:off x="5338109" y="1448537"/>
                  <a:ext cx="405696" cy="405590"/>
                </a:xfrm>
                <a:prstGeom prst="ellipse">
                  <a:avLst/>
                </a:prstGeom>
                <a:gradFill flip="none" rotWithShape="1">
                  <a:gsLst>
                    <a:gs pos="0">
                      <a:srgbClr val="214794"/>
                    </a:gs>
                    <a:gs pos="100000">
                      <a:srgbClr val="8EBCDC"/>
                    </a:gs>
                  </a:gsLst>
                  <a:lin ang="13500000" scaled="1"/>
                  <a:tileRect/>
                </a:gradFill>
                <a:ln w="12700" cap="flat" cmpd="sng" algn="ctr">
                  <a:noFill/>
                  <a:prstDash val="solid"/>
                </a:ln>
                <a:effectLst/>
                <a:scene3d>
                  <a:camera prst="orthographicFront"/>
                  <a:lightRig rig="threePt" dir="t"/>
                </a:scene3d>
                <a:sp3d>
                  <a:bevelT/>
                </a:sp3d>
              </p:spPr>
              <p:txBody>
                <a:bodyPr lIns="91436" tIns="45719" rIns="91436" bIns="45719" rtlCol="0" anchor="ctr"/>
                <a:lstStyle/>
                <a:p>
                  <a:pPr algn="ctr">
                    <a:defRPr/>
                  </a:pPr>
                  <a:endParaRPr lang="en-US" sz="1100" kern="0" dirty="0">
                    <a:solidFill>
                      <a:srgbClr val="FFFFFF"/>
                    </a:solidFill>
                    <a:latin typeface="Arial"/>
                  </a:endParaRPr>
                </a:p>
              </p:txBody>
            </p:sp>
            <p:pic>
              <p:nvPicPr>
                <p:cNvPr id="54" name="Picture 53"/>
                <p:cNvPicPr>
                  <a:picLocks noChangeAspect="1"/>
                </p:cNvPicPr>
                <p:nvPr/>
              </p:nvPicPr>
              <p:blipFill rotWithShape="1">
                <a:blip r:embed="rId2" cstate="email">
                  <a:biLevel thresh="50000"/>
                  <a:extLst>
                    <a:ext uri="{28A0092B-C50C-407E-A947-70E740481C1C}">
                      <a14:useLocalDpi xmlns:a14="http://schemas.microsoft.com/office/drawing/2010/main" val="0"/>
                    </a:ext>
                  </a:extLst>
                </a:blip>
                <a:srcRect l="20789" t="21046" r="19836" b="23329"/>
                <a:stretch/>
              </p:blipFill>
              <p:spPr>
                <a:xfrm>
                  <a:off x="5400582" y="1520786"/>
                  <a:ext cx="267776" cy="250864"/>
                </a:xfrm>
                <a:prstGeom prst="rect">
                  <a:avLst/>
                </a:prstGeom>
                <a:scene3d>
                  <a:camera prst="orthographicFront"/>
                  <a:lightRig rig="threePt" dir="t"/>
                </a:scene3d>
                <a:sp3d>
                  <a:bevelT/>
                </a:sp3d>
              </p:spPr>
            </p:pic>
          </p:grpSp>
        </p:grpSp>
      </p:grpSp>
      <p:sp>
        <p:nvSpPr>
          <p:cNvPr id="35" name="TextBox 34"/>
          <p:cNvSpPr txBox="1"/>
          <p:nvPr/>
        </p:nvSpPr>
        <p:spPr>
          <a:xfrm>
            <a:off x="3607198" y="1413256"/>
            <a:ext cx="5281379" cy="1846659"/>
          </a:xfrm>
          <a:prstGeom prst="rect">
            <a:avLst/>
          </a:prstGeom>
          <a:noFill/>
          <a:ln>
            <a:solidFill>
              <a:srgbClr val="92D050"/>
            </a:solidFill>
          </a:ln>
        </p:spPr>
        <p:txBody>
          <a:bodyPr wrap="square" rtlCol="0">
            <a:spAutoFit/>
          </a:bodyPr>
          <a:lstStyle/>
          <a:p>
            <a:pPr marL="455798" lvl="1" defTabSz="455798"/>
            <a:r>
              <a:rPr lang="en-US" b="1" dirty="0">
                <a:solidFill>
                  <a:srgbClr val="0070C0"/>
                </a:solidFill>
              </a:rPr>
              <a:t>Ultra Automation Services </a:t>
            </a:r>
            <a:r>
              <a:rPr lang="en-US" dirty="0">
                <a:solidFill>
                  <a:srgbClr val="282828"/>
                </a:solidFill>
              </a:rPr>
              <a:t>enables operators to deploy and run Ultra Packet Core Services, Orchestrating hardware, software and </a:t>
            </a:r>
            <a:r>
              <a:rPr lang="en-US" dirty="0" err="1">
                <a:solidFill>
                  <a:srgbClr val="282828"/>
                </a:solidFill>
              </a:rPr>
              <a:t>Openstack</a:t>
            </a:r>
            <a:r>
              <a:rPr lang="en-US" dirty="0">
                <a:solidFill>
                  <a:srgbClr val="282828"/>
                </a:solidFill>
              </a:rPr>
              <a:t> with Day 0 Configuration and Day N Services </a:t>
            </a:r>
          </a:p>
          <a:p>
            <a:pPr marL="455798" lvl="1" defTabSz="455798"/>
            <a:r>
              <a:rPr lang="en-US" sz="1200" i="1" dirty="0">
                <a:solidFill>
                  <a:srgbClr val="282828"/>
                </a:solidFill>
              </a:rPr>
              <a:t>(enables </a:t>
            </a:r>
            <a:r>
              <a:rPr lang="en-US" sz="1200" b="1" i="1" dirty="0">
                <a:solidFill>
                  <a:srgbClr val="0070C0"/>
                </a:solidFill>
              </a:rPr>
              <a:t>full Life Cycle Management</a:t>
            </a:r>
            <a:r>
              <a:rPr lang="en-US" sz="1200" i="1" dirty="0">
                <a:solidFill>
                  <a:srgbClr val="282828"/>
                </a:solidFill>
              </a:rPr>
              <a:t>, onboarding of 3</a:t>
            </a:r>
            <a:r>
              <a:rPr lang="en-US" sz="1200" i="1" baseline="30000" dirty="0">
                <a:solidFill>
                  <a:srgbClr val="282828"/>
                </a:solidFill>
              </a:rPr>
              <a:t>rd</a:t>
            </a:r>
            <a:r>
              <a:rPr lang="en-US" sz="1200" i="1" dirty="0">
                <a:solidFill>
                  <a:srgbClr val="282828"/>
                </a:solidFill>
              </a:rPr>
              <a:t> party VNFs and, </a:t>
            </a:r>
            <a:r>
              <a:rPr lang="en-US" sz="1200" i="1" dirty="0" err="1">
                <a:solidFill>
                  <a:srgbClr val="282828"/>
                </a:solidFill>
              </a:rPr>
              <a:t>IoT</a:t>
            </a:r>
            <a:r>
              <a:rPr lang="en-US" sz="1200" i="1" dirty="0">
                <a:solidFill>
                  <a:srgbClr val="282828"/>
                </a:solidFill>
              </a:rPr>
              <a:t> use cases)</a:t>
            </a:r>
          </a:p>
        </p:txBody>
      </p:sp>
      <p:sp>
        <p:nvSpPr>
          <p:cNvPr id="36" name="TextBox 35"/>
          <p:cNvSpPr txBox="1"/>
          <p:nvPr/>
        </p:nvSpPr>
        <p:spPr>
          <a:xfrm>
            <a:off x="186896" y="3573628"/>
            <a:ext cx="5777517" cy="369332"/>
          </a:xfrm>
          <a:prstGeom prst="rect">
            <a:avLst/>
          </a:prstGeom>
          <a:noFill/>
        </p:spPr>
        <p:txBody>
          <a:bodyPr wrap="square" rtlCol="0">
            <a:spAutoFit/>
          </a:bodyPr>
          <a:lstStyle/>
          <a:p>
            <a:pPr marL="285743" indent="-285743" defTabSz="455798">
              <a:buFont typeface="Wingdings" charset="2"/>
              <a:buChar char="Ø"/>
            </a:pPr>
            <a:r>
              <a:rPr lang="en-US" i="1" dirty="0">
                <a:solidFill>
                  <a:srgbClr val="0070C0"/>
                </a:solidFill>
              </a:rPr>
              <a:t>End to End </a:t>
            </a:r>
            <a:r>
              <a:rPr lang="en-US" i="1" dirty="0">
                <a:solidFill>
                  <a:srgbClr val="282828"/>
                </a:solidFill>
              </a:rPr>
              <a:t>deployment option</a:t>
            </a:r>
          </a:p>
        </p:txBody>
      </p:sp>
      <p:sp>
        <p:nvSpPr>
          <p:cNvPr id="37" name="TextBox 36"/>
          <p:cNvSpPr txBox="1"/>
          <p:nvPr/>
        </p:nvSpPr>
        <p:spPr>
          <a:xfrm>
            <a:off x="186896" y="3947168"/>
            <a:ext cx="5777517" cy="369332"/>
          </a:xfrm>
          <a:prstGeom prst="rect">
            <a:avLst/>
          </a:prstGeom>
          <a:noFill/>
        </p:spPr>
        <p:txBody>
          <a:bodyPr wrap="square" rtlCol="0">
            <a:spAutoFit/>
          </a:bodyPr>
          <a:lstStyle/>
          <a:p>
            <a:pPr marL="285743" indent="-285743" defTabSz="455798">
              <a:buFont typeface="Wingdings" charset="2"/>
              <a:buChar char="Ø"/>
            </a:pPr>
            <a:r>
              <a:rPr lang="en-US" i="1" dirty="0">
                <a:solidFill>
                  <a:srgbClr val="0070C0"/>
                </a:solidFill>
              </a:rPr>
              <a:t>Automate</a:t>
            </a:r>
            <a:r>
              <a:rPr lang="en-US" i="1" dirty="0">
                <a:solidFill>
                  <a:srgbClr val="282828"/>
                </a:solidFill>
              </a:rPr>
              <a:t> NFVI &amp; OpenStack installation</a:t>
            </a:r>
          </a:p>
        </p:txBody>
      </p:sp>
      <p:sp>
        <p:nvSpPr>
          <p:cNvPr id="38" name="TextBox 37"/>
          <p:cNvSpPr txBox="1"/>
          <p:nvPr/>
        </p:nvSpPr>
        <p:spPr>
          <a:xfrm>
            <a:off x="186895" y="4351846"/>
            <a:ext cx="5777517" cy="369332"/>
          </a:xfrm>
          <a:prstGeom prst="rect">
            <a:avLst/>
          </a:prstGeom>
          <a:noFill/>
        </p:spPr>
        <p:txBody>
          <a:bodyPr wrap="square" rtlCol="0">
            <a:spAutoFit/>
          </a:bodyPr>
          <a:lstStyle/>
          <a:p>
            <a:pPr marL="285743" indent="-285743" defTabSz="455798">
              <a:buFont typeface="Wingdings" charset="2"/>
              <a:buChar char="Ø"/>
            </a:pPr>
            <a:r>
              <a:rPr lang="en-US" i="1" dirty="0">
                <a:solidFill>
                  <a:srgbClr val="0070C0"/>
                </a:solidFill>
              </a:rPr>
              <a:t>Accelerate</a:t>
            </a:r>
            <a:r>
              <a:rPr lang="en-US" i="1" dirty="0">
                <a:solidFill>
                  <a:srgbClr val="282828"/>
                </a:solidFill>
              </a:rPr>
              <a:t> software qualification &amp; deployment</a:t>
            </a:r>
          </a:p>
        </p:txBody>
      </p:sp>
      <p:sp>
        <p:nvSpPr>
          <p:cNvPr id="3" name="Title 2"/>
          <p:cNvSpPr>
            <a:spLocks noGrp="1"/>
          </p:cNvSpPr>
          <p:nvPr>
            <p:ph type="title"/>
          </p:nvPr>
        </p:nvSpPr>
        <p:spPr/>
        <p:txBody>
          <a:bodyPr/>
          <a:lstStyle/>
          <a:p>
            <a:r>
              <a:rPr lang="en-US" dirty="0" smtClean="0"/>
              <a:t>Ultra Automation Services</a:t>
            </a:r>
            <a:endParaRPr lang="en-US" dirty="0"/>
          </a:p>
        </p:txBody>
      </p:sp>
    </p:spTree>
    <p:extLst>
      <p:ext uri="{BB962C8B-B14F-4D97-AF65-F5344CB8AC3E}">
        <p14:creationId xmlns:p14="http://schemas.microsoft.com/office/powerpoint/2010/main" val="428049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375677" y="160108"/>
            <a:ext cx="8345488" cy="731837"/>
          </a:xfrm>
        </p:spPr>
        <p:txBody>
          <a:bodyPr vert="horz" wrap="square" lIns="68562" tIns="34281" rIns="68562" bIns="34281" numCol="1" rtlCol="0" anchor="ctr" anchorCtr="0" compatLnSpc="1">
            <a:prstTxWarp prst="textNoShape">
              <a:avLst/>
            </a:prstTxWarp>
            <a:noAutofit/>
          </a:bodyPr>
          <a:lstStyle/>
          <a:p>
            <a:r>
              <a:rPr lang="en-US" dirty="0" smtClean="0"/>
              <a:t>Day-0/Day-N Provisioning &amp; Deployment</a:t>
            </a:r>
            <a:endParaRPr lang="en-US" dirty="0"/>
          </a:p>
        </p:txBody>
      </p:sp>
      <p:graphicFrame>
        <p:nvGraphicFramePr>
          <p:cNvPr id="4" name="Content Placeholder 3"/>
          <p:cNvGraphicFramePr>
            <a:graphicFrameLocks noGrp="1"/>
          </p:cNvGraphicFramePr>
          <p:nvPr>
            <p:ph idx="4294967295"/>
            <p:extLst/>
          </p:nvPr>
        </p:nvGraphicFramePr>
        <p:xfrm>
          <a:off x="830042" y="1036638"/>
          <a:ext cx="4799013" cy="3262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Oval 11"/>
          <p:cNvSpPr/>
          <p:nvPr/>
        </p:nvSpPr>
        <p:spPr>
          <a:xfrm>
            <a:off x="3669235" y="1197875"/>
            <a:ext cx="102843" cy="1028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sz="1349">
              <a:solidFill>
                <a:srgbClr val="005073"/>
              </a:solidFill>
            </a:endParaRPr>
          </a:p>
        </p:txBody>
      </p:sp>
      <p:cxnSp>
        <p:nvCxnSpPr>
          <p:cNvPr id="18" name="Straight Arrow Connector 17"/>
          <p:cNvCxnSpPr/>
          <p:nvPr/>
        </p:nvCxnSpPr>
        <p:spPr>
          <a:xfrm flipV="1">
            <a:off x="3764634" y="1228347"/>
            <a:ext cx="1363450" cy="150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990961" y="1124500"/>
            <a:ext cx="952252" cy="230832"/>
          </a:xfrm>
          <a:prstGeom prst="rect">
            <a:avLst/>
          </a:prstGeom>
          <a:noFill/>
        </p:spPr>
        <p:txBody>
          <a:bodyPr wrap="square" rtlCol="0">
            <a:spAutoFit/>
          </a:bodyPr>
          <a:lstStyle/>
          <a:p>
            <a:pPr algn="ctr" defTabSz="455798"/>
            <a:r>
              <a:rPr lang="en-US" sz="900">
                <a:solidFill>
                  <a:srgbClr val="282828"/>
                </a:solidFill>
              </a:rPr>
              <a:t>AutoDeploy</a:t>
            </a:r>
            <a:endParaRPr lang="en-US" sz="900" dirty="0">
              <a:solidFill>
                <a:srgbClr val="282828"/>
              </a:solidFill>
            </a:endParaRPr>
          </a:p>
        </p:txBody>
      </p:sp>
      <p:sp>
        <p:nvSpPr>
          <p:cNvPr id="20" name="Oval 19"/>
          <p:cNvSpPr/>
          <p:nvPr/>
        </p:nvSpPr>
        <p:spPr>
          <a:xfrm>
            <a:off x="4804319" y="1753990"/>
            <a:ext cx="102843" cy="1028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sz="1349">
              <a:solidFill>
                <a:srgbClr val="005073"/>
              </a:solidFill>
            </a:endParaRPr>
          </a:p>
        </p:txBody>
      </p:sp>
      <p:sp>
        <p:nvSpPr>
          <p:cNvPr id="21" name="Oval 20"/>
          <p:cNvSpPr/>
          <p:nvPr/>
        </p:nvSpPr>
        <p:spPr>
          <a:xfrm>
            <a:off x="5078567" y="2957636"/>
            <a:ext cx="102843" cy="1028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sz="1349">
              <a:solidFill>
                <a:srgbClr val="005073"/>
              </a:solidFill>
            </a:endParaRPr>
          </a:p>
        </p:txBody>
      </p:sp>
      <p:sp>
        <p:nvSpPr>
          <p:cNvPr id="22" name="Oval 21"/>
          <p:cNvSpPr/>
          <p:nvPr/>
        </p:nvSpPr>
        <p:spPr>
          <a:xfrm>
            <a:off x="4293911" y="3947978"/>
            <a:ext cx="102843" cy="1028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sz="1349">
              <a:solidFill>
                <a:srgbClr val="005073"/>
              </a:solidFill>
            </a:endParaRPr>
          </a:p>
        </p:txBody>
      </p:sp>
      <p:sp>
        <p:nvSpPr>
          <p:cNvPr id="35" name="TextBox 34"/>
          <p:cNvSpPr txBox="1"/>
          <p:nvPr/>
        </p:nvSpPr>
        <p:spPr>
          <a:xfrm>
            <a:off x="5851797" y="2303388"/>
            <a:ext cx="952252" cy="230832"/>
          </a:xfrm>
          <a:prstGeom prst="rect">
            <a:avLst/>
          </a:prstGeom>
          <a:noFill/>
        </p:spPr>
        <p:txBody>
          <a:bodyPr wrap="square" rtlCol="0">
            <a:spAutoFit/>
          </a:bodyPr>
          <a:lstStyle/>
          <a:p>
            <a:pPr algn="ctr" defTabSz="455798"/>
            <a:r>
              <a:rPr lang="en-US" sz="900" dirty="0" err="1">
                <a:solidFill>
                  <a:srgbClr val="282828"/>
                </a:solidFill>
              </a:rPr>
              <a:t>AutoIT</a:t>
            </a:r>
            <a:r>
              <a:rPr lang="en-US" sz="900" dirty="0">
                <a:solidFill>
                  <a:srgbClr val="282828"/>
                </a:solidFill>
              </a:rPr>
              <a:t>-NFVI</a:t>
            </a:r>
          </a:p>
        </p:txBody>
      </p:sp>
      <p:sp>
        <p:nvSpPr>
          <p:cNvPr id="38" name="TextBox 37"/>
          <p:cNvSpPr txBox="1"/>
          <p:nvPr/>
        </p:nvSpPr>
        <p:spPr>
          <a:xfrm>
            <a:off x="5232540" y="3935406"/>
            <a:ext cx="952252" cy="230832"/>
          </a:xfrm>
          <a:prstGeom prst="rect">
            <a:avLst/>
          </a:prstGeom>
          <a:noFill/>
        </p:spPr>
        <p:txBody>
          <a:bodyPr wrap="square" rtlCol="0">
            <a:spAutoFit/>
          </a:bodyPr>
          <a:lstStyle/>
          <a:p>
            <a:pPr algn="ctr" defTabSz="455798"/>
            <a:r>
              <a:rPr lang="en-US" sz="900" dirty="0" err="1">
                <a:solidFill>
                  <a:srgbClr val="282828"/>
                </a:solidFill>
              </a:rPr>
              <a:t>AutoIT</a:t>
            </a:r>
            <a:r>
              <a:rPr lang="en-US" sz="900" dirty="0">
                <a:solidFill>
                  <a:srgbClr val="282828"/>
                </a:solidFill>
              </a:rPr>
              <a:t>-VNF</a:t>
            </a:r>
          </a:p>
        </p:txBody>
      </p:sp>
      <p:cxnSp>
        <p:nvCxnSpPr>
          <p:cNvPr id="40" name="Straight Connector 39"/>
          <p:cNvCxnSpPr>
            <a:stCxn id="20" idx="6"/>
          </p:cNvCxnSpPr>
          <p:nvPr/>
        </p:nvCxnSpPr>
        <p:spPr>
          <a:xfrm>
            <a:off x="4907163" y="1805411"/>
            <a:ext cx="62467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21" idx="6"/>
          </p:cNvCxnSpPr>
          <p:nvPr/>
        </p:nvCxnSpPr>
        <p:spPr>
          <a:xfrm>
            <a:off x="5181410" y="3009057"/>
            <a:ext cx="3504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531839" y="1805412"/>
            <a:ext cx="0" cy="1203647"/>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5531840" y="2407234"/>
            <a:ext cx="4113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22" idx="6"/>
          </p:cNvCxnSpPr>
          <p:nvPr/>
        </p:nvCxnSpPr>
        <p:spPr>
          <a:xfrm>
            <a:off x="4396756" y="3999399"/>
            <a:ext cx="95987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2000888" y="3947978"/>
            <a:ext cx="102843" cy="1028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sz="1349">
              <a:solidFill>
                <a:srgbClr val="005073"/>
              </a:solidFill>
            </a:endParaRPr>
          </a:p>
        </p:txBody>
      </p:sp>
      <p:cxnSp>
        <p:nvCxnSpPr>
          <p:cNvPr id="51" name="Straight Arrow Connector 50"/>
          <p:cNvCxnSpPr/>
          <p:nvPr/>
        </p:nvCxnSpPr>
        <p:spPr>
          <a:xfrm flipH="1" flipV="1">
            <a:off x="1616179" y="3999400"/>
            <a:ext cx="38471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312174" y="3904280"/>
            <a:ext cx="952252" cy="230832"/>
          </a:xfrm>
          <a:prstGeom prst="rect">
            <a:avLst/>
          </a:prstGeom>
          <a:noFill/>
        </p:spPr>
        <p:txBody>
          <a:bodyPr wrap="square" rtlCol="0">
            <a:spAutoFit/>
          </a:bodyPr>
          <a:lstStyle/>
          <a:p>
            <a:pPr algn="ctr" defTabSz="455798"/>
            <a:r>
              <a:rPr lang="en-US" sz="900">
                <a:solidFill>
                  <a:srgbClr val="282828"/>
                </a:solidFill>
              </a:rPr>
              <a:t>AutoVNF</a:t>
            </a:r>
            <a:endParaRPr lang="en-US" sz="900" dirty="0">
              <a:solidFill>
                <a:srgbClr val="282828"/>
              </a:solidFill>
            </a:endParaRPr>
          </a:p>
        </p:txBody>
      </p:sp>
      <p:sp>
        <p:nvSpPr>
          <p:cNvPr id="56" name="Oval 55"/>
          <p:cNvSpPr/>
          <p:nvPr/>
        </p:nvSpPr>
        <p:spPr>
          <a:xfrm>
            <a:off x="1231469" y="2965255"/>
            <a:ext cx="102843" cy="1028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sz="1349">
              <a:solidFill>
                <a:srgbClr val="005073"/>
              </a:solidFill>
            </a:endParaRPr>
          </a:p>
        </p:txBody>
      </p:sp>
      <p:cxnSp>
        <p:nvCxnSpPr>
          <p:cNvPr id="58" name="Straight Arrow Connector 57"/>
          <p:cNvCxnSpPr>
            <a:stCxn id="56" idx="2"/>
          </p:cNvCxnSpPr>
          <p:nvPr/>
        </p:nvCxnSpPr>
        <p:spPr>
          <a:xfrm flipH="1">
            <a:off x="694400" y="3016675"/>
            <a:ext cx="53707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0" y="2912828"/>
            <a:ext cx="952252" cy="230832"/>
          </a:xfrm>
          <a:prstGeom prst="rect">
            <a:avLst/>
          </a:prstGeom>
          <a:noFill/>
        </p:spPr>
        <p:txBody>
          <a:bodyPr wrap="square" rtlCol="0">
            <a:spAutoFit/>
          </a:bodyPr>
          <a:lstStyle/>
          <a:p>
            <a:pPr algn="ctr" defTabSz="455798"/>
            <a:r>
              <a:rPr lang="en-US" sz="900">
                <a:solidFill>
                  <a:srgbClr val="282828"/>
                </a:solidFill>
              </a:rPr>
              <a:t>AutoIV</a:t>
            </a:r>
            <a:endParaRPr lang="en-US" sz="900" dirty="0">
              <a:solidFill>
                <a:srgbClr val="282828"/>
              </a:solidFill>
            </a:endParaRPr>
          </a:p>
        </p:txBody>
      </p:sp>
      <p:sp>
        <p:nvSpPr>
          <p:cNvPr id="60" name="Oval 59"/>
          <p:cNvSpPr/>
          <p:nvPr/>
        </p:nvSpPr>
        <p:spPr>
          <a:xfrm>
            <a:off x="1513336" y="1753990"/>
            <a:ext cx="102843" cy="1028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sz="1349">
              <a:solidFill>
                <a:srgbClr val="005073"/>
              </a:solidFill>
            </a:endParaRPr>
          </a:p>
        </p:txBody>
      </p:sp>
      <p:cxnSp>
        <p:nvCxnSpPr>
          <p:cNvPr id="62" name="Straight Arrow Connector 61"/>
          <p:cNvCxnSpPr>
            <a:stCxn id="60" idx="2"/>
          </p:cNvCxnSpPr>
          <p:nvPr/>
        </p:nvCxnSpPr>
        <p:spPr>
          <a:xfrm flipH="1">
            <a:off x="1041019" y="1805411"/>
            <a:ext cx="4723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196329" y="1723769"/>
            <a:ext cx="952252" cy="230832"/>
          </a:xfrm>
          <a:prstGeom prst="rect">
            <a:avLst/>
          </a:prstGeom>
          <a:noFill/>
        </p:spPr>
        <p:txBody>
          <a:bodyPr wrap="square" rtlCol="0">
            <a:spAutoFit/>
          </a:bodyPr>
          <a:lstStyle/>
          <a:p>
            <a:pPr algn="ctr" defTabSz="455798"/>
            <a:r>
              <a:rPr lang="en-US" sz="900" dirty="0" err="1">
                <a:solidFill>
                  <a:srgbClr val="282828"/>
                </a:solidFill>
              </a:rPr>
              <a:t>AutoSLA</a:t>
            </a:r>
            <a:endParaRPr lang="en-US" sz="900" dirty="0">
              <a:solidFill>
                <a:srgbClr val="282828"/>
              </a:solidFill>
            </a:endParaRPr>
          </a:p>
        </p:txBody>
      </p:sp>
    </p:spTree>
    <p:extLst>
      <p:ext uri="{BB962C8B-B14F-4D97-AF65-F5344CB8AC3E}">
        <p14:creationId xmlns:p14="http://schemas.microsoft.com/office/powerpoint/2010/main" val="1203568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99742" y="1073159"/>
            <a:ext cx="8277344" cy="3647854"/>
          </a:xfrm>
        </p:spPr>
        <p:txBody>
          <a:bodyPr/>
          <a:lstStyle/>
          <a:p>
            <a:r>
              <a:rPr lang="en-US" dirty="0" smtClean="0"/>
              <a:t>Business Drivers (5 minutes)</a:t>
            </a:r>
          </a:p>
          <a:p>
            <a:r>
              <a:rPr lang="en-US" dirty="0" smtClean="0"/>
              <a:t>Technology Evolution (5 minutes)</a:t>
            </a:r>
          </a:p>
          <a:p>
            <a:r>
              <a:rPr lang="en-US" dirty="0" smtClean="0"/>
              <a:t>Cisco Ultra Services Platform (30 minutes)</a:t>
            </a:r>
          </a:p>
          <a:p>
            <a:pPr lvl="1"/>
            <a:r>
              <a:rPr lang="en-US" dirty="0" smtClean="0"/>
              <a:t>Ultra Overview (Gateways and Functions (including CPS))</a:t>
            </a:r>
          </a:p>
          <a:p>
            <a:pPr lvl="1"/>
            <a:r>
              <a:rPr lang="en-US" dirty="0"/>
              <a:t>Network Slicing</a:t>
            </a:r>
          </a:p>
          <a:p>
            <a:pPr lvl="1"/>
            <a:r>
              <a:rPr lang="en-US" dirty="0"/>
              <a:t>Ultra Automation</a:t>
            </a:r>
          </a:p>
          <a:p>
            <a:pPr lvl="1"/>
            <a:r>
              <a:rPr lang="en-US" dirty="0" smtClean="0"/>
              <a:t>CUPS</a:t>
            </a:r>
            <a:r>
              <a:rPr lang="en-US" dirty="0"/>
              <a:t>, Distributed Core, MEC</a:t>
            </a:r>
          </a:p>
          <a:p>
            <a:pPr lvl="1"/>
            <a:r>
              <a:rPr lang="en-US" dirty="0" smtClean="0"/>
              <a:t>Cloud Native Core</a:t>
            </a:r>
          </a:p>
          <a:p>
            <a:pPr lvl="1"/>
            <a:r>
              <a:rPr lang="en-US" dirty="0" smtClean="0"/>
              <a:t>5G Evolution View</a:t>
            </a:r>
          </a:p>
          <a:p>
            <a:r>
              <a:rPr lang="en-US" dirty="0" smtClean="0"/>
              <a:t>MWC and Announcements– Great things to come (3 minutes)</a:t>
            </a:r>
          </a:p>
        </p:txBody>
      </p:sp>
      <p:sp>
        <p:nvSpPr>
          <p:cNvPr id="3" name="Title 2"/>
          <p:cNvSpPr>
            <a:spLocks noGrp="1"/>
          </p:cNvSpPr>
          <p:nvPr>
            <p:ph type="title"/>
          </p:nvPr>
        </p:nvSpPr>
        <p:spPr/>
        <p:txBody>
          <a:bodyPr/>
          <a:lstStyle/>
          <a:p>
            <a:r>
              <a:rPr lang="en-US" dirty="0" smtClean="0"/>
              <a:t>Topics</a:t>
            </a:r>
            <a:endParaRPr lang="en-US" dirty="0"/>
          </a:p>
        </p:txBody>
      </p:sp>
    </p:spTree>
    <p:extLst>
      <p:ext uri="{BB962C8B-B14F-4D97-AF65-F5344CB8AC3E}">
        <p14:creationId xmlns:p14="http://schemas.microsoft.com/office/powerpoint/2010/main" val="24318180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ctrTitle"/>
          </p:nvPr>
        </p:nvSpPr>
        <p:spPr/>
        <p:txBody>
          <a:bodyPr vert="horz" wrap="square" lIns="68562" tIns="34281" rIns="68562" bIns="34281" numCol="1" rtlCol="0" anchor="ctr" anchorCtr="0" compatLnSpc="1">
            <a:prstTxWarp prst="textNoShape">
              <a:avLst/>
            </a:prstTxWarp>
            <a:noAutofit/>
          </a:bodyPr>
          <a:lstStyle/>
          <a:p>
            <a:r>
              <a:rPr lang="en-US" dirty="0" smtClean="0"/>
              <a:t>Day-N Operations</a:t>
            </a:r>
            <a:endParaRPr lang="en-US" dirty="0"/>
          </a:p>
        </p:txBody>
      </p:sp>
      <p:graphicFrame>
        <p:nvGraphicFramePr>
          <p:cNvPr id="5" name="Content Placeholder 4"/>
          <p:cNvGraphicFramePr>
            <a:graphicFrameLocks noGrp="1"/>
          </p:cNvGraphicFramePr>
          <p:nvPr>
            <p:ph idx="4294967295"/>
            <p:extLst/>
          </p:nvPr>
        </p:nvGraphicFramePr>
        <p:xfrm>
          <a:off x="1741127" y="1040405"/>
          <a:ext cx="5256213" cy="32623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Oval 5"/>
          <p:cNvSpPr/>
          <p:nvPr/>
        </p:nvSpPr>
        <p:spPr>
          <a:xfrm>
            <a:off x="4734638" y="1447616"/>
            <a:ext cx="102843" cy="1028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sz="1349">
              <a:solidFill>
                <a:srgbClr val="005073"/>
              </a:solidFill>
            </a:endParaRPr>
          </a:p>
        </p:txBody>
      </p:sp>
      <p:cxnSp>
        <p:nvCxnSpPr>
          <p:cNvPr id="12" name="Straight Arrow Connector 11"/>
          <p:cNvCxnSpPr/>
          <p:nvPr/>
        </p:nvCxnSpPr>
        <p:spPr>
          <a:xfrm flipV="1">
            <a:off x="4837657" y="1478089"/>
            <a:ext cx="1013021" cy="150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705934" y="1374241"/>
            <a:ext cx="952252" cy="461665"/>
          </a:xfrm>
          <a:prstGeom prst="rect">
            <a:avLst/>
          </a:prstGeom>
          <a:noFill/>
        </p:spPr>
        <p:txBody>
          <a:bodyPr wrap="square" rtlCol="0">
            <a:spAutoFit/>
          </a:bodyPr>
          <a:lstStyle/>
          <a:p>
            <a:pPr algn="ctr" defTabSz="455798"/>
            <a:r>
              <a:rPr lang="en-US" sz="1200" dirty="0" err="1">
                <a:solidFill>
                  <a:srgbClr val="282828"/>
                </a:solidFill>
              </a:rPr>
              <a:t>AutoIV</a:t>
            </a:r>
            <a:r>
              <a:rPr lang="en-US" sz="1200" dirty="0">
                <a:solidFill>
                  <a:srgbClr val="282828"/>
                </a:solidFill>
              </a:rPr>
              <a:t> &amp; </a:t>
            </a:r>
            <a:r>
              <a:rPr lang="en-US" sz="1200" dirty="0" err="1">
                <a:solidFill>
                  <a:srgbClr val="282828"/>
                </a:solidFill>
              </a:rPr>
              <a:t>AutoQA</a:t>
            </a:r>
            <a:endParaRPr lang="en-US" sz="1200" dirty="0">
              <a:solidFill>
                <a:srgbClr val="282828"/>
              </a:solidFill>
            </a:endParaRPr>
          </a:p>
        </p:txBody>
      </p:sp>
      <p:sp>
        <p:nvSpPr>
          <p:cNvPr id="14" name="Oval 13"/>
          <p:cNvSpPr/>
          <p:nvPr/>
        </p:nvSpPr>
        <p:spPr>
          <a:xfrm>
            <a:off x="5898290" y="2531915"/>
            <a:ext cx="102843" cy="1028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sz="1349">
              <a:solidFill>
                <a:srgbClr val="005073"/>
              </a:solidFill>
            </a:endParaRPr>
          </a:p>
        </p:txBody>
      </p:sp>
      <p:sp>
        <p:nvSpPr>
          <p:cNvPr id="17" name="TextBox 16"/>
          <p:cNvSpPr txBox="1"/>
          <p:nvPr/>
        </p:nvSpPr>
        <p:spPr>
          <a:xfrm>
            <a:off x="6515349" y="2440730"/>
            <a:ext cx="952252" cy="276999"/>
          </a:xfrm>
          <a:prstGeom prst="rect">
            <a:avLst/>
          </a:prstGeom>
          <a:noFill/>
        </p:spPr>
        <p:txBody>
          <a:bodyPr wrap="square" rtlCol="0">
            <a:spAutoFit/>
          </a:bodyPr>
          <a:lstStyle/>
          <a:p>
            <a:pPr algn="ctr" defTabSz="455798"/>
            <a:r>
              <a:rPr lang="en-US" sz="1200" dirty="0" err="1">
                <a:solidFill>
                  <a:srgbClr val="282828"/>
                </a:solidFill>
              </a:rPr>
              <a:t>AutoIV</a:t>
            </a:r>
            <a:endParaRPr lang="en-US" sz="1200" dirty="0">
              <a:solidFill>
                <a:srgbClr val="282828"/>
              </a:solidFill>
            </a:endParaRPr>
          </a:p>
        </p:txBody>
      </p:sp>
      <p:cxnSp>
        <p:nvCxnSpPr>
          <p:cNvPr id="20" name="Straight Connector 19"/>
          <p:cNvCxnSpPr>
            <a:stCxn id="14" idx="6"/>
          </p:cNvCxnSpPr>
          <p:nvPr/>
        </p:nvCxnSpPr>
        <p:spPr>
          <a:xfrm flipV="1">
            <a:off x="6001133" y="2583337"/>
            <a:ext cx="411373"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6018273" y="2583337"/>
            <a:ext cx="63991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p:cNvSpPr/>
          <p:nvPr/>
        </p:nvSpPr>
        <p:spPr>
          <a:xfrm>
            <a:off x="2805766" y="2531915"/>
            <a:ext cx="102843" cy="1028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sz="1349">
              <a:solidFill>
                <a:srgbClr val="005073"/>
              </a:solidFill>
            </a:endParaRPr>
          </a:p>
        </p:txBody>
      </p:sp>
      <p:cxnSp>
        <p:nvCxnSpPr>
          <p:cNvPr id="31" name="Straight Arrow Connector 30"/>
          <p:cNvCxnSpPr>
            <a:stCxn id="29" idx="2"/>
          </p:cNvCxnSpPr>
          <p:nvPr/>
        </p:nvCxnSpPr>
        <p:spPr>
          <a:xfrm flipH="1">
            <a:off x="2055391" y="2583337"/>
            <a:ext cx="75037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1233402" y="2440730"/>
            <a:ext cx="952252" cy="276999"/>
          </a:xfrm>
          <a:prstGeom prst="rect">
            <a:avLst/>
          </a:prstGeom>
          <a:noFill/>
        </p:spPr>
        <p:txBody>
          <a:bodyPr wrap="square" rtlCol="0">
            <a:spAutoFit/>
          </a:bodyPr>
          <a:lstStyle/>
          <a:p>
            <a:pPr algn="ctr" defTabSz="455798"/>
            <a:r>
              <a:rPr lang="en-US" sz="1200" dirty="0" err="1">
                <a:solidFill>
                  <a:srgbClr val="282828"/>
                </a:solidFill>
              </a:rPr>
              <a:t>AutoSLA</a:t>
            </a:r>
            <a:r>
              <a:rPr lang="en-US" sz="1200" dirty="0">
                <a:solidFill>
                  <a:srgbClr val="282828"/>
                </a:solidFill>
              </a:rPr>
              <a:t> </a:t>
            </a:r>
          </a:p>
        </p:txBody>
      </p:sp>
      <p:sp>
        <p:nvSpPr>
          <p:cNvPr id="33" name="Oval 32"/>
          <p:cNvSpPr/>
          <p:nvPr/>
        </p:nvSpPr>
        <p:spPr>
          <a:xfrm>
            <a:off x="3842948" y="3799678"/>
            <a:ext cx="102843" cy="102843"/>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5798"/>
            <a:endParaRPr lang="en-US" sz="1349">
              <a:solidFill>
                <a:srgbClr val="005073"/>
              </a:solidFill>
            </a:endParaRPr>
          </a:p>
        </p:txBody>
      </p:sp>
      <p:cxnSp>
        <p:nvCxnSpPr>
          <p:cNvPr id="35" name="Straight Arrow Connector 34"/>
          <p:cNvCxnSpPr>
            <a:stCxn id="33" idx="2"/>
          </p:cNvCxnSpPr>
          <p:nvPr/>
        </p:nvCxnSpPr>
        <p:spPr>
          <a:xfrm flipH="1">
            <a:off x="2978305" y="3851099"/>
            <a:ext cx="85017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125086" y="3678019"/>
            <a:ext cx="952252" cy="646331"/>
          </a:xfrm>
          <a:prstGeom prst="rect">
            <a:avLst/>
          </a:prstGeom>
          <a:noFill/>
        </p:spPr>
        <p:txBody>
          <a:bodyPr wrap="square" rtlCol="0">
            <a:spAutoFit/>
          </a:bodyPr>
          <a:lstStyle/>
          <a:p>
            <a:pPr algn="ctr" defTabSz="455798"/>
            <a:r>
              <a:rPr lang="en-US" sz="1200" dirty="0" err="1">
                <a:solidFill>
                  <a:srgbClr val="282828"/>
                </a:solidFill>
              </a:rPr>
              <a:t>AutoIT</a:t>
            </a:r>
            <a:r>
              <a:rPr lang="en-US" sz="1200" dirty="0">
                <a:solidFill>
                  <a:srgbClr val="282828"/>
                </a:solidFill>
              </a:rPr>
              <a:t>-VNF &amp; </a:t>
            </a:r>
            <a:r>
              <a:rPr lang="en-US" sz="1200" dirty="0" err="1">
                <a:solidFill>
                  <a:srgbClr val="282828"/>
                </a:solidFill>
              </a:rPr>
              <a:t>AutoVNF</a:t>
            </a:r>
            <a:endParaRPr lang="en-US" sz="1200" dirty="0">
              <a:solidFill>
                <a:srgbClr val="282828"/>
              </a:solidFill>
            </a:endParaRPr>
          </a:p>
        </p:txBody>
      </p:sp>
    </p:spTree>
    <p:extLst>
      <p:ext uri="{BB962C8B-B14F-4D97-AF65-F5344CB8AC3E}">
        <p14:creationId xmlns:p14="http://schemas.microsoft.com/office/powerpoint/2010/main" val="3919658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414096" y="625269"/>
            <a:ext cx="5256556" cy="4829423"/>
          </a:xfrm>
        </p:spPr>
        <p:txBody>
          <a:bodyPr>
            <a:noAutofit/>
          </a:bodyPr>
          <a:lstStyle/>
          <a:p>
            <a:pPr marL="0" indent="0">
              <a:buNone/>
            </a:pPr>
            <a:r>
              <a:rPr lang="en-US" sz="1100" b="1" dirty="0">
                <a:latin typeface="Arial Rounded MT Bold" charset="0"/>
                <a:ea typeface="Arial Rounded MT Bold" charset="0"/>
                <a:cs typeface="Arial Rounded MT Bold" charset="0"/>
              </a:rPr>
              <a:t>VNF &amp; VNFM orchestration</a:t>
            </a:r>
          </a:p>
          <a:p>
            <a:pPr marL="342892" lvl="1" indent="0">
              <a:buNone/>
            </a:pPr>
            <a:r>
              <a:rPr lang="en-US" sz="1050" b="1" dirty="0"/>
              <a:t>Bootstrapping</a:t>
            </a:r>
          </a:p>
          <a:p>
            <a:pPr marL="342892" lvl="1" indent="0">
              <a:buNone/>
            </a:pPr>
            <a:r>
              <a:rPr lang="en-US" sz="1050" b="1" dirty="0"/>
              <a:t>Software management</a:t>
            </a:r>
          </a:p>
          <a:p>
            <a:pPr marL="342892" lvl="1" indent="0">
              <a:buNone/>
            </a:pPr>
            <a:r>
              <a:rPr lang="en-US" sz="1050" b="1" dirty="0"/>
              <a:t>VIM provisioning for VNFs</a:t>
            </a:r>
          </a:p>
          <a:p>
            <a:pPr marL="342892" lvl="1" indent="0">
              <a:buNone/>
            </a:pPr>
            <a:r>
              <a:rPr lang="en-US" sz="1050" b="1" dirty="0" err="1"/>
              <a:t>AutoVNF</a:t>
            </a:r>
            <a:r>
              <a:rPr lang="en-US" sz="1050" b="1" dirty="0"/>
              <a:t> HA</a:t>
            </a:r>
          </a:p>
          <a:p>
            <a:pPr marL="342892" lvl="1" indent="0">
              <a:buNone/>
            </a:pPr>
            <a:r>
              <a:rPr lang="en-US" sz="1050" b="1" dirty="0"/>
              <a:t>Upgrades (ICSR &amp; Non-ICSR)</a:t>
            </a:r>
          </a:p>
          <a:p>
            <a:pPr marL="342892" lvl="1" indent="0">
              <a:buNone/>
            </a:pPr>
            <a:r>
              <a:rPr lang="en-US" sz="1050" b="1" dirty="0"/>
              <a:t>Graceful stop of VNF</a:t>
            </a:r>
          </a:p>
          <a:p>
            <a:pPr marL="0" indent="0">
              <a:buNone/>
            </a:pPr>
            <a:r>
              <a:rPr lang="en-US" sz="1100" b="1" dirty="0">
                <a:latin typeface="Arial Rounded MT Bold" charset="0"/>
                <a:ea typeface="Arial Rounded MT Bold" charset="0"/>
                <a:cs typeface="Arial Rounded MT Bold" charset="0"/>
              </a:rPr>
              <a:t>Site-level orchestration</a:t>
            </a:r>
          </a:p>
          <a:p>
            <a:pPr marL="0" indent="0">
              <a:buNone/>
            </a:pPr>
            <a:r>
              <a:rPr lang="en-US" sz="1100" b="1" dirty="0"/>
              <a:t>NFVI &amp; VIM installation automation</a:t>
            </a:r>
          </a:p>
          <a:p>
            <a:pPr marL="342892" lvl="1" indent="0">
              <a:buNone/>
            </a:pPr>
            <a:r>
              <a:rPr lang="en-US" sz="1050" b="1" dirty="0"/>
              <a:t>Bootstrapping</a:t>
            </a:r>
          </a:p>
          <a:p>
            <a:pPr marL="342892" lvl="1" indent="0">
              <a:buNone/>
            </a:pPr>
            <a:r>
              <a:rPr lang="en-US" sz="1050" b="1" dirty="0"/>
              <a:t>Configuration management</a:t>
            </a:r>
          </a:p>
          <a:p>
            <a:pPr marL="342892" lvl="1" indent="0">
              <a:buNone/>
            </a:pPr>
            <a:r>
              <a:rPr lang="en-US" sz="1050" b="1" dirty="0"/>
              <a:t>Software management</a:t>
            </a:r>
          </a:p>
          <a:p>
            <a:pPr marL="342892" lvl="1" indent="0">
              <a:buNone/>
            </a:pPr>
            <a:r>
              <a:rPr lang="en-US" sz="1050" b="1" dirty="0"/>
              <a:t>Hardware and VIM sanity</a:t>
            </a:r>
          </a:p>
          <a:p>
            <a:pPr marL="342892" lvl="1" indent="0">
              <a:buNone/>
            </a:pPr>
            <a:r>
              <a:rPr lang="en-US" sz="1050" b="1" dirty="0"/>
              <a:t>L2/L3 hardware elements in Ultra-M</a:t>
            </a:r>
          </a:p>
          <a:p>
            <a:pPr marL="0" indent="0">
              <a:buNone/>
            </a:pPr>
            <a:r>
              <a:rPr lang="en-US" sz="1100" b="1" dirty="0"/>
              <a:t>Operational tasks automation (Future)</a:t>
            </a:r>
          </a:p>
          <a:p>
            <a:pPr marL="342892" lvl="1" indent="0">
              <a:buNone/>
            </a:pPr>
            <a:r>
              <a:rPr lang="en-US" sz="1050" b="1" dirty="0" err="1"/>
              <a:t>AutoQA</a:t>
            </a:r>
            <a:endParaRPr lang="en-US" sz="1050" b="1" dirty="0"/>
          </a:p>
          <a:p>
            <a:pPr marL="342892" lvl="1" indent="0">
              <a:buNone/>
            </a:pPr>
            <a:r>
              <a:rPr lang="en-US" sz="1050" b="1" dirty="0" err="1"/>
              <a:t>AutoIV</a:t>
            </a:r>
            <a:endParaRPr lang="en-US" sz="1050" b="1" dirty="0"/>
          </a:p>
          <a:p>
            <a:pPr marL="342892" lvl="1" indent="0">
              <a:buNone/>
            </a:pPr>
            <a:r>
              <a:rPr lang="en-US" sz="1050" b="1" dirty="0" err="1"/>
              <a:t>AutoSLA</a:t>
            </a:r>
            <a:endParaRPr lang="en-US" sz="1050" b="1" dirty="0"/>
          </a:p>
        </p:txBody>
      </p:sp>
      <p:sp>
        <p:nvSpPr>
          <p:cNvPr id="4" name="Title 1"/>
          <p:cNvSpPr>
            <a:spLocks noGrp="1"/>
          </p:cNvSpPr>
          <p:nvPr>
            <p:ph type="title"/>
          </p:nvPr>
        </p:nvSpPr>
        <p:spPr>
          <a:xfrm>
            <a:off x="425312" y="89168"/>
            <a:ext cx="7886700" cy="564591"/>
          </a:xfrm>
        </p:spPr>
        <p:txBody>
          <a:bodyPr vert="horz" wrap="square" lIns="68580" tIns="34290" rIns="68580" bIns="34290" numCol="1" rtlCol="0" anchor="ctr" anchorCtr="0" compatLnSpc="1">
            <a:prstTxWarp prst="textNoShape">
              <a:avLst/>
            </a:prstTxWarp>
            <a:noAutofit/>
          </a:bodyPr>
          <a:lstStyle/>
          <a:p>
            <a:r>
              <a:rPr lang="en-US" sz="2700" dirty="0">
                <a:cs typeface="+mj-cs"/>
              </a:rPr>
              <a:t>Ultra Automation Services </a:t>
            </a:r>
            <a:r>
              <a:rPr lang="mr-IN" sz="2700" dirty="0">
                <a:cs typeface="+mj-cs"/>
              </a:rPr>
              <a:t>–</a:t>
            </a:r>
            <a:r>
              <a:rPr lang="en-US" sz="2700" dirty="0">
                <a:cs typeface="+mj-cs"/>
              </a:rPr>
              <a:t> Main Functionalities</a:t>
            </a:r>
          </a:p>
        </p:txBody>
      </p:sp>
      <p:grpSp>
        <p:nvGrpSpPr>
          <p:cNvPr id="43" name="Group 42"/>
          <p:cNvGrpSpPr/>
          <p:nvPr/>
        </p:nvGrpSpPr>
        <p:grpSpPr>
          <a:xfrm>
            <a:off x="103367" y="683813"/>
            <a:ext cx="4826442" cy="3975652"/>
            <a:chOff x="6745391" y="1360451"/>
            <a:chExt cx="4944699" cy="4731401"/>
          </a:xfrm>
        </p:grpSpPr>
        <p:sp>
          <p:nvSpPr>
            <p:cNvPr id="22" name="Rectangle 21"/>
            <p:cNvSpPr/>
            <p:nvPr/>
          </p:nvSpPr>
          <p:spPr>
            <a:xfrm>
              <a:off x="6745681" y="2933113"/>
              <a:ext cx="1647679" cy="502920"/>
            </a:xfrm>
            <a:prstGeom prst="rect">
              <a:avLst/>
            </a:prstGeom>
            <a:solidFill>
              <a:schemeClr val="accent1"/>
            </a:solidFill>
            <a:ln w="952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t>AutoIT</a:t>
              </a:r>
              <a:r>
                <a:rPr lang="en-US" sz="1400" dirty="0"/>
                <a:t>-NFVI</a:t>
              </a:r>
            </a:p>
          </p:txBody>
        </p:sp>
        <p:sp>
          <p:nvSpPr>
            <p:cNvPr id="24" name="Rectangle 23"/>
            <p:cNvSpPr/>
            <p:nvPr/>
          </p:nvSpPr>
          <p:spPr>
            <a:xfrm>
              <a:off x="6745391" y="3433462"/>
              <a:ext cx="1648259" cy="1078992"/>
            </a:xfrm>
            <a:prstGeom prst="rect">
              <a:avLst/>
            </a:prstGeom>
            <a:noFill/>
            <a:ln w="952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28585" indent="-128585">
                <a:buFont typeface="Arial"/>
                <a:buChar char="•"/>
              </a:pPr>
              <a:r>
                <a:rPr lang="en-US" sz="788" dirty="0">
                  <a:solidFill>
                    <a:srgbClr val="7F7F7F"/>
                  </a:solidFill>
                </a:rPr>
                <a:t>Automated upgrade &amp; install of NFVI</a:t>
              </a:r>
            </a:p>
            <a:p>
              <a:pPr marL="128585" indent="-128585">
                <a:buFont typeface="Arial"/>
                <a:buChar char="•"/>
              </a:pPr>
              <a:r>
                <a:rPr lang="en-US" sz="788" dirty="0">
                  <a:solidFill>
                    <a:srgbClr val="7F7F7F"/>
                  </a:solidFill>
                </a:rPr>
                <a:t>Installs in customer environment</a:t>
              </a:r>
            </a:p>
            <a:p>
              <a:pPr marL="128585" indent="-128585">
                <a:buFont typeface="Arial"/>
                <a:buChar char="•"/>
              </a:pPr>
              <a:r>
                <a:rPr lang="en-US" sz="788" dirty="0">
                  <a:solidFill>
                    <a:srgbClr val="7F7F7F"/>
                  </a:solidFill>
                </a:rPr>
                <a:t>Integration with underlying hardware</a:t>
              </a:r>
            </a:p>
          </p:txBody>
        </p:sp>
        <p:sp>
          <p:nvSpPr>
            <p:cNvPr id="23" name="Rectangle 22"/>
            <p:cNvSpPr/>
            <p:nvPr/>
          </p:nvSpPr>
          <p:spPr>
            <a:xfrm>
              <a:off x="10041829" y="2931971"/>
              <a:ext cx="1648261" cy="505205"/>
            </a:xfrm>
            <a:prstGeom prst="rect">
              <a:avLst/>
            </a:prstGeom>
            <a:solidFill>
              <a:schemeClr val="tx1">
                <a:lumMod val="95000"/>
                <a:lumOff val="5000"/>
              </a:schemeClr>
            </a:solidFill>
            <a:ln w="9525" cmpd="sng">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2"/>
                  </a:solidFill>
                </a:rPr>
                <a:t>AutoVNF</a:t>
              </a:r>
            </a:p>
          </p:txBody>
        </p:sp>
        <p:sp>
          <p:nvSpPr>
            <p:cNvPr id="25" name="Rectangle 24"/>
            <p:cNvSpPr/>
            <p:nvPr/>
          </p:nvSpPr>
          <p:spPr>
            <a:xfrm>
              <a:off x="10042999" y="3433462"/>
              <a:ext cx="1645920" cy="1078992"/>
            </a:xfrm>
            <a:prstGeom prst="rect">
              <a:avLst/>
            </a:prstGeom>
            <a:noFill/>
            <a:ln w="9525" cmpd="sng">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28585" indent="-128585">
                <a:buFont typeface="Arial"/>
                <a:buChar char="•"/>
              </a:pPr>
              <a:r>
                <a:rPr lang="en-US" sz="788" dirty="0">
                  <a:solidFill>
                    <a:schemeClr val="bg1">
                      <a:lumMod val="50000"/>
                    </a:schemeClr>
                  </a:solidFill>
                </a:rPr>
                <a:t>Automated Deployed of VNF</a:t>
              </a:r>
            </a:p>
            <a:p>
              <a:pPr marL="128585" indent="-128585">
                <a:buFont typeface="Arial"/>
                <a:buChar char="•"/>
              </a:pPr>
              <a:r>
                <a:rPr lang="en-US" sz="788" dirty="0">
                  <a:solidFill>
                    <a:schemeClr val="bg1">
                      <a:lumMod val="50000"/>
                    </a:schemeClr>
                  </a:solidFill>
                </a:rPr>
                <a:t>Support for Multiple NFV-O/VNFM Stacks</a:t>
              </a:r>
            </a:p>
            <a:p>
              <a:pPr marL="128585" indent="-128585">
                <a:buFont typeface="Arial"/>
                <a:buChar char="•"/>
              </a:pPr>
              <a:r>
                <a:rPr lang="en-US" sz="788" dirty="0">
                  <a:solidFill>
                    <a:schemeClr val="bg1">
                      <a:lumMod val="50000"/>
                    </a:schemeClr>
                  </a:solidFill>
                </a:rPr>
                <a:t>ESC/ECM/HP-NFVD</a:t>
              </a:r>
            </a:p>
          </p:txBody>
        </p:sp>
        <p:sp>
          <p:nvSpPr>
            <p:cNvPr id="26" name="Rectangle 25"/>
            <p:cNvSpPr/>
            <p:nvPr/>
          </p:nvSpPr>
          <p:spPr>
            <a:xfrm>
              <a:off x="8398869" y="1360451"/>
              <a:ext cx="1645920" cy="502920"/>
            </a:xfrm>
            <a:prstGeom prst="rect">
              <a:avLst/>
            </a:prstGeom>
            <a:solidFill>
              <a:srgbClr val="0070C0"/>
            </a:solidFill>
            <a:ln w="9525" cmpd="sng">
              <a:solidFill>
                <a:schemeClr val="accent4"/>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AutoDeploy</a:t>
              </a:r>
            </a:p>
          </p:txBody>
        </p:sp>
        <p:sp>
          <p:nvSpPr>
            <p:cNvPr id="27" name="Rectangle 26"/>
            <p:cNvSpPr/>
            <p:nvPr/>
          </p:nvSpPr>
          <p:spPr>
            <a:xfrm>
              <a:off x="8398869" y="1860827"/>
              <a:ext cx="1645920" cy="1077377"/>
            </a:xfrm>
            <a:prstGeom prst="rect">
              <a:avLst/>
            </a:prstGeom>
            <a:noFill/>
            <a:ln w="9525" cmpd="sng">
              <a:solidFill>
                <a:schemeClr val="accent4"/>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28585" indent="-128585">
                <a:buFont typeface="Arial"/>
                <a:buChar char="•"/>
              </a:pPr>
              <a:r>
                <a:rPr lang="en-US" sz="788" dirty="0">
                  <a:solidFill>
                    <a:schemeClr val="bg1">
                      <a:lumMod val="50000"/>
                    </a:schemeClr>
                  </a:solidFill>
                </a:rPr>
                <a:t>VIM/NFVI Inventory Management</a:t>
              </a:r>
            </a:p>
            <a:p>
              <a:pPr marL="128585" indent="-128585">
                <a:buFont typeface="Arial"/>
                <a:buChar char="•"/>
              </a:pPr>
              <a:r>
                <a:rPr lang="en-US" sz="788" dirty="0">
                  <a:solidFill>
                    <a:schemeClr val="bg1">
                      <a:lumMod val="50000"/>
                    </a:schemeClr>
                  </a:solidFill>
                </a:rPr>
                <a:t>Align AutoVNF to Managed Inventory</a:t>
              </a:r>
            </a:p>
            <a:p>
              <a:pPr marL="128585" indent="-128585">
                <a:buFont typeface="Arial"/>
                <a:buChar char="•"/>
              </a:pPr>
              <a:r>
                <a:rPr lang="en-US" sz="788" dirty="0">
                  <a:solidFill>
                    <a:schemeClr val="bg1">
                      <a:lumMod val="50000"/>
                    </a:schemeClr>
                  </a:solidFill>
                </a:rPr>
                <a:t>Full Day-N Service Configuration</a:t>
              </a:r>
            </a:p>
          </p:txBody>
        </p:sp>
        <p:sp>
          <p:nvSpPr>
            <p:cNvPr id="28" name="Rectangle 27"/>
            <p:cNvSpPr/>
            <p:nvPr/>
          </p:nvSpPr>
          <p:spPr>
            <a:xfrm>
              <a:off x="6748108" y="4527279"/>
              <a:ext cx="1642825" cy="502920"/>
            </a:xfrm>
            <a:prstGeom prst="rect">
              <a:avLst/>
            </a:prstGeom>
            <a:solidFill>
              <a:schemeClr val="accent5"/>
            </a:solidFill>
            <a:ln w="9525" cmpd="sng">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AutoIV</a:t>
              </a:r>
            </a:p>
          </p:txBody>
        </p:sp>
        <p:sp>
          <p:nvSpPr>
            <p:cNvPr id="29" name="Rectangle 28"/>
            <p:cNvSpPr/>
            <p:nvPr/>
          </p:nvSpPr>
          <p:spPr>
            <a:xfrm>
              <a:off x="8398869" y="4527279"/>
              <a:ext cx="1645920" cy="502920"/>
            </a:xfrm>
            <a:prstGeom prst="rect">
              <a:avLst/>
            </a:prstGeom>
            <a:solidFill>
              <a:schemeClr val="accent6"/>
            </a:solidFill>
            <a:ln w="9525" cmpd="sng">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AutoQA</a:t>
              </a:r>
            </a:p>
          </p:txBody>
        </p:sp>
        <p:sp>
          <p:nvSpPr>
            <p:cNvPr id="30" name="Rectangle 29"/>
            <p:cNvSpPr/>
            <p:nvPr/>
          </p:nvSpPr>
          <p:spPr>
            <a:xfrm>
              <a:off x="10042999" y="4527279"/>
              <a:ext cx="1645920" cy="502920"/>
            </a:xfrm>
            <a:prstGeom prst="rect">
              <a:avLst/>
            </a:prstGeom>
            <a:solidFill>
              <a:srgbClr val="7030A0"/>
            </a:solidFill>
            <a:ln w="9525"/>
          </p:spPr>
          <p:style>
            <a:lnRef idx="2">
              <a:schemeClr val="accent3"/>
            </a:lnRef>
            <a:fillRef idx="1">
              <a:schemeClr val="lt1"/>
            </a:fillRef>
            <a:effectRef idx="0">
              <a:schemeClr val="accent3"/>
            </a:effectRef>
            <a:fontRef idx="minor">
              <a:schemeClr val="dk1"/>
            </a:fontRef>
          </p:style>
          <p:txBody>
            <a:bodyPr rtlCol="0" anchor="ctr"/>
            <a:lstStyle/>
            <a:p>
              <a:pPr algn="ctr"/>
              <a:r>
                <a:rPr lang="en-US" sz="1400" dirty="0">
                  <a:solidFill>
                    <a:schemeClr val="bg1"/>
                  </a:solidFill>
                </a:rPr>
                <a:t>AutoSLA</a:t>
              </a:r>
            </a:p>
          </p:txBody>
        </p:sp>
        <p:sp>
          <p:nvSpPr>
            <p:cNvPr id="31" name="Rectangle 30"/>
            <p:cNvSpPr/>
            <p:nvPr/>
          </p:nvSpPr>
          <p:spPr>
            <a:xfrm>
              <a:off x="6745391" y="5012860"/>
              <a:ext cx="1648259" cy="1078992"/>
            </a:xfrm>
            <a:prstGeom prst="rect">
              <a:avLst/>
            </a:prstGeom>
            <a:noFill/>
            <a:ln w="9525" cmpd="sng">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28585" indent="-128585">
                <a:buFont typeface="Arial"/>
                <a:buChar char="•"/>
              </a:pPr>
              <a:r>
                <a:rPr lang="en-US" sz="788" dirty="0">
                  <a:solidFill>
                    <a:schemeClr val="bg1">
                      <a:lumMod val="50000"/>
                    </a:schemeClr>
                  </a:solidFill>
                </a:rPr>
                <a:t>Automated Instrumentation of key VNF Metrics</a:t>
              </a:r>
            </a:p>
            <a:p>
              <a:pPr marL="128585" indent="-128585">
                <a:buFont typeface="Arial"/>
                <a:buChar char="•"/>
              </a:pPr>
              <a:r>
                <a:rPr lang="en-US" sz="788" dirty="0">
                  <a:solidFill>
                    <a:schemeClr val="bg1">
                      <a:lumMod val="50000"/>
                    </a:schemeClr>
                  </a:solidFill>
                </a:rPr>
                <a:t>Automated In-Service VNF Service Validation</a:t>
              </a:r>
            </a:p>
          </p:txBody>
        </p:sp>
        <p:sp>
          <p:nvSpPr>
            <p:cNvPr id="32" name="Rectangle 31"/>
            <p:cNvSpPr/>
            <p:nvPr/>
          </p:nvSpPr>
          <p:spPr>
            <a:xfrm>
              <a:off x="8399513" y="5012860"/>
              <a:ext cx="1644633" cy="1078992"/>
            </a:xfrm>
            <a:prstGeom prst="rect">
              <a:avLst/>
            </a:prstGeom>
            <a:noFill/>
            <a:ln w="9525" cmpd="sng">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28585" indent="-128585">
                <a:buFont typeface="Arial"/>
                <a:buChar char="•"/>
              </a:pPr>
              <a:r>
                <a:rPr lang="en-US" sz="788" dirty="0">
                  <a:solidFill>
                    <a:schemeClr val="bg1">
                      <a:lumMod val="50000"/>
                    </a:schemeClr>
                  </a:solidFill>
                </a:rPr>
                <a:t>Validate VNF via fully automated QA Cycle</a:t>
              </a:r>
            </a:p>
            <a:p>
              <a:pPr marL="128585" indent="-128585">
                <a:buFont typeface="Arial"/>
                <a:buChar char="•"/>
              </a:pPr>
              <a:r>
                <a:rPr lang="en-US" sz="788" dirty="0">
                  <a:solidFill>
                    <a:schemeClr val="bg1">
                      <a:lumMod val="50000"/>
                    </a:schemeClr>
                  </a:solidFill>
                </a:rPr>
                <a:t>Runs on target whether virtual application or cloud</a:t>
              </a:r>
            </a:p>
          </p:txBody>
        </p:sp>
        <p:sp>
          <p:nvSpPr>
            <p:cNvPr id="33" name="Rectangle 32"/>
            <p:cNvSpPr/>
            <p:nvPr/>
          </p:nvSpPr>
          <p:spPr>
            <a:xfrm>
              <a:off x="10042999" y="5013668"/>
              <a:ext cx="1645920" cy="1077377"/>
            </a:xfrm>
            <a:prstGeom prst="rect">
              <a:avLst/>
            </a:prstGeom>
            <a:noFill/>
            <a:ln w="9525" cmpd="sng">
              <a:solidFill>
                <a:schemeClr val="accent4">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28585" indent="-128585">
                <a:buFont typeface="Arial"/>
                <a:buChar char="•"/>
              </a:pPr>
              <a:r>
                <a:rPr lang="en-US" sz="788" dirty="0">
                  <a:solidFill>
                    <a:schemeClr val="bg1">
                      <a:lumMod val="50000"/>
                    </a:schemeClr>
                  </a:solidFill>
                </a:rPr>
                <a:t>Automate measurement of key SLA metrics</a:t>
              </a:r>
            </a:p>
            <a:p>
              <a:pPr marL="128585" indent="-128585">
                <a:buFont typeface="Arial"/>
                <a:buChar char="•"/>
              </a:pPr>
              <a:r>
                <a:rPr lang="en-US" sz="788" dirty="0">
                  <a:solidFill>
                    <a:schemeClr val="bg1">
                      <a:lumMod val="50000"/>
                    </a:schemeClr>
                  </a:solidFill>
                </a:rPr>
                <a:t>Correlation with AutoIV triggered KPIs</a:t>
              </a:r>
            </a:p>
          </p:txBody>
        </p:sp>
        <p:sp>
          <p:nvSpPr>
            <p:cNvPr id="34" name="Rectangle 33"/>
            <p:cNvSpPr/>
            <p:nvPr/>
          </p:nvSpPr>
          <p:spPr>
            <a:xfrm>
              <a:off x="8398869" y="2933113"/>
              <a:ext cx="1645920" cy="502920"/>
            </a:xfrm>
            <a:prstGeom prst="rect">
              <a:avLst/>
            </a:prstGeom>
            <a:solidFill>
              <a:schemeClr val="accent2">
                <a:lumMod val="60000"/>
                <a:lumOff val="40000"/>
              </a:schemeClr>
            </a:solidFill>
            <a:ln w="952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t>AutoIT</a:t>
              </a:r>
              <a:r>
                <a:rPr lang="en-US" sz="1400" dirty="0"/>
                <a:t>-VNF</a:t>
              </a:r>
            </a:p>
          </p:txBody>
        </p:sp>
        <p:sp>
          <p:nvSpPr>
            <p:cNvPr id="35" name="Rectangle 34"/>
            <p:cNvSpPr/>
            <p:nvPr/>
          </p:nvSpPr>
          <p:spPr>
            <a:xfrm>
              <a:off x="8398869" y="3436036"/>
              <a:ext cx="1645920" cy="1078992"/>
            </a:xfrm>
            <a:prstGeom prst="rect">
              <a:avLst/>
            </a:prstGeom>
            <a:noFill/>
            <a:ln w="9525" cmpd="sng">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28585" indent="-128585">
                <a:buFont typeface="Arial"/>
                <a:buChar char="•"/>
              </a:pPr>
              <a:r>
                <a:rPr lang="en-US" sz="788" dirty="0">
                  <a:solidFill>
                    <a:srgbClr val="7F7F7F"/>
                  </a:solidFill>
                </a:rPr>
                <a:t>Automated upgrade &amp; install of VNF</a:t>
              </a:r>
            </a:p>
            <a:p>
              <a:pPr marL="128585" indent="-128585">
                <a:buFont typeface="Arial"/>
                <a:buChar char="•"/>
              </a:pPr>
              <a:r>
                <a:rPr lang="en-US" sz="788" dirty="0">
                  <a:solidFill>
                    <a:srgbClr val="7F7F7F"/>
                  </a:solidFill>
                </a:rPr>
                <a:t>Installs in customer environment</a:t>
              </a:r>
            </a:p>
            <a:p>
              <a:pPr marL="128585" indent="-128585">
                <a:buFont typeface="Arial"/>
                <a:buChar char="•"/>
              </a:pPr>
              <a:r>
                <a:rPr lang="en-US" sz="788" dirty="0">
                  <a:solidFill>
                    <a:srgbClr val="7F7F7F"/>
                  </a:solidFill>
                </a:rPr>
                <a:t>Import 3</a:t>
              </a:r>
              <a:r>
                <a:rPr lang="en-US" sz="788" baseline="30000" dirty="0">
                  <a:solidFill>
                    <a:srgbClr val="7F7F7F"/>
                  </a:solidFill>
                </a:rPr>
                <a:t>rd</a:t>
              </a:r>
              <a:r>
                <a:rPr lang="en-US" sz="788" dirty="0">
                  <a:solidFill>
                    <a:srgbClr val="7F7F7F"/>
                  </a:solidFill>
                </a:rPr>
                <a:t> Party Functions</a:t>
              </a:r>
            </a:p>
          </p:txBody>
        </p:sp>
      </p:grpSp>
      <p:sp>
        <p:nvSpPr>
          <p:cNvPr id="2" name="Oval 1"/>
          <p:cNvSpPr/>
          <p:nvPr/>
        </p:nvSpPr>
        <p:spPr>
          <a:xfrm>
            <a:off x="1733844" y="2120984"/>
            <a:ext cx="205740" cy="205740"/>
          </a:xfrm>
          <a:prstGeom prst="ellipse">
            <a:avLst/>
          </a:prstGeom>
          <a:solidFill>
            <a:schemeClr val="tx1">
              <a:lumMod val="10000"/>
              <a:lumOff val="90000"/>
            </a:schemeClr>
          </a:solid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1</a:t>
            </a:r>
          </a:p>
        </p:txBody>
      </p:sp>
      <p:sp>
        <p:nvSpPr>
          <p:cNvPr id="20" name="Oval 19"/>
          <p:cNvSpPr/>
          <p:nvPr/>
        </p:nvSpPr>
        <p:spPr>
          <a:xfrm>
            <a:off x="3440381" y="2107501"/>
            <a:ext cx="205740" cy="205740"/>
          </a:xfrm>
          <a:prstGeom prst="ellipse">
            <a:avLst/>
          </a:prstGeom>
          <a:solidFill>
            <a:schemeClr val="tx1">
              <a:lumMod val="10000"/>
              <a:lumOff val="90000"/>
            </a:schemeClr>
          </a:solid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1</a:t>
            </a:r>
          </a:p>
        </p:txBody>
      </p:sp>
      <p:sp>
        <p:nvSpPr>
          <p:cNvPr id="21" name="Oval 20"/>
          <p:cNvSpPr/>
          <p:nvPr/>
        </p:nvSpPr>
        <p:spPr>
          <a:xfrm>
            <a:off x="116717" y="2113728"/>
            <a:ext cx="205740" cy="205740"/>
          </a:xfrm>
          <a:prstGeom prst="ellipse">
            <a:avLst/>
          </a:prstGeom>
          <a:solidFill>
            <a:schemeClr val="tx1">
              <a:lumMod val="10000"/>
              <a:lumOff val="90000"/>
            </a:schemeClr>
          </a:solid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3</a:t>
            </a:r>
          </a:p>
        </p:txBody>
      </p:sp>
      <p:sp>
        <p:nvSpPr>
          <p:cNvPr id="36" name="Oval 35"/>
          <p:cNvSpPr/>
          <p:nvPr/>
        </p:nvSpPr>
        <p:spPr>
          <a:xfrm>
            <a:off x="1755997" y="817553"/>
            <a:ext cx="205740" cy="205740"/>
          </a:xfrm>
          <a:prstGeom prst="ellipse">
            <a:avLst/>
          </a:prstGeom>
          <a:solidFill>
            <a:schemeClr val="tx1">
              <a:lumMod val="10000"/>
              <a:lumOff val="90000"/>
            </a:schemeClr>
          </a:solid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2</a:t>
            </a:r>
          </a:p>
        </p:txBody>
      </p:sp>
      <p:sp>
        <p:nvSpPr>
          <p:cNvPr id="37" name="Oval 36"/>
          <p:cNvSpPr/>
          <p:nvPr/>
        </p:nvSpPr>
        <p:spPr>
          <a:xfrm>
            <a:off x="116717" y="3453225"/>
            <a:ext cx="205740" cy="205740"/>
          </a:xfrm>
          <a:prstGeom prst="ellipse">
            <a:avLst/>
          </a:prstGeom>
          <a:solidFill>
            <a:schemeClr val="tx1">
              <a:lumMod val="10000"/>
              <a:lumOff val="90000"/>
            </a:schemeClr>
          </a:solid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4</a:t>
            </a:r>
          </a:p>
        </p:txBody>
      </p:sp>
      <p:sp>
        <p:nvSpPr>
          <p:cNvPr id="38" name="Oval 37"/>
          <p:cNvSpPr/>
          <p:nvPr/>
        </p:nvSpPr>
        <p:spPr>
          <a:xfrm>
            <a:off x="1771862" y="3469442"/>
            <a:ext cx="205740" cy="205740"/>
          </a:xfrm>
          <a:prstGeom prst="ellipse">
            <a:avLst/>
          </a:prstGeom>
          <a:solidFill>
            <a:schemeClr val="tx1">
              <a:lumMod val="10000"/>
              <a:lumOff val="90000"/>
            </a:schemeClr>
          </a:solid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4</a:t>
            </a:r>
          </a:p>
        </p:txBody>
      </p:sp>
      <p:sp>
        <p:nvSpPr>
          <p:cNvPr id="39" name="Oval 38"/>
          <p:cNvSpPr/>
          <p:nvPr/>
        </p:nvSpPr>
        <p:spPr>
          <a:xfrm>
            <a:off x="3379179" y="3469442"/>
            <a:ext cx="205740" cy="205740"/>
          </a:xfrm>
          <a:prstGeom prst="ellipse">
            <a:avLst/>
          </a:prstGeom>
          <a:solidFill>
            <a:schemeClr val="tx1">
              <a:lumMod val="10000"/>
              <a:lumOff val="90000"/>
            </a:schemeClr>
          </a:solid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4</a:t>
            </a:r>
          </a:p>
        </p:txBody>
      </p:sp>
      <p:sp>
        <p:nvSpPr>
          <p:cNvPr id="40" name="Oval 39"/>
          <p:cNvSpPr/>
          <p:nvPr/>
        </p:nvSpPr>
        <p:spPr>
          <a:xfrm>
            <a:off x="5168351" y="626137"/>
            <a:ext cx="205740" cy="205740"/>
          </a:xfrm>
          <a:prstGeom prst="ellipse">
            <a:avLst/>
          </a:prstGeom>
          <a:solidFill>
            <a:schemeClr val="tx1">
              <a:lumMod val="10000"/>
              <a:lumOff val="90000"/>
            </a:schemeClr>
          </a:solid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1</a:t>
            </a:r>
            <a:endParaRPr lang="en-US" sz="2400" dirty="0">
              <a:solidFill>
                <a:schemeClr val="tx1"/>
              </a:solidFill>
            </a:endParaRPr>
          </a:p>
        </p:txBody>
      </p:sp>
      <p:sp>
        <p:nvSpPr>
          <p:cNvPr id="41" name="Oval 40"/>
          <p:cNvSpPr/>
          <p:nvPr/>
        </p:nvSpPr>
        <p:spPr>
          <a:xfrm>
            <a:off x="5168351" y="2296646"/>
            <a:ext cx="205740" cy="205740"/>
          </a:xfrm>
          <a:prstGeom prst="ellipse">
            <a:avLst/>
          </a:prstGeom>
          <a:solidFill>
            <a:schemeClr val="tx1">
              <a:lumMod val="10000"/>
              <a:lumOff val="90000"/>
            </a:schemeClr>
          </a:solid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2</a:t>
            </a:r>
            <a:endParaRPr lang="en-US" sz="2400" dirty="0">
              <a:solidFill>
                <a:schemeClr val="tx1"/>
              </a:solidFill>
            </a:endParaRPr>
          </a:p>
        </p:txBody>
      </p:sp>
      <p:sp>
        <p:nvSpPr>
          <p:cNvPr id="42" name="Oval 41"/>
          <p:cNvSpPr/>
          <p:nvPr/>
        </p:nvSpPr>
        <p:spPr>
          <a:xfrm>
            <a:off x="5172341" y="2635358"/>
            <a:ext cx="205740" cy="205740"/>
          </a:xfrm>
          <a:prstGeom prst="ellipse">
            <a:avLst/>
          </a:prstGeom>
          <a:solidFill>
            <a:schemeClr val="tx1">
              <a:lumMod val="10000"/>
              <a:lumOff val="90000"/>
            </a:schemeClr>
          </a:solid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3</a:t>
            </a:r>
            <a:endParaRPr lang="en-US" sz="2400" dirty="0">
              <a:solidFill>
                <a:schemeClr val="tx1"/>
              </a:solidFill>
            </a:endParaRPr>
          </a:p>
        </p:txBody>
      </p:sp>
      <p:sp>
        <p:nvSpPr>
          <p:cNvPr id="44" name="Oval 43"/>
          <p:cNvSpPr/>
          <p:nvPr/>
        </p:nvSpPr>
        <p:spPr>
          <a:xfrm>
            <a:off x="5168351" y="4018789"/>
            <a:ext cx="205740" cy="205740"/>
          </a:xfrm>
          <a:prstGeom prst="ellipse">
            <a:avLst/>
          </a:prstGeom>
          <a:solidFill>
            <a:schemeClr val="tx1">
              <a:lumMod val="10000"/>
              <a:lumOff val="90000"/>
            </a:schemeClr>
          </a:solidFill>
          <a:ln w="31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4</a:t>
            </a:r>
            <a:endParaRPr lang="en-US" sz="2400" dirty="0">
              <a:solidFill>
                <a:schemeClr val="tx1"/>
              </a:solidFill>
            </a:endParaRPr>
          </a:p>
        </p:txBody>
      </p:sp>
    </p:spTree>
    <p:extLst>
      <p:ext uri="{BB962C8B-B14F-4D97-AF65-F5344CB8AC3E}">
        <p14:creationId xmlns:p14="http://schemas.microsoft.com/office/powerpoint/2010/main" val="20815586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p:cNvSpPr/>
          <p:nvPr/>
        </p:nvSpPr>
        <p:spPr>
          <a:xfrm>
            <a:off x="3025839" y="1559855"/>
            <a:ext cx="3095913" cy="1584333"/>
          </a:xfrm>
          <a:prstGeom prst="rect">
            <a:avLst/>
          </a:prstGeom>
          <a:solidFill>
            <a:schemeClr val="bg1">
              <a:lumMod val="95000"/>
            </a:schemeClr>
          </a:solidFill>
          <a:ln>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80" name="Rectangle 79"/>
          <p:cNvSpPr/>
          <p:nvPr/>
        </p:nvSpPr>
        <p:spPr>
          <a:xfrm>
            <a:off x="3025839" y="1559855"/>
            <a:ext cx="3095913" cy="2804178"/>
          </a:xfrm>
          <a:prstGeom prst="rect">
            <a:avLst/>
          </a:prstGeom>
          <a:solidFill>
            <a:schemeClr val="bg1">
              <a:lumMod val="95000"/>
            </a:schemeClr>
          </a:solidFill>
          <a:ln>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82" name="TextBox 181"/>
          <p:cNvSpPr txBox="1"/>
          <p:nvPr/>
        </p:nvSpPr>
        <p:spPr>
          <a:xfrm>
            <a:off x="3020488" y="1571339"/>
            <a:ext cx="3106614" cy="276999"/>
          </a:xfrm>
          <a:prstGeom prst="rect">
            <a:avLst/>
          </a:prstGeom>
          <a:noFill/>
        </p:spPr>
        <p:txBody>
          <a:bodyPr wrap="square" rtlCol="0">
            <a:spAutoFit/>
          </a:bodyPr>
          <a:lstStyle/>
          <a:p>
            <a:pPr algn="ctr"/>
            <a:r>
              <a:rPr lang="en-US" sz="1200" b="1" dirty="0" smtClean="0">
                <a:solidFill>
                  <a:srgbClr val="8EBCDC">
                    <a:lumMod val="75000"/>
                  </a:srgbClr>
                </a:solidFill>
              </a:rPr>
              <a:t>Ultra Services Platform</a:t>
            </a:r>
            <a:endParaRPr lang="en-US" sz="1200" b="1" dirty="0">
              <a:solidFill>
                <a:srgbClr val="8EBCDC">
                  <a:lumMod val="75000"/>
                </a:srgbClr>
              </a:solidFill>
            </a:endParaRPr>
          </a:p>
        </p:txBody>
      </p:sp>
      <p:cxnSp>
        <p:nvCxnSpPr>
          <p:cNvPr id="52" name="Straight Connector 51"/>
          <p:cNvCxnSpPr/>
          <p:nvPr/>
        </p:nvCxnSpPr>
        <p:spPr>
          <a:xfrm>
            <a:off x="4573795" y="2396085"/>
            <a:ext cx="1" cy="114479"/>
          </a:xfrm>
          <a:prstGeom prst="line">
            <a:avLst/>
          </a:prstGeom>
          <a:ln w="6350" cmpd="sng">
            <a:prstDash val="dash"/>
          </a:ln>
        </p:spPr>
        <p:style>
          <a:lnRef idx="2">
            <a:schemeClr val="accent1"/>
          </a:lnRef>
          <a:fillRef idx="0">
            <a:schemeClr val="accent1"/>
          </a:fillRef>
          <a:effectRef idx="1">
            <a:schemeClr val="accent1"/>
          </a:effectRef>
          <a:fontRef idx="minor">
            <a:schemeClr val="tx1"/>
          </a:fontRef>
        </p:style>
      </p:cxnSp>
      <p:grpSp>
        <p:nvGrpSpPr>
          <p:cNvPr id="2" name="Group 1"/>
          <p:cNvGrpSpPr/>
          <p:nvPr/>
        </p:nvGrpSpPr>
        <p:grpSpPr>
          <a:xfrm>
            <a:off x="4072307" y="1886933"/>
            <a:ext cx="1002976" cy="509152"/>
            <a:chOff x="4126104" y="1886933"/>
            <a:chExt cx="1002976" cy="509152"/>
          </a:xfrm>
        </p:grpSpPr>
        <p:sp>
          <p:nvSpPr>
            <p:cNvPr id="51" name="TextBox 50"/>
            <p:cNvSpPr txBox="1"/>
            <p:nvPr/>
          </p:nvSpPr>
          <p:spPr>
            <a:xfrm>
              <a:off x="4126104" y="1886933"/>
              <a:ext cx="1002976" cy="509152"/>
            </a:xfrm>
            <a:prstGeom prst="rect">
              <a:avLst/>
            </a:prstGeom>
            <a:solidFill>
              <a:schemeClr val="bg1"/>
            </a:solidFill>
            <a:ln>
              <a:solidFill>
                <a:srgbClr val="4F81BD"/>
              </a:solidFill>
            </a:ln>
          </p:spPr>
          <p:txBody>
            <a:bodyPr wrap="none" tIns="18288" rtlCol="0" anchor="t">
              <a:noAutofit/>
            </a:bodyPr>
            <a:lstStyle>
              <a:defPPr>
                <a:defRPr lang="en-US"/>
              </a:defPPr>
              <a:lvl1pPr algn="ctr">
                <a:defRPr sz="700" b="1"/>
              </a:lvl1pPr>
            </a:lstStyle>
            <a:p>
              <a:r>
                <a:rPr lang="en-US" sz="800" dirty="0" smtClean="0">
                  <a:solidFill>
                    <a:srgbClr val="676767"/>
                  </a:solidFill>
                </a:rPr>
                <a:t>Management Plane</a:t>
              </a:r>
              <a:endParaRPr lang="en-US" sz="800" dirty="0">
                <a:solidFill>
                  <a:srgbClr val="676767"/>
                </a:solidFill>
              </a:endParaRPr>
            </a:p>
          </p:txBody>
        </p:sp>
        <p:sp>
          <p:nvSpPr>
            <p:cNvPr id="88" name="TextBox 87"/>
            <p:cNvSpPr txBox="1"/>
            <p:nvPr/>
          </p:nvSpPr>
          <p:spPr>
            <a:xfrm>
              <a:off x="4208817" y="2070234"/>
              <a:ext cx="366671" cy="273538"/>
            </a:xfrm>
            <a:prstGeom prst="rect">
              <a:avLst/>
            </a:prstGeom>
            <a:solidFill>
              <a:schemeClr val="bg1"/>
            </a:solidFill>
            <a:ln>
              <a:solidFill>
                <a:srgbClr val="4F81BD"/>
              </a:solidFill>
            </a:ln>
          </p:spPr>
          <p:txBody>
            <a:bodyPr wrap="square" rtlCol="0" anchor="ctr">
              <a:noAutofit/>
            </a:bodyPr>
            <a:lstStyle>
              <a:defPPr>
                <a:defRPr lang="en-US"/>
              </a:defPPr>
              <a:lvl1pPr algn="ctr">
                <a:defRPr sz="700" b="1"/>
              </a:lvl1pPr>
            </a:lstStyle>
            <a:p>
              <a:r>
                <a:rPr lang="en-US" b="0" dirty="0" smtClean="0">
                  <a:solidFill>
                    <a:srgbClr val="676767"/>
                  </a:solidFill>
                </a:rPr>
                <a:t>VM</a:t>
              </a:r>
              <a:endParaRPr lang="en-US" b="0" dirty="0">
                <a:solidFill>
                  <a:srgbClr val="676767"/>
                </a:solidFill>
              </a:endParaRPr>
            </a:p>
          </p:txBody>
        </p:sp>
        <p:sp>
          <p:nvSpPr>
            <p:cNvPr id="89" name="TextBox 88"/>
            <p:cNvSpPr txBox="1"/>
            <p:nvPr/>
          </p:nvSpPr>
          <p:spPr>
            <a:xfrm>
              <a:off x="4669273" y="2070234"/>
              <a:ext cx="366671" cy="273538"/>
            </a:xfrm>
            <a:prstGeom prst="rect">
              <a:avLst/>
            </a:prstGeom>
            <a:solidFill>
              <a:schemeClr val="bg1"/>
            </a:solidFill>
            <a:ln>
              <a:solidFill>
                <a:srgbClr val="4F81BD"/>
              </a:solidFill>
            </a:ln>
          </p:spPr>
          <p:txBody>
            <a:bodyPr wrap="square" rtlCol="0" anchor="ctr">
              <a:noAutofit/>
            </a:bodyPr>
            <a:lstStyle>
              <a:defPPr>
                <a:defRPr lang="en-US"/>
              </a:defPPr>
              <a:lvl1pPr algn="ctr">
                <a:defRPr sz="700" b="1"/>
              </a:lvl1pPr>
            </a:lstStyle>
            <a:p>
              <a:r>
                <a:rPr lang="en-US" b="0" dirty="0" smtClean="0">
                  <a:solidFill>
                    <a:srgbClr val="676767"/>
                  </a:solidFill>
                </a:rPr>
                <a:t>VM</a:t>
              </a:r>
              <a:endParaRPr lang="en-US" b="0" dirty="0">
                <a:solidFill>
                  <a:srgbClr val="676767"/>
                </a:solidFill>
              </a:endParaRPr>
            </a:p>
          </p:txBody>
        </p:sp>
      </p:grpSp>
      <p:grpSp>
        <p:nvGrpSpPr>
          <p:cNvPr id="4" name="Group 3"/>
          <p:cNvGrpSpPr/>
          <p:nvPr/>
        </p:nvGrpSpPr>
        <p:grpSpPr>
          <a:xfrm>
            <a:off x="3654352" y="2510564"/>
            <a:ext cx="1838887" cy="509152"/>
            <a:chOff x="3708149" y="2510564"/>
            <a:chExt cx="1838887" cy="509152"/>
          </a:xfrm>
        </p:grpSpPr>
        <p:sp>
          <p:nvSpPr>
            <p:cNvPr id="64" name="TextBox 63"/>
            <p:cNvSpPr txBox="1"/>
            <p:nvPr/>
          </p:nvSpPr>
          <p:spPr>
            <a:xfrm>
              <a:off x="3708149" y="2510564"/>
              <a:ext cx="1838887" cy="509152"/>
            </a:xfrm>
            <a:prstGeom prst="rect">
              <a:avLst/>
            </a:prstGeom>
            <a:solidFill>
              <a:schemeClr val="bg1"/>
            </a:solidFill>
            <a:ln>
              <a:solidFill>
                <a:srgbClr val="4F81BD"/>
              </a:solidFill>
            </a:ln>
          </p:spPr>
          <p:txBody>
            <a:bodyPr wrap="square" tIns="18288" rtlCol="0" anchor="t">
              <a:noAutofit/>
            </a:bodyPr>
            <a:lstStyle>
              <a:defPPr>
                <a:defRPr lang="en-US"/>
              </a:defPPr>
              <a:lvl1pPr algn="ctr">
                <a:defRPr sz="700" b="1"/>
              </a:lvl1pPr>
            </a:lstStyle>
            <a:p>
              <a:r>
                <a:rPr lang="en-US" sz="800" dirty="0" smtClean="0">
                  <a:solidFill>
                    <a:srgbClr val="676767"/>
                  </a:solidFill>
                </a:rPr>
                <a:t>Control Plane</a:t>
              </a:r>
              <a:endParaRPr lang="en-US" sz="800" dirty="0">
                <a:solidFill>
                  <a:srgbClr val="676767"/>
                </a:solidFill>
              </a:endParaRPr>
            </a:p>
          </p:txBody>
        </p:sp>
        <p:sp>
          <p:nvSpPr>
            <p:cNvPr id="93" name="TextBox 92"/>
            <p:cNvSpPr txBox="1"/>
            <p:nvPr/>
          </p:nvSpPr>
          <p:spPr>
            <a:xfrm>
              <a:off x="3809413" y="2675342"/>
              <a:ext cx="366671" cy="273538"/>
            </a:xfrm>
            <a:prstGeom prst="rect">
              <a:avLst/>
            </a:prstGeom>
            <a:solidFill>
              <a:schemeClr val="bg1"/>
            </a:solidFill>
            <a:ln>
              <a:solidFill>
                <a:srgbClr val="4F81BD"/>
              </a:solidFill>
            </a:ln>
          </p:spPr>
          <p:txBody>
            <a:bodyPr wrap="square" rtlCol="0" anchor="ctr">
              <a:noAutofit/>
            </a:bodyPr>
            <a:lstStyle>
              <a:defPPr>
                <a:defRPr lang="en-US"/>
              </a:defPPr>
              <a:lvl1pPr algn="ctr">
                <a:defRPr sz="700" b="1"/>
              </a:lvl1pPr>
            </a:lstStyle>
            <a:p>
              <a:r>
                <a:rPr lang="en-US" b="0" dirty="0" smtClean="0">
                  <a:solidFill>
                    <a:srgbClr val="676767"/>
                  </a:solidFill>
                </a:rPr>
                <a:t>VM</a:t>
              </a:r>
              <a:endParaRPr lang="en-US" b="0" dirty="0">
                <a:solidFill>
                  <a:srgbClr val="676767"/>
                </a:solidFill>
              </a:endParaRPr>
            </a:p>
          </p:txBody>
        </p:sp>
        <p:sp>
          <p:nvSpPr>
            <p:cNvPr id="94" name="TextBox 93"/>
            <p:cNvSpPr txBox="1"/>
            <p:nvPr/>
          </p:nvSpPr>
          <p:spPr>
            <a:xfrm>
              <a:off x="5090076" y="2675342"/>
              <a:ext cx="366671" cy="273538"/>
            </a:xfrm>
            <a:prstGeom prst="rect">
              <a:avLst/>
            </a:prstGeom>
            <a:solidFill>
              <a:schemeClr val="bg1"/>
            </a:solidFill>
            <a:ln>
              <a:solidFill>
                <a:srgbClr val="4F81BD"/>
              </a:solidFill>
            </a:ln>
          </p:spPr>
          <p:txBody>
            <a:bodyPr wrap="square" rtlCol="0" anchor="ctr">
              <a:noAutofit/>
            </a:bodyPr>
            <a:lstStyle>
              <a:defPPr>
                <a:defRPr lang="en-US"/>
              </a:defPPr>
              <a:lvl1pPr algn="ctr">
                <a:defRPr sz="700" b="1"/>
              </a:lvl1pPr>
            </a:lstStyle>
            <a:p>
              <a:r>
                <a:rPr lang="en-US" b="0" dirty="0" smtClean="0">
                  <a:solidFill>
                    <a:srgbClr val="676767"/>
                  </a:solidFill>
                </a:rPr>
                <a:t>VM</a:t>
              </a:r>
              <a:endParaRPr lang="en-US" b="0" dirty="0">
                <a:solidFill>
                  <a:srgbClr val="676767"/>
                </a:solidFill>
              </a:endParaRPr>
            </a:p>
          </p:txBody>
        </p:sp>
        <p:sp>
          <p:nvSpPr>
            <p:cNvPr id="72" name="Oval 71"/>
            <p:cNvSpPr/>
            <p:nvPr/>
          </p:nvSpPr>
          <p:spPr>
            <a:xfrm>
              <a:off x="4370293" y="2809094"/>
              <a:ext cx="45719" cy="45719"/>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96" name="Oval 95"/>
            <p:cNvSpPr/>
            <p:nvPr/>
          </p:nvSpPr>
          <p:spPr>
            <a:xfrm>
              <a:off x="4610221" y="2809094"/>
              <a:ext cx="45719" cy="45719"/>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97" name="Oval 96"/>
            <p:cNvSpPr/>
            <p:nvPr/>
          </p:nvSpPr>
          <p:spPr>
            <a:xfrm>
              <a:off x="4850149" y="2809094"/>
              <a:ext cx="45719" cy="45719"/>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grpSp>
      <p:grpSp>
        <p:nvGrpSpPr>
          <p:cNvPr id="7" name="Group 6"/>
          <p:cNvGrpSpPr/>
          <p:nvPr/>
        </p:nvGrpSpPr>
        <p:grpSpPr>
          <a:xfrm>
            <a:off x="1938889" y="3019716"/>
            <a:ext cx="5601896" cy="1202200"/>
            <a:chOff x="1938889" y="3019716"/>
            <a:chExt cx="5601896" cy="1202200"/>
          </a:xfrm>
        </p:grpSpPr>
        <p:cxnSp>
          <p:nvCxnSpPr>
            <p:cNvPr id="139" name="Straight Connector 138"/>
            <p:cNvCxnSpPr>
              <a:stCxn id="120" idx="3"/>
              <a:endCxn id="141" idx="1"/>
            </p:cNvCxnSpPr>
            <p:nvPr/>
          </p:nvCxnSpPr>
          <p:spPr>
            <a:xfrm>
              <a:off x="5493239" y="3388771"/>
              <a:ext cx="1216234" cy="761"/>
            </a:xfrm>
            <a:prstGeom prst="line">
              <a:avLst/>
            </a:prstGeom>
            <a:ln w="6350" cmpd="sng">
              <a:prstDash val="solid"/>
            </a:ln>
          </p:spPr>
          <p:style>
            <a:lnRef idx="2">
              <a:schemeClr val="accent1"/>
            </a:lnRef>
            <a:fillRef idx="0">
              <a:schemeClr val="accent1"/>
            </a:fillRef>
            <a:effectRef idx="1">
              <a:schemeClr val="accent1"/>
            </a:effectRef>
            <a:fontRef idx="minor">
              <a:schemeClr val="tx1"/>
            </a:fontRef>
          </p:style>
        </p:cxnSp>
        <p:pic>
          <p:nvPicPr>
            <p:cNvPr id="141" name="Picture 140"/>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709473" y="3131825"/>
              <a:ext cx="831312" cy="515414"/>
            </a:xfrm>
            <a:prstGeom prst="rect">
              <a:avLst/>
            </a:prstGeom>
          </p:spPr>
        </p:pic>
        <p:pic>
          <p:nvPicPr>
            <p:cNvPr id="156" name="Picture 155"/>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938889" y="3132334"/>
              <a:ext cx="514642" cy="514642"/>
            </a:xfrm>
            <a:prstGeom prst="rect">
              <a:avLst/>
            </a:prstGeom>
          </p:spPr>
        </p:pic>
        <p:grpSp>
          <p:nvGrpSpPr>
            <p:cNvPr id="6" name="Group 5"/>
            <p:cNvGrpSpPr/>
            <p:nvPr/>
          </p:nvGrpSpPr>
          <p:grpSpPr>
            <a:xfrm>
              <a:off x="3221603" y="3633310"/>
              <a:ext cx="2704384" cy="588606"/>
              <a:chOff x="3275400" y="3633310"/>
              <a:chExt cx="2704384" cy="588606"/>
            </a:xfrm>
          </p:grpSpPr>
          <p:cxnSp>
            <p:nvCxnSpPr>
              <p:cNvPr id="160" name="Straight Connector 159"/>
              <p:cNvCxnSpPr>
                <a:stCxn id="120" idx="2"/>
                <a:endCxn id="165" idx="0"/>
              </p:cNvCxnSpPr>
              <p:nvPr/>
            </p:nvCxnSpPr>
            <p:spPr>
              <a:xfrm flipH="1">
                <a:off x="4627592" y="3643347"/>
                <a:ext cx="1" cy="270792"/>
              </a:xfrm>
              <a:prstGeom prst="line">
                <a:avLst/>
              </a:prstGeom>
              <a:ln w="6350" cmpd="sng">
                <a:prstDash val="solid"/>
              </a:ln>
            </p:spPr>
            <p:style>
              <a:lnRef idx="2">
                <a:schemeClr val="accent1"/>
              </a:lnRef>
              <a:fillRef idx="0">
                <a:schemeClr val="accent1"/>
              </a:fillRef>
              <a:effectRef idx="1">
                <a:schemeClr val="accent1"/>
              </a:effectRef>
              <a:fontRef idx="minor">
                <a:schemeClr val="tx1"/>
              </a:fontRef>
            </p:style>
          </p:cxnSp>
          <p:sp>
            <p:nvSpPr>
              <p:cNvPr id="163" name="Freeform 162"/>
              <p:cNvSpPr/>
              <p:nvPr/>
            </p:nvSpPr>
            <p:spPr>
              <a:xfrm>
                <a:off x="3690823" y="3633310"/>
                <a:ext cx="699564" cy="279879"/>
              </a:xfrm>
              <a:custGeom>
                <a:avLst/>
                <a:gdLst>
                  <a:gd name="connsiteX0" fmla="*/ 851308 w 851308"/>
                  <a:gd name="connsiteY0" fmla="*/ 0 h 153520"/>
                  <a:gd name="connsiteX1" fmla="*/ 851308 w 851308"/>
                  <a:gd name="connsiteY1" fmla="*/ 79086 h 153520"/>
                  <a:gd name="connsiteX2" fmla="*/ 4652 w 851308"/>
                  <a:gd name="connsiteY2" fmla="*/ 79086 h 153520"/>
                  <a:gd name="connsiteX3" fmla="*/ 0 w 851308"/>
                  <a:gd name="connsiteY3" fmla="*/ 153520 h 153520"/>
                  <a:gd name="connsiteX0" fmla="*/ 848133 w 848133"/>
                  <a:gd name="connsiteY0" fmla="*/ 0 h 169395"/>
                  <a:gd name="connsiteX1" fmla="*/ 848133 w 848133"/>
                  <a:gd name="connsiteY1" fmla="*/ 79086 h 169395"/>
                  <a:gd name="connsiteX2" fmla="*/ 1477 w 848133"/>
                  <a:gd name="connsiteY2" fmla="*/ 79086 h 169395"/>
                  <a:gd name="connsiteX3" fmla="*/ 0 w 848133"/>
                  <a:gd name="connsiteY3" fmla="*/ 169395 h 169395"/>
                </a:gdLst>
                <a:ahLst/>
                <a:cxnLst>
                  <a:cxn ang="0">
                    <a:pos x="connsiteX0" y="connsiteY0"/>
                  </a:cxn>
                  <a:cxn ang="0">
                    <a:pos x="connsiteX1" y="connsiteY1"/>
                  </a:cxn>
                  <a:cxn ang="0">
                    <a:pos x="connsiteX2" y="connsiteY2"/>
                  </a:cxn>
                  <a:cxn ang="0">
                    <a:pos x="connsiteX3" y="connsiteY3"/>
                  </a:cxn>
                </a:cxnLst>
                <a:rect l="l" t="t" r="r" b="b"/>
                <a:pathLst>
                  <a:path w="848133" h="169395">
                    <a:moveTo>
                      <a:pt x="848133" y="0"/>
                    </a:moveTo>
                    <a:lnTo>
                      <a:pt x="848133" y="79086"/>
                    </a:lnTo>
                    <a:lnTo>
                      <a:pt x="1477" y="79086"/>
                    </a:lnTo>
                    <a:cubicBezTo>
                      <a:pt x="985" y="109189"/>
                      <a:pt x="492" y="139292"/>
                      <a:pt x="0" y="169395"/>
                    </a:cubicBezTo>
                  </a:path>
                </a:pathLst>
              </a:custGeom>
              <a:ln w="6350" cmpd="sng">
                <a:prstDash val="soli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solidFill>
                    <a:srgbClr val="676767"/>
                  </a:solidFill>
                </a:endParaRPr>
              </a:p>
            </p:txBody>
          </p:sp>
          <p:sp>
            <p:nvSpPr>
              <p:cNvPr id="164" name="Freeform 163"/>
              <p:cNvSpPr/>
              <p:nvPr/>
            </p:nvSpPr>
            <p:spPr>
              <a:xfrm flipH="1">
                <a:off x="4865821" y="3646336"/>
                <a:ext cx="696965" cy="265901"/>
              </a:xfrm>
              <a:custGeom>
                <a:avLst/>
                <a:gdLst>
                  <a:gd name="connsiteX0" fmla="*/ 851308 w 851308"/>
                  <a:gd name="connsiteY0" fmla="*/ 0 h 153520"/>
                  <a:gd name="connsiteX1" fmla="*/ 851308 w 851308"/>
                  <a:gd name="connsiteY1" fmla="*/ 79086 h 153520"/>
                  <a:gd name="connsiteX2" fmla="*/ 4652 w 851308"/>
                  <a:gd name="connsiteY2" fmla="*/ 79086 h 153520"/>
                  <a:gd name="connsiteX3" fmla="*/ 0 w 851308"/>
                  <a:gd name="connsiteY3" fmla="*/ 153520 h 153520"/>
                  <a:gd name="connsiteX0" fmla="*/ 848133 w 848133"/>
                  <a:gd name="connsiteY0" fmla="*/ 0 h 169395"/>
                  <a:gd name="connsiteX1" fmla="*/ 848133 w 848133"/>
                  <a:gd name="connsiteY1" fmla="*/ 79086 h 169395"/>
                  <a:gd name="connsiteX2" fmla="*/ 1477 w 848133"/>
                  <a:gd name="connsiteY2" fmla="*/ 79086 h 169395"/>
                  <a:gd name="connsiteX3" fmla="*/ 0 w 848133"/>
                  <a:gd name="connsiteY3" fmla="*/ 169395 h 169395"/>
                </a:gdLst>
                <a:ahLst/>
                <a:cxnLst>
                  <a:cxn ang="0">
                    <a:pos x="connsiteX0" y="connsiteY0"/>
                  </a:cxn>
                  <a:cxn ang="0">
                    <a:pos x="connsiteX1" y="connsiteY1"/>
                  </a:cxn>
                  <a:cxn ang="0">
                    <a:pos x="connsiteX2" y="connsiteY2"/>
                  </a:cxn>
                  <a:cxn ang="0">
                    <a:pos x="connsiteX3" y="connsiteY3"/>
                  </a:cxn>
                </a:cxnLst>
                <a:rect l="l" t="t" r="r" b="b"/>
                <a:pathLst>
                  <a:path w="848133" h="169395">
                    <a:moveTo>
                      <a:pt x="848133" y="0"/>
                    </a:moveTo>
                    <a:lnTo>
                      <a:pt x="848133" y="79086"/>
                    </a:lnTo>
                    <a:lnTo>
                      <a:pt x="1477" y="79086"/>
                    </a:lnTo>
                    <a:cubicBezTo>
                      <a:pt x="985" y="109189"/>
                      <a:pt x="492" y="139292"/>
                      <a:pt x="0" y="169395"/>
                    </a:cubicBezTo>
                  </a:path>
                </a:pathLst>
              </a:custGeom>
              <a:ln w="6350" cmpd="sng">
                <a:prstDash val="soli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solidFill>
                    <a:srgbClr val="676767"/>
                  </a:solidFill>
                </a:endParaRPr>
              </a:p>
            </p:txBody>
          </p:sp>
          <p:sp>
            <p:nvSpPr>
              <p:cNvPr id="165" name="TextBox 164"/>
              <p:cNvSpPr txBox="1"/>
              <p:nvPr/>
            </p:nvSpPr>
            <p:spPr>
              <a:xfrm>
                <a:off x="4208373" y="3914139"/>
                <a:ext cx="838437" cy="307777"/>
              </a:xfrm>
              <a:prstGeom prst="rect">
                <a:avLst/>
              </a:prstGeom>
              <a:solidFill>
                <a:schemeClr val="bg1"/>
              </a:solidFill>
              <a:ln>
                <a:solidFill>
                  <a:srgbClr val="4F81BD"/>
                </a:solidFill>
              </a:ln>
            </p:spPr>
            <p:txBody>
              <a:bodyPr wrap="square" rtlCol="0" anchor="ctr">
                <a:noAutofit/>
              </a:bodyPr>
              <a:lstStyle>
                <a:defPPr>
                  <a:defRPr lang="en-US"/>
                </a:defPPr>
                <a:lvl1pPr algn="ctr">
                  <a:defRPr sz="700" b="1"/>
                </a:lvl1pPr>
              </a:lstStyle>
              <a:p>
                <a:r>
                  <a:rPr lang="en-US" sz="800" b="0" dirty="0">
                    <a:solidFill>
                      <a:srgbClr val="676767"/>
                    </a:solidFill>
                  </a:rPr>
                  <a:t>Service</a:t>
                </a:r>
              </a:p>
              <a:p>
                <a:r>
                  <a:rPr lang="en-US" sz="800" b="0" dirty="0">
                    <a:solidFill>
                      <a:srgbClr val="676767"/>
                    </a:solidFill>
                  </a:rPr>
                  <a:t>Component</a:t>
                </a:r>
              </a:p>
            </p:txBody>
          </p:sp>
          <p:sp>
            <p:nvSpPr>
              <p:cNvPr id="166" name="TextBox 165"/>
              <p:cNvSpPr txBox="1"/>
              <p:nvPr/>
            </p:nvSpPr>
            <p:spPr>
              <a:xfrm>
                <a:off x="3275400" y="3914139"/>
                <a:ext cx="838437" cy="307777"/>
              </a:xfrm>
              <a:prstGeom prst="rect">
                <a:avLst/>
              </a:prstGeom>
              <a:solidFill>
                <a:schemeClr val="bg1"/>
              </a:solidFill>
              <a:ln>
                <a:solidFill>
                  <a:srgbClr val="4F81BD"/>
                </a:solidFill>
              </a:ln>
            </p:spPr>
            <p:txBody>
              <a:bodyPr wrap="square" rtlCol="0" anchor="ctr">
                <a:noAutofit/>
              </a:bodyPr>
              <a:lstStyle>
                <a:defPPr>
                  <a:defRPr lang="en-US"/>
                </a:defPPr>
                <a:lvl1pPr algn="ctr">
                  <a:defRPr sz="700" b="1"/>
                </a:lvl1pPr>
              </a:lstStyle>
              <a:p>
                <a:r>
                  <a:rPr lang="en-US" sz="800" b="0" dirty="0" smtClean="0">
                    <a:solidFill>
                      <a:srgbClr val="676767"/>
                    </a:solidFill>
                  </a:rPr>
                  <a:t>Service</a:t>
                </a:r>
              </a:p>
              <a:p>
                <a:r>
                  <a:rPr lang="en-US" sz="800" b="0" dirty="0" smtClean="0">
                    <a:solidFill>
                      <a:srgbClr val="676767"/>
                    </a:solidFill>
                  </a:rPr>
                  <a:t>Component</a:t>
                </a:r>
                <a:endParaRPr lang="en-US" sz="800" b="0" dirty="0">
                  <a:solidFill>
                    <a:srgbClr val="676767"/>
                  </a:solidFill>
                </a:endParaRPr>
              </a:p>
            </p:txBody>
          </p:sp>
          <p:sp>
            <p:nvSpPr>
              <p:cNvPr id="167" name="TextBox 166"/>
              <p:cNvSpPr txBox="1"/>
              <p:nvPr/>
            </p:nvSpPr>
            <p:spPr>
              <a:xfrm>
                <a:off x="5141347" y="3914139"/>
                <a:ext cx="838437" cy="307777"/>
              </a:xfrm>
              <a:prstGeom prst="rect">
                <a:avLst/>
              </a:prstGeom>
              <a:solidFill>
                <a:schemeClr val="bg1"/>
              </a:solidFill>
              <a:ln>
                <a:solidFill>
                  <a:srgbClr val="4F81BD"/>
                </a:solidFill>
              </a:ln>
            </p:spPr>
            <p:txBody>
              <a:bodyPr wrap="square" rtlCol="0" anchor="ctr">
                <a:noAutofit/>
              </a:bodyPr>
              <a:lstStyle>
                <a:defPPr>
                  <a:defRPr lang="en-US"/>
                </a:defPPr>
                <a:lvl1pPr algn="ctr">
                  <a:defRPr sz="700" b="1"/>
                </a:lvl1pPr>
              </a:lstStyle>
              <a:p>
                <a:r>
                  <a:rPr lang="en-US" sz="800" b="0" dirty="0">
                    <a:solidFill>
                      <a:srgbClr val="676767"/>
                    </a:solidFill>
                  </a:rPr>
                  <a:t>Service</a:t>
                </a:r>
              </a:p>
              <a:p>
                <a:r>
                  <a:rPr lang="en-US" sz="800" b="0" dirty="0">
                    <a:solidFill>
                      <a:srgbClr val="676767"/>
                    </a:solidFill>
                  </a:rPr>
                  <a:t>Component</a:t>
                </a:r>
              </a:p>
            </p:txBody>
          </p:sp>
        </p:grpSp>
        <p:cxnSp>
          <p:nvCxnSpPr>
            <p:cNvPr id="70" name="Straight Connector 69"/>
            <p:cNvCxnSpPr>
              <a:stCxn id="120" idx="1"/>
              <a:endCxn id="156" idx="3"/>
            </p:cNvCxnSpPr>
            <p:nvPr/>
          </p:nvCxnSpPr>
          <p:spPr>
            <a:xfrm flipH="1">
              <a:off x="2453531" y="3388771"/>
              <a:ext cx="1200821" cy="884"/>
            </a:xfrm>
            <a:prstGeom prst="line">
              <a:avLst/>
            </a:prstGeom>
            <a:ln w="6350" cmpd="sng">
              <a:prstDash val="solid"/>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p:nvPr/>
          </p:nvCxnSpPr>
          <p:spPr>
            <a:xfrm>
              <a:off x="4573795" y="3019716"/>
              <a:ext cx="0" cy="114479"/>
            </a:xfrm>
            <a:prstGeom prst="line">
              <a:avLst/>
            </a:prstGeom>
            <a:ln w="6350" cmpd="sng">
              <a:prstDash val="dash"/>
            </a:ln>
          </p:spPr>
          <p:style>
            <a:lnRef idx="2">
              <a:schemeClr val="accent1"/>
            </a:lnRef>
            <a:fillRef idx="0">
              <a:schemeClr val="accent1"/>
            </a:fillRef>
            <a:effectRef idx="1">
              <a:schemeClr val="accent1"/>
            </a:effectRef>
            <a:fontRef idx="minor">
              <a:schemeClr val="tx1"/>
            </a:fontRef>
          </p:style>
        </p:cxnSp>
        <p:grpSp>
          <p:nvGrpSpPr>
            <p:cNvPr id="5" name="Group 4"/>
            <p:cNvGrpSpPr/>
            <p:nvPr/>
          </p:nvGrpSpPr>
          <p:grpSpPr>
            <a:xfrm>
              <a:off x="3654352" y="3134195"/>
              <a:ext cx="1838887" cy="509152"/>
              <a:chOff x="3708149" y="3134195"/>
              <a:chExt cx="1838887" cy="509152"/>
            </a:xfrm>
          </p:grpSpPr>
          <p:sp>
            <p:nvSpPr>
              <p:cNvPr id="120" name="TextBox 119"/>
              <p:cNvSpPr txBox="1"/>
              <p:nvPr/>
            </p:nvSpPr>
            <p:spPr>
              <a:xfrm>
                <a:off x="3708149" y="3134195"/>
                <a:ext cx="1838887" cy="509152"/>
              </a:xfrm>
              <a:prstGeom prst="rect">
                <a:avLst/>
              </a:prstGeom>
              <a:solidFill>
                <a:schemeClr val="bg1"/>
              </a:solidFill>
              <a:ln>
                <a:solidFill>
                  <a:srgbClr val="4F81BD"/>
                </a:solidFill>
              </a:ln>
            </p:spPr>
            <p:txBody>
              <a:bodyPr wrap="square" tIns="18288" rtlCol="0" anchor="t">
                <a:noAutofit/>
              </a:bodyPr>
              <a:lstStyle>
                <a:defPPr>
                  <a:defRPr lang="en-US"/>
                </a:defPPr>
                <a:lvl1pPr algn="ctr">
                  <a:defRPr sz="700" b="1"/>
                </a:lvl1pPr>
              </a:lstStyle>
              <a:p>
                <a:r>
                  <a:rPr lang="en-US" sz="800" dirty="0" smtClean="0">
                    <a:solidFill>
                      <a:srgbClr val="676767"/>
                    </a:solidFill>
                  </a:rPr>
                  <a:t>User Plane</a:t>
                </a:r>
                <a:endParaRPr lang="en-US" sz="800" dirty="0">
                  <a:solidFill>
                    <a:srgbClr val="676767"/>
                  </a:solidFill>
                </a:endParaRPr>
              </a:p>
            </p:txBody>
          </p:sp>
          <p:sp>
            <p:nvSpPr>
              <p:cNvPr id="121" name="TextBox 120"/>
              <p:cNvSpPr txBox="1"/>
              <p:nvPr/>
            </p:nvSpPr>
            <p:spPr>
              <a:xfrm>
                <a:off x="3809413" y="3298973"/>
                <a:ext cx="366671" cy="273538"/>
              </a:xfrm>
              <a:prstGeom prst="rect">
                <a:avLst/>
              </a:prstGeom>
              <a:solidFill>
                <a:schemeClr val="bg1"/>
              </a:solidFill>
              <a:ln>
                <a:solidFill>
                  <a:srgbClr val="4F81BD"/>
                </a:solidFill>
              </a:ln>
            </p:spPr>
            <p:txBody>
              <a:bodyPr wrap="square" rtlCol="0" anchor="ctr">
                <a:noAutofit/>
              </a:bodyPr>
              <a:lstStyle>
                <a:defPPr>
                  <a:defRPr lang="en-US"/>
                </a:defPPr>
                <a:lvl1pPr algn="ctr">
                  <a:defRPr sz="700" b="1"/>
                </a:lvl1pPr>
              </a:lstStyle>
              <a:p>
                <a:r>
                  <a:rPr lang="en-US" b="0" dirty="0" smtClean="0">
                    <a:solidFill>
                      <a:srgbClr val="676767"/>
                    </a:solidFill>
                  </a:rPr>
                  <a:t>VM</a:t>
                </a:r>
                <a:endParaRPr lang="en-US" b="0" dirty="0">
                  <a:solidFill>
                    <a:srgbClr val="676767"/>
                  </a:solidFill>
                </a:endParaRPr>
              </a:p>
            </p:txBody>
          </p:sp>
          <p:sp>
            <p:nvSpPr>
              <p:cNvPr id="122" name="TextBox 121"/>
              <p:cNvSpPr txBox="1"/>
              <p:nvPr/>
            </p:nvSpPr>
            <p:spPr>
              <a:xfrm>
                <a:off x="5090076" y="3298973"/>
                <a:ext cx="366671" cy="273538"/>
              </a:xfrm>
              <a:prstGeom prst="rect">
                <a:avLst/>
              </a:prstGeom>
              <a:solidFill>
                <a:schemeClr val="bg1"/>
              </a:solidFill>
              <a:ln>
                <a:solidFill>
                  <a:srgbClr val="4F81BD"/>
                </a:solidFill>
              </a:ln>
            </p:spPr>
            <p:txBody>
              <a:bodyPr wrap="square" rtlCol="0" anchor="ctr">
                <a:noAutofit/>
              </a:bodyPr>
              <a:lstStyle>
                <a:defPPr>
                  <a:defRPr lang="en-US"/>
                </a:defPPr>
                <a:lvl1pPr algn="ctr">
                  <a:defRPr sz="700" b="1"/>
                </a:lvl1pPr>
              </a:lstStyle>
              <a:p>
                <a:r>
                  <a:rPr lang="en-US" b="0" dirty="0" smtClean="0">
                    <a:solidFill>
                      <a:srgbClr val="676767"/>
                    </a:solidFill>
                  </a:rPr>
                  <a:t>VM</a:t>
                </a:r>
                <a:endParaRPr lang="en-US" b="0" dirty="0">
                  <a:solidFill>
                    <a:srgbClr val="676767"/>
                  </a:solidFill>
                </a:endParaRPr>
              </a:p>
            </p:txBody>
          </p:sp>
          <p:sp>
            <p:nvSpPr>
              <p:cNvPr id="123" name="Oval 122"/>
              <p:cNvSpPr/>
              <p:nvPr/>
            </p:nvSpPr>
            <p:spPr>
              <a:xfrm>
                <a:off x="4370293" y="3432725"/>
                <a:ext cx="45719" cy="45719"/>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124" name="Oval 123"/>
              <p:cNvSpPr/>
              <p:nvPr/>
            </p:nvSpPr>
            <p:spPr>
              <a:xfrm>
                <a:off x="4610221" y="3432725"/>
                <a:ext cx="45719" cy="45719"/>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125" name="Oval 124"/>
              <p:cNvSpPr/>
              <p:nvPr/>
            </p:nvSpPr>
            <p:spPr>
              <a:xfrm>
                <a:off x="4850149" y="3432725"/>
                <a:ext cx="45719" cy="45719"/>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grpSp>
      </p:grpSp>
      <p:sp>
        <p:nvSpPr>
          <p:cNvPr id="32" name="TextBox 31"/>
          <p:cNvSpPr txBox="1"/>
          <p:nvPr/>
        </p:nvSpPr>
        <p:spPr>
          <a:xfrm>
            <a:off x="3799384" y="1312014"/>
            <a:ext cx="1548822" cy="276999"/>
          </a:xfrm>
          <a:prstGeom prst="rect">
            <a:avLst/>
          </a:prstGeom>
          <a:noFill/>
        </p:spPr>
        <p:txBody>
          <a:bodyPr wrap="none" rtlCol="0">
            <a:spAutoFit/>
          </a:bodyPr>
          <a:lstStyle/>
          <a:p>
            <a:r>
              <a:rPr lang="en-US" sz="1200" dirty="0" smtClean="0">
                <a:solidFill>
                  <a:srgbClr val="676767"/>
                </a:solidFill>
              </a:rPr>
              <a:t>Central Data Center</a:t>
            </a:r>
            <a:endParaRPr lang="en-US" sz="1200" dirty="0">
              <a:solidFill>
                <a:srgbClr val="676767"/>
              </a:solidFill>
            </a:endParaRPr>
          </a:p>
        </p:txBody>
      </p:sp>
      <p:grpSp>
        <p:nvGrpSpPr>
          <p:cNvPr id="56" name="Group 55"/>
          <p:cNvGrpSpPr/>
          <p:nvPr/>
        </p:nvGrpSpPr>
        <p:grpSpPr>
          <a:xfrm>
            <a:off x="530983" y="3420268"/>
            <a:ext cx="3660298" cy="1114861"/>
            <a:chOff x="786673" y="3420268"/>
            <a:chExt cx="3660298" cy="1114861"/>
          </a:xfrm>
        </p:grpSpPr>
        <p:sp>
          <p:nvSpPr>
            <p:cNvPr id="57" name="Rectangle 56"/>
            <p:cNvSpPr/>
            <p:nvPr/>
          </p:nvSpPr>
          <p:spPr>
            <a:xfrm>
              <a:off x="1561149" y="3420268"/>
              <a:ext cx="2089892" cy="1114861"/>
            </a:xfrm>
            <a:prstGeom prst="rect">
              <a:avLst/>
            </a:prstGeom>
            <a:solidFill>
              <a:schemeClr val="bg1">
                <a:lumMod val="95000"/>
              </a:schemeClr>
            </a:solidFill>
            <a:ln>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cxnSp>
          <p:nvCxnSpPr>
            <p:cNvPr id="58" name="Straight Connector 57"/>
            <p:cNvCxnSpPr>
              <a:stCxn id="69" idx="3"/>
              <a:endCxn id="59" idx="1"/>
            </p:cNvCxnSpPr>
            <p:nvPr/>
          </p:nvCxnSpPr>
          <p:spPr>
            <a:xfrm>
              <a:off x="3206724" y="3748055"/>
              <a:ext cx="688311" cy="2153"/>
            </a:xfrm>
            <a:prstGeom prst="line">
              <a:avLst/>
            </a:prstGeom>
            <a:ln w="6350" cmpd="sng">
              <a:prstDash val="solid"/>
            </a:ln>
          </p:spPr>
          <p:style>
            <a:lnRef idx="2">
              <a:schemeClr val="accent1"/>
            </a:lnRef>
            <a:fillRef idx="0">
              <a:schemeClr val="accent1"/>
            </a:fillRef>
            <a:effectRef idx="1">
              <a:schemeClr val="accent1"/>
            </a:effectRef>
            <a:fontRef idx="minor">
              <a:schemeClr val="tx1"/>
            </a:fontRef>
          </p:style>
        </p:cxnSp>
        <p:pic>
          <p:nvPicPr>
            <p:cNvPr id="59" name="Picture 5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895035" y="3579107"/>
              <a:ext cx="551936" cy="342201"/>
            </a:xfrm>
            <a:prstGeom prst="rect">
              <a:avLst/>
            </a:prstGeom>
          </p:spPr>
        </p:pic>
        <p:pic>
          <p:nvPicPr>
            <p:cNvPr id="60" name="Picture 59"/>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86673" y="3579445"/>
              <a:ext cx="341688" cy="341688"/>
            </a:xfrm>
            <a:prstGeom prst="rect">
              <a:avLst/>
            </a:prstGeom>
          </p:spPr>
        </p:pic>
        <p:cxnSp>
          <p:nvCxnSpPr>
            <p:cNvPr id="61" name="Straight Connector 60"/>
            <p:cNvCxnSpPr>
              <a:stCxn id="69" idx="2"/>
              <a:endCxn id="65" idx="0"/>
            </p:cNvCxnSpPr>
            <p:nvPr/>
          </p:nvCxnSpPr>
          <p:spPr>
            <a:xfrm>
              <a:off x="2596274" y="3935217"/>
              <a:ext cx="0" cy="179787"/>
            </a:xfrm>
            <a:prstGeom prst="line">
              <a:avLst/>
            </a:prstGeom>
            <a:ln w="6350" cmpd="sng">
              <a:prstDash val="solid"/>
            </a:ln>
          </p:spPr>
          <p:style>
            <a:lnRef idx="2">
              <a:schemeClr val="accent1"/>
            </a:lnRef>
            <a:fillRef idx="0">
              <a:schemeClr val="accent1"/>
            </a:fillRef>
            <a:effectRef idx="1">
              <a:schemeClr val="accent1"/>
            </a:effectRef>
            <a:fontRef idx="minor">
              <a:schemeClr val="tx1"/>
            </a:fontRef>
          </p:style>
        </p:cxnSp>
        <p:sp>
          <p:nvSpPr>
            <p:cNvPr id="62" name="Freeform 61"/>
            <p:cNvSpPr/>
            <p:nvPr/>
          </p:nvSpPr>
          <p:spPr>
            <a:xfrm>
              <a:off x="1974321" y="3928552"/>
              <a:ext cx="464464" cy="185821"/>
            </a:xfrm>
            <a:custGeom>
              <a:avLst/>
              <a:gdLst>
                <a:gd name="connsiteX0" fmla="*/ 851308 w 851308"/>
                <a:gd name="connsiteY0" fmla="*/ 0 h 153520"/>
                <a:gd name="connsiteX1" fmla="*/ 851308 w 851308"/>
                <a:gd name="connsiteY1" fmla="*/ 79086 h 153520"/>
                <a:gd name="connsiteX2" fmla="*/ 4652 w 851308"/>
                <a:gd name="connsiteY2" fmla="*/ 79086 h 153520"/>
                <a:gd name="connsiteX3" fmla="*/ 0 w 851308"/>
                <a:gd name="connsiteY3" fmla="*/ 153520 h 153520"/>
                <a:gd name="connsiteX0" fmla="*/ 848133 w 848133"/>
                <a:gd name="connsiteY0" fmla="*/ 0 h 169395"/>
                <a:gd name="connsiteX1" fmla="*/ 848133 w 848133"/>
                <a:gd name="connsiteY1" fmla="*/ 79086 h 169395"/>
                <a:gd name="connsiteX2" fmla="*/ 1477 w 848133"/>
                <a:gd name="connsiteY2" fmla="*/ 79086 h 169395"/>
                <a:gd name="connsiteX3" fmla="*/ 0 w 848133"/>
                <a:gd name="connsiteY3" fmla="*/ 169395 h 169395"/>
              </a:gdLst>
              <a:ahLst/>
              <a:cxnLst>
                <a:cxn ang="0">
                  <a:pos x="connsiteX0" y="connsiteY0"/>
                </a:cxn>
                <a:cxn ang="0">
                  <a:pos x="connsiteX1" y="connsiteY1"/>
                </a:cxn>
                <a:cxn ang="0">
                  <a:pos x="connsiteX2" y="connsiteY2"/>
                </a:cxn>
                <a:cxn ang="0">
                  <a:pos x="connsiteX3" y="connsiteY3"/>
                </a:cxn>
              </a:cxnLst>
              <a:rect l="l" t="t" r="r" b="b"/>
              <a:pathLst>
                <a:path w="848133" h="169395">
                  <a:moveTo>
                    <a:pt x="848133" y="0"/>
                  </a:moveTo>
                  <a:lnTo>
                    <a:pt x="848133" y="79086"/>
                  </a:lnTo>
                  <a:lnTo>
                    <a:pt x="1477" y="79086"/>
                  </a:lnTo>
                  <a:cubicBezTo>
                    <a:pt x="985" y="109189"/>
                    <a:pt x="492" y="139292"/>
                    <a:pt x="0" y="169395"/>
                  </a:cubicBezTo>
                </a:path>
              </a:pathLst>
            </a:custGeom>
            <a:ln w="6350" cmpd="sng">
              <a:prstDash val="soli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400">
                <a:solidFill>
                  <a:srgbClr val="676767"/>
                </a:solidFill>
              </a:endParaRPr>
            </a:p>
          </p:txBody>
        </p:sp>
        <p:sp>
          <p:nvSpPr>
            <p:cNvPr id="63" name="Freeform 62"/>
            <p:cNvSpPr/>
            <p:nvPr/>
          </p:nvSpPr>
          <p:spPr>
            <a:xfrm flipH="1">
              <a:off x="2754442" y="3937201"/>
              <a:ext cx="462739" cy="176541"/>
            </a:xfrm>
            <a:custGeom>
              <a:avLst/>
              <a:gdLst>
                <a:gd name="connsiteX0" fmla="*/ 851308 w 851308"/>
                <a:gd name="connsiteY0" fmla="*/ 0 h 153520"/>
                <a:gd name="connsiteX1" fmla="*/ 851308 w 851308"/>
                <a:gd name="connsiteY1" fmla="*/ 79086 h 153520"/>
                <a:gd name="connsiteX2" fmla="*/ 4652 w 851308"/>
                <a:gd name="connsiteY2" fmla="*/ 79086 h 153520"/>
                <a:gd name="connsiteX3" fmla="*/ 0 w 851308"/>
                <a:gd name="connsiteY3" fmla="*/ 153520 h 153520"/>
                <a:gd name="connsiteX0" fmla="*/ 848133 w 848133"/>
                <a:gd name="connsiteY0" fmla="*/ 0 h 169395"/>
                <a:gd name="connsiteX1" fmla="*/ 848133 w 848133"/>
                <a:gd name="connsiteY1" fmla="*/ 79086 h 169395"/>
                <a:gd name="connsiteX2" fmla="*/ 1477 w 848133"/>
                <a:gd name="connsiteY2" fmla="*/ 79086 h 169395"/>
                <a:gd name="connsiteX3" fmla="*/ 0 w 848133"/>
                <a:gd name="connsiteY3" fmla="*/ 169395 h 169395"/>
              </a:gdLst>
              <a:ahLst/>
              <a:cxnLst>
                <a:cxn ang="0">
                  <a:pos x="connsiteX0" y="connsiteY0"/>
                </a:cxn>
                <a:cxn ang="0">
                  <a:pos x="connsiteX1" y="connsiteY1"/>
                </a:cxn>
                <a:cxn ang="0">
                  <a:pos x="connsiteX2" y="connsiteY2"/>
                </a:cxn>
                <a:cxn ang="0">
                  <a:pos x="connsiteX3" y="connsiteY3"/>
                </a:cxn>
              </a:cxnLst>
              <a:rect l="l" t="t" r="r" b="b"/>
              <a:pathLst>
                <a:path w="848133" h="169395">
                  <a:moveTo>
                    <a:pt x="848133" y="0"/>
                  </a:moveTo>
                  <a:lnTo>
                    <a:pt x="848133" y="79086"/>
                  </a:lnTo>
                  <a:lnTo>
                    <a:pt x="1477" y="79086"/>
                  </a:lnTo>
                  <a:cubicBezTo>
                    <a:pt x="985" y="109189"/>
                    <a:pt x="492" y="139292"/>
                    <a:pt x="0" y="169395"/>
                  </a:cubicBezTo>
                </a:path>
              </a:pathLst>
            </a:custGeom>
            <a:ln w="6350" cmpd="sng">
              <a:prstDash val="soli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400">
                <a:solidFill>
                  <a:srgbClr val="676767"/>
                </a:solidFill>
              </a:endParaRPr>
            </a:p>
          </p:txBody>
        </p:sp>
        <p:sp>
          <p:nvSpPr>
            <p:cNvPr id="65" name="TextBox 64"/>
            <p:cNvSpPr txBox="1"/>
            <p:nvPr/>
          </p:nvSpPr>
          <p:spPr>
            <a:xfrm>
              <a:off x="2317940" y="4115004"/>
              <a:ext cx="556667" cy="276998"/>
            </a:xfrm>
            <a:prstGeom prst="rect">
              <a:avLst/>
            </a:prstGeom>
            <a:solidFill>
              <a:schemeClr val="bg1"/>
            </a:solidFill>
            <a:ln>
              <a:solidFill>
                <a:srgbClr val="4F81BD"/>
              </a:solidFill>
            </a:ln>
          </p:spPr>
          <p:txBody>
            <a:bodyPr wrap="none" lIns="0" tIns="0" rIns="0" bIns="0" rtlCol="0" anchor="ctr" anchorCtr="1">
              <a:noAutofit/>
            </a:bodyPr>
            <a:lstStyle>
              <a:defPPr>
                <a:defRPr lang="en-US"/>
              </a:defPPr>
              <a:lvl1pPr algn="ctr">
                <a:defRPr sz="700" b="1"/>
              </a:lvl1pPr>
            </a:lstStyle>
            <a:p>
              <a:r>
                <a:rPr lang="en-US" sz="600" dirty="0">
                  <a:solidFill>
                    <a:srgbClr val="676767"/>
                  </a:solidFill>
                </a:rPr>
                <a:t>Service</a:t>
              </a:r>
            </a:p>
            <a:p>
              <a:r>
                <a:rPr lang="en-US" sz="600" dirty="0">
                  <a:solidFill>
                    <a:srgbClr val="676767"/>
                  </a:solidFill>
                </a:rPr>
                <a:t>Component</a:t>
              </a:r>
            </a:p>
          </p:txBody>
        </p:sp>
        <p:sp>
          <p:nvSpPr>
            <p:cNvPr id="66" name="TextBox 65"/>
            <p:cNvSpPr txBox="1"/>
            <p:nvPr/>
          </p:nvSpPr>
          <p:spPr>
            <a:xfrm>
              <a:off x="1698508" y="4115004"/>
              <a:ext cx="556667" cy="276998"/>
            </a:xfrm>
            <a:prstGeom prst="rect">
              <a:avLst/>
            </a:prstGeom>
            <a:solidFill>
              <a:schemeClr val="bg1"/>
            </a:solidFill>
            <a:ln>
              <a:solidFill>
                <a:srgbClr val="4F81BD"/>
              </a:solidFill>
            </a:ln>
          </p:spPr>
          <p:txBody>
            <a:bodyPr wrap="none" lIns="0" tIns="0" rIns="0" bIns="0" rtlCol="0" anchor="ctr" anchorCtr="1">
              <a:noAutofit/>
            </a:bodyPr>
            <a:lstStyle>
              <a:defPPr>
                <a:defRPr lang="en-US"/>
              </a:defPPr>
              <a:lvl1pPr algn="ctr">
                <a:defRPr sz="700" b="1"/>
              </a:lvl1pPr>
            </a:lstStyle>
            <a:p>
              <a:r>
                <a:rPr lang="en-US" sz="600" dirty="0" smtClean="0">
                  <a:solidFill>
                    <a:srgbClr val="676767"/>
                  </a:solidFill>
                </a:rPr>
                <a:t>Service</a:t>
              </a:r>
            </a:p>
            <a:p>
              <a:r>
                <a:rPr lang="en-US" sz="600" dirty="0" smtClean="0">
                  <a:solidFill>
                    <a:srgbClr val="676767"/>
                  </a:solidFill>
                </a:rPr>
                <a:t>Component</a:t>
              </a:r>
              <a:endParaRPr lang="en-US" sz="600" dirty="0">
                <a:solidFill>
                  <a:srgbClr val="676767"/>
                </a:solidFill>
              </a:endParaRPr>
            </a:p>
          </p:txBody>
        </p:sp>
        <p:sp>
          <p:nvSpPr>
            <p:cNvPr id="67" name="TextBox 66"/>
            <p:cNvSpPr txBox="1"/>
            <p:nvPr/>
          </p:nvSpPr>
          <p:spPr>
            <a:xfrm>
              <a:off x="2937373" y="4115004"/>
              <a:ext cx="556667" cy="276998"/>
            </a:xfrm>
            <a:prstGeom prst="rect">
              <a:avLst/>
            </a:prstGeom>
            <a:solidFill>
              <a:schemeClr val="bg1"/>
            </a:solidFill>
            <a:ln>
              <a:solidFill>
                <a:srgbClr val="4F81BD"/>
              </a:solidFill>
            </a:ln>
          </p:spPr>
          <p:txBody>
            <a:bodyPr wrap="none" lIns="0" tIns="0" rIns="0" bIns="0" rtlCol="0" anchor="ctr" anchorCtr="1">
              <a:noAutofit/>
            </a:bodyPr>
            <a:lstStyle>
              <a:defPPr>
                <a:defRPr lang="en-US"/>
              </a:defPPr>
              <a:lvl1pPr algn="ctr">
                <a:defRPr sz="700" b="1"/>
              </a:lvl1pPr>
            </a:lstStyle>
            <a:p>
              <a:r>
                <a:rPr lang="en-US" sz="600" dirty="0">
                  <a:solidFill>
                    <a:srgbClr val="676767"/>
                  </a:solidFill>
                </a:rPr>
                <a:t>Service</a:t>
              </a:r>
            </a:p>
            <a:p>
              <a:r>
                <a:rPr lang="en-US" sz="600" dirty="0">
                  <a:solidFill>
                    <a:srgbClr val="676767"/>
                  </a:solidFill>
                </a:rPr>
                <a:t>Component</a:t>
              </a:r>
            </a:p>
          </p:txBody>
        </p:sp>
        <p:cxnSp>
          <p:nvCxnSpPr>
            <p:cNvPr id="68" name="Straight Connector 67"/>
            <p:cNvCxnSpPr>
              <a:stCxn id="69" idx="1"/>
              <a:endCxn id="60" idx="3"/>
            </p:cNvCxnSpPr>
            <p:nvPr/>
          </p:nvCxnSpPr>
          <p:spPr>
            <a:xfrm flipH="1">
              <a:off x="1128361" y="3748055"/>
              <a:ext cx="857463" cy="2234"/>
            </a:xfrm>
            <a:prstGeom prst="line">
              <a:avLst/>
            </a:prstGeom>
            <a:ln w="6350" cmpd="sng">
              <a:prstDash val="solid"/>
            </a:ln>
          </p:spPr>
          <p:style>
            <a:lnRef idx="2">
              <a:schemeClr val="accent1"/>
            </a:lnRef>
            <a:fillRef idx="0">
              <a:schemeClr val="accent1"/>
            </a:fillRef>
            <a:effectRef idx="1">
              <a:schemeClr val="accent1"/>
            </a:effectRef>
            <a:fontRef idx="minor">
              <a:schemeClr val="tx1"/>
            </a:fontRef>
          </p:style>
        </p:cxnSp>
        <p:sp>
          <p:nvSpPr>
            <p:cNvPr id="69" name="TextBox 68"/>
            <p:cNvSpPr txBox="1"/>
            <p:nvPr/>
          </p:nvSpPr>
          <p:spPr>
            <a:xfrm>
              <a:off x="1985824" y="3560893"/>
              <a:ext cx="1220900" cy="374324"/>
            </a:xfrm>
            <a:prstGeom prst="rect">
              <a:avLst/>
            </a:prstGeom>
            <a:solidFill>
              <a:schemeClr val="bg1"/>
            </a:solidFill>
            <a:ln>
              <a:solidFill>
                <a:srgbClr val="4F81BD"/>
              </a:solidFill>
            </a:ln>
          </p:spPr>
          <p:txBody>
            <a:bodyPr wrap="square" tIns="18288" rtlCol="0" anchor="t">
              <a:noAutofit/>
            </a:bodyPr>
            <a:lstStyle>
              <a:defPPr>
                <a:defRPr lang="en-US"/>
              </a:defPPr>
              <a:lvl1pPr algn="ctr">
                <a:defRPr sz="800" b="1"/>
              </a:lvl1pPr>
            </a:lstStyle>
            <a:p>
              <a:r>
                <a:rPr lang="en-US" dirty="0">
                  <a:solidFill>
                    <a:srgbClr val="676767"/>
                  </a:solidFill>
                </a:rPr>
                <a:t>User Plane</a:t>
              </a:r>
            </a:p>
          </p:txBody>
        </p:sp>
        <p:sp>
          <p:nvSpPr>
            <p:cNvPr id="71" name="TextBox 70"/>
            <p:cNvSpPr txBox="1"/>
            <p:nvPr/>
          </p:nvSpPr>
          <p:spPr>
            <a:xfrm>
              <a:off x="2053057" y="3706575"/>
              <a:ext cx="243445" cy="181611"/>
            </a:xfrm>
            <a:prstGeom prst="rect">
              <a:avLst/>
            </a:prstGeom>
            <a:solidFill>
              <a:schemeClr val="bg1"/>
            </a:solidFill>
            <a:ln>
              <a:solidFill>
                <a:srgbClr val="4F81BD"/>
              </a:solidFill>
            </a:ln>
          </p:spPr>
          <p:txBody>
            <a:bodyPr wrap="none" lIns="0" tIns="0" rIns="0" bIns="0" rtlCol="0" anchor="ctr" anchorCtr="1">
              <a:noAutofit/>
            </a:bodyPr>
            <a:lstStyle>
              <a:defPPr>
                <a:defRPr lang="en-US"/>
              </a:defPPr>
              <a:lvl1pPr algn="ctr">
                <a:defRPr sz="700" b="1"/>
              </a:lvl1pPr>
            </a:lstStyle>
            <a:p>
              <a:r>
                <a:rPr lang="en-US" sz="500" dirty="0" smtClean="0">
                  <a:solidFill>
                    <a:srgbClr val="676767"/>
                  </a:solidFill>
                </a:rPr>
                <a:t>VM</a:t>
              </a:r>
              <a:endParaRPr lang="en-US" sz="500" dirty="0">
                <a:solidFill>
                  <a:srgbClr val="676767"/>
                </a:solidFill>
              </a:endParaRPr>
            </a:p>
          </p:txBody>
        </p:sp>
        <p:sp>
          <p:nvSpPr>
            <p:cNvPr id="73" name="TextBox 72"/>
            <p:cNvSpPr txBox="1"/>
            <p:nvPr/>
          </p:nvSpPr>
          <p:spPr>
            <a:xfrm>
              <a:off x="2903333" y="3706575"/>
              <a:ext cx="243445" cy="181611"/>
            </a:xfrm>
            <a:prstGeom prst="rect">
              <a:avLst/>
            </a:prstGeom>
            <a:solidFill>
              <a:schemeClr val="bg1"/>
            </a:solidFill>
            <a:ln>
              <a:solidFill>
                <a:srgbClr val="4F81BD"/>
              </a:solidFill>
            </a:ln>
          </p:spPr>
          <p:txBody>
            <a:bodyPr wrap="none" lIns="0" tIns="0" rIns="0" bIns="0" rtlCol="0" anchor="ctr" anchorCtr="1">
              <a:noAutofit/>
            </a:bodyPr>
            <a:lstStyle>
              <a:defPPr>
                <a:defRPr lang="en-US"/>
              </a:defPPr>
              <a:lvl1pPr algn="ctr">
                <a:defRPr sz="700" b="1"/>
              </a:lvl1pPr>
            </a:lstStyle>
            <a:p>
              <a:r>
                <a:rPr lang="en-US" sz="500" dirty="0" smtClean="0">
                  <a:solidFill>
                    <a:srgbClr val="676767"/>
                  </a:solidFill>
                </a:rPr>
                <a:t>VM</a:t>
              </a:r>
              <a:endParaRPr lang="en-US" sz="500" dirty="0">
                <a:solidFill>
                  <a:srgbClr val="676767"/>
                </a:solidFill>
              </a:endParaRPr>
            </a:p>
          </p:txBody>
        </p:sp>
        <p:sp>
          <p:nvSpPr>
            <p:cNvPr id="74" name="Oval 73"/>
            <p:cNvSpPr/>
            <p:nvPr/>
          </p:nvSpPr>
          <p:spPr>
            <a:xfrm>
              <a:off x="2425444" y="3795377"/>
              <a:ext cx="30354" cy="30354"/>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FFFFFF"/>
                </a:solidFill>
              </a:endParaRPr>
            </a:p>
          </p:txBody>
        </p:sp>
        <p:sp>
          <p:nvSpPr>
            <p:cNvPr id="75" name="Oval 74"/>
            <p:cNvSpPr/>
            <p:nvPr/>
          </p:nvSpPr>
          <p:spPr>
            <a:xfrm>
              <a:off x="2584741" y="3795377"/>
              <a:ext cx="30354" cy="30354"/>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FFFFFF"/>
                </a:solidFill>
              </a:endParaRPr>
            </a:p>
          </p:txBody>
        </p:sp>
        <p:sp>
          <p:nvSpPr>
            <p:cNvPr id="76" name="Oval 75"/>
            <p:cNvSpPr/>
            <p:nvPr/>
          </p:nvSpPr>
          <p:spPr>
            <a:xfrm>
              <a:off x="2744037" y="3795377"/>
              <a:ext cx="30354" cy="30354"/>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FFFFFF"/>
                </a:solidFill>
              </a:endParaRPr>
            </a:p>
          </p:txBody>
        </p:sp>
      </p:grpSp>
      <p:grpSp>
        <p:nvGrpSpPr>
          <p:cNvPr id="78" name="Group 77"/>
          <p:cNvGrpSpPr/>
          <p:nvPr/>
        </p:nvGrpSpPr>
        <p:grpSpPr>
          <a:xfrm>
            <a:off x="5060204" y="3420268"/>
            <a:ext cx="3660298" cy="1114861"/>
            <a:chOff x="5060204" y="3420268"/>
            <a:chExt cx="3660298" cy="1114861"/>
          </a:xfrm>
        </p:grpSpPr>
        <p:sp>
          <p:nvSpPr>
            <p:cNvPr id="79" name="Rectangle 78"/>
            <p:cNvSpPr/>
            <p:nvPr/>
          </p:nvSpPr>
          <p:spPr>
            <a:xfrm>
              <a:off x="5780450" y="3420268"/>
              <a:ext cx="2089892" cy="1114861"/>
            </a:xfrm>
            <a:prstGeom prst="rect">
              <a:avLst/>
            </a:prstGeom>
            <a:solidFill>
              <a:schemeClr val="bg1">
                <a:lumMod val="95000"/>
              </a:schemeClr>
            </a:solidFill>
            <a:ln>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cxnSp>
          <p:nvCxnSpPr>
            <p:cNvPr id="81" name="Straight Connector 80"/>
            <p:cNvCxnSpPr>
              <a:stCxn id="95" idx="3"/>
              <a:endCxn id="82" idx="1"/>
            </p:cNvCxnSpPr>
            <p:nvPr/>
          </p:nvCxnSpPr>
          <p:spPr>
            <a:xfrm>
              <a:off x="7439020" y="3731009"/>
              <a:ext cx="729546" cy="2153"/>
            </a:xfrm>
            <a:prstGeom prst="line">
              <a:avLst/>
            </a:prstGeom>
            <a:ln w="6350" cmpd="sng">
              <a:prstDash val="solid"/>
            </a:ln>
          </p:spPr>
          <p:style>
            <a:lnRef idx="2">
              <a:schemeClr val="accent1"/>
            </a:lnRef>
            <a:fillRef idx="0">
              <a:schemeClr val="accent1"/>
            </a:fillRef>
            <a:effectRef idx="1">
              <a:schemeClr val="accent1"/>
            </a:effectRef>
            <a:fontRef idx="minor">
              <a:schemeClr val="tx1"/>
            </a:fontRef>
          </p:style>
        </p:cxnSp>
        <p:pic>
          <p:nvPicPr>
            <p:cNvPr id="82" name="Picture 81"/>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8168566" y="3562061"/>
              <a:ext cx="551936" cy="342201"/>
            </a:xfrm>
            <a:prstGeom prst="rect">
              <a:avLst/>
            </a:prstGeom>
          </p:spPr>
        </p:pic>
        <p:pic>
          <p:nvPicPr>
            <p:cNvPr id="83" name="Picture 8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060204" y="3562399"/>
              <a:ext cx="341688" cy="341688"/>
            </a:xfrm>
            <a:prstGeom prst="rect">
              <a:avLst/>
            </a:prstGeom>
          </p:spPr>
        </p:pic>
        <p:cxnSp>
          <p:nvCxnSpPr>
            <p:cNvPr id="84" name="Straight Connector 83"/>
            <p:cNvCxnSpPr>
              <a:stCxn id="95" idx="2"/>
              <a:endCxn id="87" idx="0"/>
            </p:cNvCxnSpPr>
            <p:nvPr/>
          </p:nvCxnSpPr>
          <p:spPr>
            <a:xfrm>
              <a:off x="6828570" y="3918171"/>
              <a:ext cx="0" cy="179787"/>
            </a:xfrm>
            <a:prstGeom prst="line">
              <a:avLst/>
            </a:prstGeom>
            <a:ln w="6350" cmpd="sng">
              <a:prstDash val="solid"/>
            </a:ln>
          </p:spPr>
          <p:style>
            <a:lnRef idx="2">
              <a:schemeClr val="accent1"/>
            </a:lnRef>
            <a:fillRef idx="0">
              <a:schemeClr val="accent1"/>
            </a:fillRef>
            <a:effectRef idx="1">
              <a:schemeClr val="accent1"/>
            </a:effectRef>
            <a:fontRef idx="minor">
              <a:schemeClr val="tx1"/>
            </a:fontRef>
          </p:style>
        </p:cxnSp>
        <p:sp>
          <p:nvSpPr>
            <p:cNvPr id="85" name="Freeform 84"/>
            <p:cNvSpPr/>
            <p:nvPr/>
          </p:nvSpPr>
          <p:spPr>
            <a:xfrm>
              <a:off x="6206617" y="3911506"/>
              <a:ext cx="464464" cy="185821"/>
            </a:xfrm>
            <a:custGeom>
              <a:avLst/>
              <a:gdLst>
                <a:gd name="connsiteX0" fmla="*/ 851308 w 851308"/>
                <a:gd name="connsiteY0" fmla="*/ 0 h 153520"/>
                <a:gd name="connsiteX1" fmla="*/ 851308 w 851308"/>
                <a:gd name="connsiteY1" fmla="*/ 79086 h 153520"/>
                <a:gd name="connsiteX2" fmla="*/ 4652 w 851308"/>
                <a:gd name="connsiteY2" fmla="*/ 79086 h 153520"/>
                <a:gd name="connsiteX3" fmla="*/ 0 w 851308"/>
                <a:gd name="connsiteY3" fmla="*/ 153520 h 153520"/>
                <a:gd name="connsiteX0" fmla="*/ 848133 w 848133"/>
                <a:gd name="connsiteY0" fmla="*/ 0 h 169395"/>
                <a:gd name="connsiteX1" fmla="*/ 848133 w 848133"/>
                <a:gd name="connsiteY1" fmla="*/ 79086 h 169395"/>
                <a:gd name="connsiteX2" fmla="*/ 1477 w 848133"/>
                <a:gd name="connsiteY2" fmla="*/ 79086 h 169395"/>
                <a:gd name="connsiteX3" fmla="*/ 0 w 848133"/>
                <a:gd name="connsiteY3" fmla="*/ 169395 h 169395"/>
              </a:gdLst>
              <a:ahLst/>
              <a:cxnLst>
                <a:cxn ang="0">
                  <a:pos x="connsiteX0" y="connsiteY0"/>
                </a:cxn>
                <a:cxn ang="0">
                  <a:pos x="connsiteX1" y="connsiteY1"/>
                </a:cxn>
                <a:cxn ang="0">
                  <a:pos x="connsiteX2" y="connsiteY2"/>
                </a:cxn>
                <a:cxn ang="0">
                  <a:pos x="connsiteX3" y="connsiteY3"/>
                </a:cxn>
              </a:cxnLst>
              <a:rect l="l" t="t" r="r" b="b"/>
              <a:pathLst>
                <a:path w="848133" h="169395">
                  <a:moveTo>
                    <a:pt x="848133" y="0"/>
                  </a:moveTo>
                  <a:lnTo>
                    <a:pt x="848133" y="79086"/>
                  </a:lnTo>
                  <a:lnTo>
                    <a:pt x="1477" y="79086"/>
                  </a:lnTo>
                  <a:cubicBezTo>
                    <a:pt x="985" y="109189"/>
                    <a:pt x="492" y="139292"/>
                    <a:pt x="0" y="169395"/>
                  </a:cubicBezTo>
                </a:path>
              </a:pathLst>
            </a:custGeom>
            <a:ln w="6350" cmpd="sng">
              <a:prstDash val="soli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400">
                <a:solidFill>
                  <a:srgbClr val="676767"/>
                </a:solidFill>
              </a:endParaRPr>
            </a:p>
          </p:txBody>
        </p:sp>
        <p:sp>
          <p:nvSpPr>
            <p:cNvPr id="86" name="Freeform 85"/>
            <p:cNvSpPr/>
            <p:nvPr/>
          </p:nvSpPr>
          <p:spPr>
            <a:xfrm flipH="1">
              <a:off x="6986738" y="3920155"/>
              <a:ext cx="462739" cy="176541"/>
            </a:xfrm>
            <a:custGeom>
              <a:avLst/>
              <a:gdLst>
                <a:gd name="connsiteX0" fmla="*/ 851308 w 851308"/>
                <a:gd name="connsiteY0" fmla="*/ 0 h 153520"/>
                <a:gd name="connsiteX1" fmla="*/ 851308 w 851308"/>
                <a:gd name="connsiteY1" fmla="*/ 79086 h 153520"/>
                <a:gd name="connsiteX2" fmla="*/ 4652 w 851308"/>
                <a:gd name="connsiteY2" fmla="*/ 79086 h 153520"/>
                <a:gd name="connsiteX3" fmla="*/ 0 w 851308"/>
                <a:gd name="connsiteY3" fmla="*/ 153520 h 153520"/>
                <a:gd name="connsiteX0" fmla="*/ 848133 w 848133"/>
                <a:gd name="connsiteY0" fmla="*/ 0 h 169395"/>
                <a:gd name="connsiteX1" fmla="*/ 848133 w 848133"/>
                <a:gd name="connsiteY1" fmla="*/ 79086 h 169395"/>
                <a:gd name="connsiteX2" fmla="*/ 1477 w 848133"/>
                <a:gd name="connsiteY2" fmla="*/ 79086 h 169395"/>
                <a:gd name="connsiteX3" fmla="*/ 0 w 848133"/>
                <a:gd name="connsiteY3" fmla="*/ 169395 h 169395"/>
              </a:gdLst>
              <a:ahLst/>
              <a:cxnLst>
                <a:cxn ang="0">
                  <a:pos x="connsiteX0" y="connsiteY0"/>
                </a:cxn>
                <a:cxn ang="0">
                  <a:pos x="connsiteX1" y="connsiteY1"/>
                </a:cxn>
                <a:cxn ang="0">
                  <a:pos x="connsiteX2" y="connsiteY2"/>
                </a:cxn>
                <a:cxn ang="0">
                  <a:pos x="connsiteX3" y="connsiteY3"/>
                </a:cxn>
              </a:cxnLst>
              <a:rect l="l" t="t" r="r" b="b"/>
              <a:pathLst>
                <a:path w="848133" h="169395">
                  <a:moveTo>
                    <a:pt x="848133" y="0"/>
                  </a:moveTo>
                  <a:lnTo>
                    <a:pt x="848133" y="79086"/>
                  </a:lnTo>
                  <a:lnTo>
                    <a:pt x="1477" y="79086"/>
                  </a:lnTo>
                  <a:cubicBezTo>
                    <a:pt x="985" y="109189"/>
                    <a:pt x="492" y="139292"/>
                    <a:pt x="0" y="169395"/>
                  </a:cubicBezTo>
                </a:path>
              </a:pathLst>
            </a:custGeom>
            <a:ln w="6350" cmpd="sng">
              <a:prstDash val="soli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400">
                <a:solidFill>
                  <a:srgbClr val="676767"/>
                </a:solidFill>
              </a:endParaRPr>
            </a:p>
          </p:txBody>
        </p:sp>
        <p:sp>
          <p:nvSpPr>
            <p:cNvPr id="87" name="TextBox 86"/>
            <p:cNvSpPr txBox="1"/>
            <p:nvPr/>
          </p:nvSpPr>
          <p:spPr>
            <a:xfrm>
              <a:off x="6550236" y="4097958"/>
              <a:ext cx="556667" cy="276998"/>
            </a:xfrm>
            <a:prstGeom prst="rect">
              <a:avLst/>
            </a:prstGeom>
            <a:solidFill>
              <a:schemeClr val="bg1"/>
            </a:solidFill>
            <a:ln>
              <a:solidFill>
                <a:srgbClr val="4F81BD"/>
              </a:solidFill>
            </a:ln>
          </p:spPr>
          <p:txBody>
            <a:bodyPr wrap="none" lIns="0" tIns="0" rIns="0" bIns="0" rtlCol="0" anchor="ctr" anchorCtr="1">
              <a:noAutofit/>
            </a:bodyPr>
            <a:lstStyle>
              <a:defPPr>
                <a:defRPr lang="en-US"/>
              </a:defPPr>
              <a:lvl1pPr algn="ctr">
                <a:defRPr sz="700" b="1"/>
              </a:lvl1pPr>
            </a:lstStyle>
            <a:p>
              <a:r>
                <a:rPr lang="en-US" sz="600" dirty="0">
                  <a:solidFill>
                    <a:srgbClr val="676767"/>
                  </a:solidFill>
                </a:rPr>
                <a:t>Service</a:t>
              </a:r>
            </a:p>
            <a:p>
              <a:r>
                <a:rPr lang="en-US" sz="600" dirty="0">
                  <a:solidFill>
                    <a:srgbClr val="676767"/>
                  </a:solidFill>
                </a:rPr>
                <a:t>Component</a:t>
              </a:r>
            </a:p>
          </p:txBody>
        </p:sp>
        <p:sp>
          <p:nvSpPr>
            <p:cNvPr id="90" name="TextBox 89"/>
            <p:cNvSpPr txBox="1"/>
            <p:nvPr/>
          </p:nvSpPr>
          <p:spPr>
            <a:xfrm>
              <a:off x="5930804" y="4097958"/>
              <a:ext cx="556667" cy="276998"/>
            </a:xfrm>
            <a:prstGeom prst="rect">
              <a:avLst/>
            </a:prstGeom>
            <a:solidFill>
              <a:schemeClr val="bg1"/>
            </a:solidFill>
            <a:ln>
              <a:solidFill>
                <a:srgbClr val="4F81BD"/>
              </a:solidFill>
            </a:ln>
          </p:spPr>
          <p:txBody>
            <a:bodyPr wrap="none" lIns="0" tIns="0" rIns="0" bIns="0" rtlCol="0" anchor="ctr" anchorCtr="1">
              <a:noAutofit/>
            </a:bodyPr>
            <a:lstStyle>
              <a:defPPr>
                <a:defRPr lang="en-US"/>
              </a:defPPr>
              <a:lvl1pPr algn="ctr">
                <a:defRPr sz="700" b="1"/>
              </a:lvl1pPr>
            </a:lstStyle>
            <a:p>
              <a:r>
                <a:rPr lang="en-US" sz="600" dirty="0">
                  <a:solidFill>
                    <a:srgbClr val="676767"/>
                  </a:solidFill>
                </a:rPr>
                <a:t>Service</a:t>
              </a:r>
            </a:p>
            <a:p>
              <a:r>
                <a:rPr lang="en-US" sz="600" dirty="0">
                  <a:solidFill>
                    <a:srgbClr val="676767"/>
                  </a:solidFill>
                </a:rPr>
                <a:t>Component</a:t>
              </a:r>
            </a:p>
          </p:txBody>
        </p:sp>
        <p:sp>
          <p:nvSpPr>
            <p:cNvPr id="91" name="TextBox 90"/>
            <p:cNvSpPr txBox="1"/>
            <p:nvPr/>
          </p:nvSpPr>
          <p:spPr>
            <a:xfrm>
              <a:off x="7169669" y="4097958"/>
              <a:ext cx="556667" cy="276998"/>
            </a:xfrm>
            <a:prstGeom prst="rect">
              <a:avLst/>
            </a:prstGeom>
            <a:solidFill>
              <a:schemeClr val="bg1"/>
            </a:solidFill>
            <a:ln>
              <a:solidFill>
                <a:srgbClr val="4F81BD"/>
              </a:solidFill>
            </a:ln>
          </p:spPr>
          <p:txBody>
            <a:bodyPr wrap="none" lIns="0" tIns="0" rIns="0" bIns="0" rtlCol="0" anchor="ctr" anchorCtr="1">
              <a:noAutofit/>
            </a:bodyPr>
            <a:lstStyle>
              <a:defPPr>
                <a:defRPr lang="en-US"/>
              </a:defPPr>
              <a:lvl1pPr algn="ctr">
                <a:defRPr sz="700" b="1"/>
              </a:lvl1pPr>
            </a:lstStyle>
            <a:p>
              <a:r>
                <a:rPr lang="en-US" sz="600" dirty="0">
                  <a:solidFill>
                    <a:srgbClr val="676767"/>
                  </a:solidFill>
                </a:rPr>
                <a:t>Service</a:t>
              </a:r>
            </a:p>
            <a:p>
              <a:r>
                <a:rPr lang="en-US" sz="600" dirty="0">
                  <a:solidFill>
                    <a:srgbClr val="676767"/>
                  </a:solidFill>
                </a:rPr>
                <a:t>Component</a:t>
              </a:r>
            </a:p>
          </p:txBody>
        </p:sp>
        <p:cxnSp>
          <p:nvCxnSpPr>
            <p:cNvPr id="92" name="Straight Connector 91"/>
            <p:cNvCxnSpPr>
              <a:stCxn id="95" idx="1"/>
              <a:endCxn id="83" idx="3"/>
            </p:cNvCxnSpPr>
            <p:nvPr/>
          </p:nvCxnSpPr>
          <p:spPr>
            <a:xfrm flipH="1">
              <a:off x="5401892" y="3731009"/>
              <a:ext cx="816228" cy="2234"/>
            </a:xfrm>
            <a:prstGeom prst="line">
              <a:avLst/>
            </a:prstGeom>
            <a:ln w="6350" cmpd="sng">
              <a:prstDash val="solid"/>
            </a:ln>
          </p:spPr>
          <p:style>
            <a:lnRef idx="2">
              <a:schemeClr val="accent1"/>
            </a:lnRef>
            <a:fillRef idx="0">
              <a:schemeClr val="accent1"/>
            </a:fillRef>
            <a:effectRef idx="1">
              <a:schemeClr val="accent1"/>
            </a:effectRef>
            <a:fontRef idx="minor">
              <a:schemeClr val="tx1"/>
            </a:fontRef>
          </p:style>
        </p:cxnSp>
        <p:sp>
          <p:nvSpPr>
            <p:cNvPr id="95" name="TextBox 94"/>
            <p:cNvSpPr txBox="1"/>
            <p:nvPr/>
          </p:nvSpPr>
          <p:spPr>
            <a:xfrm>
              <a:off x="6218120" y="3543847"/>
              <a:ext cx="1220900" cy="374324"/>
            </a:xfrm>
            <a:prstGeom prst="rect">
              <a:avLst/>
            </a:prstGeom>
            <a:solidFill>
              <a:schemeClr val="bg1"/>
            </a:solidFill>
            <a:ln>
              <a:solidFill>
                <a:srgbClr val="4F81BD"/>
              </a:solidFill>
            </a:ln>
          </p:spPr>
          <p:txBody>
            <a:bodyPr wrap="square" tIns="18288" rtlCol="0" anchor="t">
              <a:noAutofit/>
            </a:bodyPr>
            <a:lstStyle>
              <a:defPPr>
                <a:defRPr lang="en-US"/>
              </a:defPPr>
              <a:lvl1pPr algn="ctr">
                <a:defRPr sz="800" b="1"/>
              </a:lvl1pPr>
            </a:lstStyle>
            <a:p>
              <a:r>
                <a:rPr lang="en-US" dirty="0">
                  <a:solidFill>
                    <a:srgbClr val="676767"/>
                  </a:solidFill>
                </a:rPr>
                <a:t>User Plane</a:t>
              </a:r>
            </a:p>
          </p:txBody>
        </p:sp>
        <p:sp>
          <p:nvSpPr>
            <p:cNvPr id="98" name="TextBox 97"/>
            <p:cNvSpPr txBox="1"/>
            <p:nvPr/>
          </p:nvSpPr>
          <p:spPr>
            <a:xfrm>
              <a:off x="6285353" y="3689529"/>
              <a:ext cx="243445" cy="181611"/>
            </a:xfrm>
            <a:prstGeom prst="rect">
              <a:avLst/>
            </a:prstGeom>
            <a:solidFill>
              <a:schemeClr val="bg1"/>
            </a:solidFill>
            <a:ln>
              <a:solidFill>
                <a:srgbClr val="4F81BD"/>
              </a:solidFill>
            </a:ln>
          </p:spPr>
          <p:txBody>
            <a:bodyPr wrap="none" lIns="0" tIns="0" rIns="0" bIns="0" rtlCol="0" anchor="ctr" anchorCtr="1">
              <a:noAutofit/>
            </a:bodyPr>
            <a:lstStyle>
              <a:defPPr>
                <a:defRPr lang="en-US"/>
              </a:defPPr>
              <a:lvl1pPr algn="ctr">
                <a:defRPr sz="700" b="1"/>
              </a:lvl1pPr>
            </a:lstStyle>
            <a:p>
              <a:r>
                <a:rPr lang="en-US" sz="500" dirty="0" smtClean="0">
                  <a:solidFill>
                    <a:srgbClr val="676767"/>
                  </a:solidFill>
                </a:rPr>
                <a:t>VM</a:t>
              </a:r>
              <a:endParaRPr lang="en-US" sz="500" dirty="0">
                <a:solidFill>
                  <a:srgbClr val="676767"/>
                </a:solidFill>
              </a:endParaRPr>
            </a:p>
          </p:txBody>
        </p:sp>
        <p:sp>
          <p:nvSpPr>
            <p:cNvPr id="99" name="TextBox 98"/>
            <p:cNvSpPr txBox="1"/>
            <p:nvPr/>
          </p:nvSpPr>
          <p:spPr>
            <a:xfrm>
              <a:off x="7135629" y="3689529"/>
              <a:ext cx="243445" cy="181611"/>
            </a:xfrm>
            <a:prstGeom prst="rect">
              <a:avLst/>
            </a:prstGeom>
            <a:solidFill>
              <a:schemeClr val="bg1"/>
            </a:solidFill>
            <a:ln>
              <a:solidFill>
                <a:srgbClr val="4F81BD"/>
              </a:solidFill>
            </a:ln>
          </p:spPr>
          <p:txBody>
            <a:bodyPr wrap="none" lIns="0" tIns="0" rIns="0" bIns="0" rtlCol="0" anchor="ctr" anchorCtr="1">
              <a:noAutofit/>
            </a:bodyPr>
            <a:lstStyle>
              <a:defPPr>
                <a:defRPr lang="en-US"/>
              </a:defPPr>
              <a:lvl1pPr algn="ctr">
                <a:defRPr sz="700" b="1"/>
              </a:lvl1pPr>
            </a:lstStyle>
            <a:p>
              <a:r>
                <a:rPr lang="en-US" sz="500" dirty="0" smtClean="0">
                  <a:solidFill>
                    <a:srgbClr val="676767"/>
                  </a:solidFill>
                </a:rPr>
                <a:t>VM</a:t>
              </a:r>
              <a:endParaRPr lang="en-US" sz="500" dirty="0">
                <a:solidFill>
                  <a:srgbClr val="676767"/>
                </a:solidFill>
              </a:endParaRPr>
            </a:p>
          </p:txBody>
        </p:sp>
        <p:sp>
          <p:nvSpPr>
            <p:cNvPr id="100" name="Oval 99"/>
            <p:cNvSpPr/>
            <p:nvPr/>
          </p:nvSpPr>
          <p:spPr>
            <a:xfrm>
              <a:off x="6657740" y="3778331"/>
              <a:ext cx="30354" cy="30354"/>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FFFFFF"/>
                </a:solidFill>
              </a:endParaRPr>
            </a:p>
          </p:txBody>
        </p:sp>
        <p:sp>
          <p:nvSpPr>
            <p:cNvPr id="101" name="Oval 100"/>
            <p:cNvSpPr/>
            <p:nvPr/>
          </p:nvSpPr>
          <p:spPr>
            <a:xfrm>
              <a:off x="6817037" y="3778331"/>
              <a:ext cx="30354" cy="30354"/>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FFFFFF"/>
                </a:solidFill>
              </a:endParaRPr>
            </a:p>
          </p:txBody>
        </p:sp>
        <p:sp>
          <p:nvSpPr>
            <p:cNvPr id="102" name="Oval 101"/>
            <p:cNvSpPr/>
            <p:nvPr/>
          </p:nvSpPr>
          <p:spPr>
            <a:xfrm>
              <a:off x="6976333" y="3778331"/>
              <a:ext cx="30354" cy="30354"/>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FFFFFF"/>
                </a:solidFill>
              </a:endParaRPr>
            </a:p>
          </p:txBody>
        </p:sp>
      </p:grpSp>
      <p:cxnSp>
        <p:nvCxnSpPr>
          <p:cNvPr id="103" name="Straight Connector 102"/>
          <p:cNvCxnSpPr/>
          <p:nvPr/>
        </p:nvCxnSpPr>
        <p:spPr>
          <a:xfrm flipH="1">
            <a:off x="2923869" y="3012523"/>
            <a:ext cx="752944" cy="542592"/>
          </a:xfrm>
          <a:prstGeom prst="line">
            <a:avLst/>
          </a:prstGeom>
          <a:ln w="6350" cmpd="sng">
            <a:prstDash val="dash"/>
          </a:ln>
        </p:spPr>
        <p:style>
          <a:lnRef idx="2">
            <a:schemeClr val="accent1"/>
          </a:lnRef>
          <a:fillRef idx="0">
            <a:schemeClr val="accent1"/>
          </a:fillRef>
          <a:effectRef idx="1">
            <a:schemeClr val="accent1"/>
          </a:effectRef>
          <a:fontRef idx="minor">
            <a:schemeClr val="tx1"/>
          </a:fontRef>
        </p:style>
      </p:cxnSp>
      <p:cxnSp>
        <p:nvCxnSpPr>
          <p:cNvPr id="104" name="Straight Connector 103"/>
          <p:cNvCxnSpPr/>
          <p:nvPr/>
        </p:nvCxnSpPr>
        <p:spPr>
          <a:xfrm>
            <a:off x="5508989" y="3019716"/>
            <a:ext cx="709343" cy="510661"/>
          </a:xfrm>
          <a:prstGeom prst="line">
            <a:avLst/>
          </a:prstGeom>
          <a:ln w="6350" cmpd="sng">
            <a:prstDash val="dash"/>
          </a:ln>
        </p:spPr>
        <p:style>
          <a:lnRef idx="2">
            <a:schemeClr val="accent1"/>
          </a:lnRef>
          <a:fillRef idx="0">
            <a:schemeClr val="accent1"/>
          </a:fillRef>
          <a:effectRef idx="1">
            <a:schemeClr val="accent1"/>
          </a:effectRef>
          <a:fontRef idx="minor">
            <a:schemeClr val="tx1"/>
          </a:fontRef>
        </p:style>
      </p:cxnSp>
      <p:sp>
        <p:nvSpPr>
          <p:cNvPr id="105" name="TextBox 104"/>
          <p:cNvSpPr txBox="1"/>
          <p:nvPr/>
        </p:nvSpPr>
        <p:spPr>
          <a:xfrm>
            <a:off x="1595276" y="4530447"/>
            <a:ext cx="1592103" cy="461665"/>
          </a:xfrm>
          <a:prstGeom prst="rect">
            <a:avLst/>
          </a:prstGeom>
          <a:noFill/>
        </p:spPr>
        <p:txBody>
          <a:bodyPr wrap="none" rtlCol="0">
            <a:spAutoFit/>
          </a:bodyPr>
          <a:lstStyle/>
          <a:p>
            <a:r>
              <a:rPr lang="en-US" sz="1200" dirty="0" smtClean="0">
                <a:solidFill>
                  <a:srgbClr val="676767"/>
                </a:solidFill>
              </a:rPr>
              <a:t>Remote Data Center</a:t>
            </a:r>
          </a:p>
          <a:p>
            <a:r>
              <a:rPr lang="en-US" sz="1200" dirty="0" smtClean="0">
                <a:solidFill>
                  <a:srgbClr val="676767"/>
                </a:solidFill>
              </a:rPr>
              <a:t>COTS/5500</a:t>
            </a:r>
            <a:endParaRPr lang="en-US" sz="1200" dirty="0">
              <a:solidFill>
                <a:srgbClr val="676767"/>
              </a:solidFill>
            </a:endParaRPr>
          </a:p>
        </p:txBody>
      </p:sp>
      <p:sp>
        <p:nvSpPr>
          <p:cNvPr id="106" name="TextBox 105"/>
          <p:cNvSpPr txBox="1"/>
          <p:nvPr/>
        </p:nvSpPr>
        <p:spPr>
          <a:xfrm>
            <a:off x="6051339" y="4526192"/>
            <a:ext cx="1592103" cy="461665"/>
          </a:xfrm>
          <a:prstGeom prst="rect">
            <a:avLst/>
          </a:prstGeom>
          <a:noFill/>
        </p:spPr>
        <p:txBody>
          <a:bodyPr wrap="none" rtlCol="0">
            <a:spAutoFit/>
          </a:bodyPr>
          <a:lstStyle/>
          <a:p>
            <a:r>
              <a:rPr lang="en-US" sz="1200" dirty="0" smtClean="0">
                <a:solidFill>
                  <a:srgbClr val="676767"/>
                </a:solidFill>
              </a:rPr>
              <a:t>Remote Data Center</a:t>
            </a:r>
          </a:p>
          <a:p>
            <a:r>
              <a:rPr lang="en-US" sz="1200" dirty="0" smtClean="0">
                <a:solidFill>
                  <a:srgbClr val="676767"/>
                </a:solidFill>
              </a:rPr>
              <a:t>COTS/5500</a:t>
            </a:r>
            <a:endParaRPr lang="en-US" sz="1200" dirty="0">
              <a:solidFill>
                <a:srgbClr val="676767"/>
              </a:solidFill>
            </a:endParaRPr>
          </a:p>
        </p:txBody>
      </p:sp>
      <p:sp>
        <p:nvSpPr>
          <p:cNvPr id="110" name="Title 2"/>
          <p:cNvSpPr>
            <a:spLocks noGrp="1"/>
          </p:cNvSpPr>
          <p:nvPr>
            <p:ph type="title"/>
          </p:nvPr>
        </p:nvSpPr>
        <p:spPr/>
        <p:txBody>
          <a:bodyPr/>
          <a:lstStyle/>
          <a:p>
            <a:r>
              <a:rPr lang="en-US" dirty="0" smtClean="0"/>
              <a:t>Ultra Packet Core CUPS</a:t>
            </a:r>
            <a:br>
              <a:rPr lang="en-US" dirty="0" smtClean="0"/>
            </a:br>
            <a:r>
              <a:rPr lang="en-US" sz="2400" i="1" dirty="0" smtClean="0"/>
              <a:t>Co-Located Network Architecture</a:t>
            </a:r>
            <a:endParaRPr lang="en-US" sz="2400" i="1" dirty="0"/>
          </a:p>
        </p:txBody>
      </p:sp>
      <p:sp>
        <p:nvSpPr>
          <p:cNvPr id="111" name="Title 2"/>
          <p:cNvSpPr txBox="1">
            <a:spLocks/>
          </p:cNvSpPr>
          <p:nvPr/>
        </p:nvSpPr>
        <p:spPr bwMode="auto">
          <a:xfrm>
            <a:off x="437766" y="341313"/>
            <a:ext cx="8345488" cy="73183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lgn="l" defTabSz="684213" rtl="0" eaLnBrk="1" fontAlgn="base" hangingPunct="1">
              <a:lnSpc>
                <a:spcPct val="80000"/>
              </a:lnSpc>
              <a:spcBef>
                <a:spcPct val="0"/>
              </a:spcBef>
              <a:spcAft>
                <a:spcPct val="0"/>
              </a:spcAft>
              <a:defRPr lang="en-US" sz="3200" kern="1200" dirty="0">
                <a:solidFill>
                  <a:srgbClr val="676767"/>
                </a:solidFill>
                <a:latin typeface="+mj-lt"/>
                <a:ea typeface="ＭＳ Ｐゴシック" charset="0"/>
                <a:cs typeface="CiscoSans"/>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r>
              <a:rPr smtClean="0"/>
              <a:t>Ultra Packet Core CUPS</a:t>
            </a:r>
            <a:br>
              <a:rPr smtClean="0"/>
            </a:br>
            <a:r>
              <a:rPr sz="2400" i="1" smtClean="0"/>
              <a:t>Remote Network Architecture</a:t>
            </a:r>
            <a:endParaRPr sz="2400"/>
          </a:p>
        </p:txBody>
      </p:sp>
    </p:spTree>
    <p:extLst>
      <p:ext uri="{BB962C8B-B14F-4D97-AF65-F5344CB8AC3E}">
        <p14:creationId xmlns:p14="http://schemas.microsoft.com/office/powerpoint/2010/main" val="1999332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grpId="0" nodeType="clickEffect">
                                  <p:stCondLst>
                                    <p:cond delay="0"/>
                                  </p:stCondLst>
                                  <p:childTnLst>
                                    <p:animEffect transition="out" filter="wipe(down)">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par>
                                <p:cTn id="8" presetID="22" presetClass="entr" presetSubtype="4" fill="hold" grpId="0"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wipe(down)">
                                      <p:cBhvr>
                                        <p:cTn id="10" dur="500"/>
                                        <p:tgtEl>
                                          <p:spTgt spid="49"/>
                                        </p:tgtEl>
                                      </p:cBhvr>
                                    </p:animEffect>
                                  </p:childTnLst>
                                </p:cTn>
                              </p:par>
                              <p:par>
                                <p:cTn id="11" presetID="42" presetClass="exit" presetSubtype="0" fill="hold" nodeType="withEffect">
                                  <p:stCondLst>
                                    <p:cond delay="0"/>
                                  </p:stCondLst>
                                  <p:childTnLst>
                                    <p:animEffect transition="out" filter="fade">
                                      <p:cBhvr>
                                        <p:cTn id="12" dur="1000"/>
                                        <p:tgtEl>
                                          <p:spTgt spid="7"/>
                                        </p:tgtEl>
                                      </p:cBhvr>
                                    </p:animEffect>
                                    <p:anim calcmode="lin" valueType="num">
                                      <p:cBhvr>
                                        <p:cTn id="13" dur="1000"/>
                                        <p:tgtEl>
                                          <p:spTgt spid="7"/>
                                        </p:tgtEl>
                                        <p:attrNameLst>
                                          <p:attrName>ppt_x</p:attrName>
                                        </p:attrNameLst>
                                      </p:cBhvr>
                                      <p:tavLst>
                                        <p:tav tm="0">
                                          <p:val>
                                            <p:strVal val="ppt_x"/>
                                          </p:val>
                                        </p:tav>
                                        <p:tav tm="100000">
                                          <p:val>
                                            <p:strVal val="ppt_x"/>
                                          </p:val>
                                        </p:tav>
                                      </p:tavLst>
                                    </p:anim>
                                    <p:anim calcmode="lin" valueType="num">
                                      <p:cBhvr>
                                        <p:cTn id="14" dur="1000"/>
                                        <p:tgtEl>
                                          <p:spTgt spid="7"/>
                                        </p:tgtEl>
                                        <p:attrNameLst>
                                          <p:attrName>ppt_y</p:attrName>
                                        </p:attrNameLst>
                                      </p:cBhvr>
                                      <p:tavLst>
                                        <p:tav tm="0">
                                          <p:val>
                                            <p:strVal val="ppt_y"/>
                                          </p:val>
                                        </p:tav>
                                        <p:tav tm="100000">
                                          <p:val>
                                            <p:strVal val="ppt_y+.1"/>
                                          </p:val>
                                        </p:tav>
                                      </p:tavLst>
                                    </p:anim>
                                    <p:set>
                                      <p:cBhvr>
                                        <p:cTn id="15" dur="1" fill="hold">
                                          <p:stCondLst>
                                            <p:cond delay="999"/>
                                          </p:stCondLst>
                                        </p:cTn>
                                        <p:tgtEl>
                                          <p:spTgt spid="7"/>
                                        </p:tgtEl>
                                        <p:attrNameLst>
                                          <p:attrName>style.visibility</p:attrName>
                                        </p:attrNameLst>
                                      </p:cBhvr>
                                      <p:to>
                                        <p:strVal val="hidden"/>
                                      </p:to>
                                    </p:set>
                                  </p:childTnLst>
                                </p:cTn>
                              </p:par>
                              <p:par>
                                <p:cTn id="16" presetID="16" presetClass="exit" presetSubtype="37" fill="hold" nodeType="withEffect">
                                  <p:stCondLst>
                                    <p:cond delay="0"/>
                                  </p:stCondLst>
                                  <p:childTnLst>
                                    <p:animEffect transition="out" filter="barn(outVertical)">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par>
                                <p:cTn id="19" presetID="22" presetClass="entr" presetSubtype="1" fill="hold" nodeType="with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wipe(up)">
                                      <p:cBhvr>
                                        <p:cTn id="21" dur="500"/>
                                        <p:tgtEl>
                                          <p:spTgt spid="56"/>
                                        </p:tgtEl>
                                      </p:cBhvr>
                                    </p:animEffect>
                                  </p:childTnLst>
                                </p:cTn>
                              </p:par>
                              <p:par>
                                <p:cTn id="22" presetID="42" presetClass="path" presetSubtype="0" accel="50000" decel="50000" fill="hold" nodeType="withEffect">
                                  <p:stCondLst>
                                    <p:cond delay="0"/>
                                  </p:stCondLst>
                                  <p:childTnLst>
                                    <p:animMotion origin="layout" path="M 0.21754 -0.08272 L 0.00087 1.85185E-6 " pathEditMode="relative" rAng="0" ptsTypes="AA">
                                      <p:cBhvr>
                                        <p:cTn id="23" dur="2000" fill="hold"/>
                                        <p:tgtEl>
                                          <p:spTgt spid="56"/>
                                        </p:tgtEl>
                                        <p:attrNameLst>
                                          <p:attrName>ppt_x</p:attrName>
                                          <p:attrName>ppt_y</p:attrName>
                                        </p:attrNameLst>
                                      </p:cBhvr>
                                      <p:rCtr x="-10833" y="4136"/>
                                    </p:animMotion>
                                  </p:childTnLst>
                                </p:cTn>
                              </p:par>
                              <p:par>
                                <p:cTn id="24" presetID="22" presetClass="entr" presetSubtype="1" fill="hold" nodeType="withEffect">
                                  <p:stCondLst>
                                    <p:cond delay="0"/>
                                  </p:stCondLst>
                                  <p:childTnLst>
                                    <p:set>
                                      <p:cBhvr>
                                        <p:cTn id="25" dur="1" fill="hold">
                                          <p:stCondLst>
                                            <p:cond delay="0"/>
                                          </p:stCondLst>
                                        </p:cTn>
                                        <p:tgtEl>
                                          <p:spTgt spid="78"/>
                                        </p:tgtEl>
                                        <p:attrNameLst>
                                          <p:attrName>style.visibility</p:attrName>
                                        </p:attrNameLst>
                                      </p:cBhvr>
                                      <p:to>
                                        <p:strVal val="visible"/>
                                      </p:to>
                                    </p:set>
                                    <p:animEffect transition="in" filter="wipe(up)">
                                      <p:cBhvr>
                                        <p:cTn id="26" dur="500"/>
                                        <p:tgtEl>
                                          <p:spTgt spid="78"/>
                                        </p:tgtEl>
                                      </p:cBhvr>
                                    </p:animEffect>
                                  </p:childTnLst>
                                </p:cTn>
                              </p:par>
                              <p:par>
                                <p:cTn id="27" presetID="42" presetClass="path" presetSubtype="0" accel="50000" decel="50000" fill="hold" nodeType="withEffect">
                                  <p:stCondLst>
                                    <p:cond delay="0"/>
                                  </p:stCondLst>
                                  <p:childTnLst>
                                    <p:animMotion origin="layout" path="M -0.24583 -0.07901 L 0.00087 1.85185E-6 " pathEditMode="relative" rAng="0" ptsTypes="AA">
                                      <p:cBhvr>
                                        <p:cTn id="28" dur="2000" fill="hold"/>
                                        <p:tgtEl>
                                          <p:spTgt spid="78"/>
                                        </p:tgtEl>
                                        <p:attrNameLst>
                                          <p:attrName>ppt_x</p:attrName>
                                          <p:attrName>ppt_y</p:attrName>
                                        </p:attrNameLst>
                                      </p:cBhvr>
                                      <p:rCtr x="12326" y="3951"/>
                                    </p:animMotion>
                                  </p:childTnLst>
                                </p:cTn>
                              </p:par>
                            </p:childTnLst>
                          </p:cTn>
                        </p:par>
                        <p:par>
                          <p:cTn id="29" fill="hold">
                            <p:stCondLst>
                              <p:cond delay="2000"/>
                            </p:stCondLst>
                            <p:childTnLst>
                              <p:par>
                                <p:cTn id="30" presetID="10" presetClass="entr" presetSubtype="0" fill="hold" nodeType="afterEffect">
                                  <p:stCondLst>
                                    <p:cond delay="0"/>
                                  </p:stCondLst>
                                  <p:childTnLst>
                                    <p:set>
                                      <p:cBhvr>
                                        <p:cTn id="31" dur="1" fill="hold">
                                          <p:stCondLst>
                                            <p:cond delay="0"/>
                                          </p:stCondLst>
                                        </p:cTn>
                                        <p:tgtEl>
                                          <p:spTgt spid="103"/>
                                        </p:tgtEl>
                                        <p:attrNameLst>
                                          <p:attrName>style.visibility</p:attrName>
                                        </p:attrNameLst>
                                      </p:cBhvr>
                                      <p:to>
                                        <p:strVal val="visible"/>
                                      </p:to>
                                    </p:set>
                                    <p:animEffect transition="in" filter="fade">
                                      <p:cBhvr>
                                        <p:cTn id="32" dur="500"/>
                                        <p:tgtEl>
                                          <p:spTgt spid="103"/>
                                        </p:tgtEl>
                                      </p:cBhvr>
                                    </p:animEffect>
                                  </p:childTnLst>
                                </p:cTn>
                              </p:par>
                              <p:par>
                                <p:cTn id="33" presetID="10" presetClass="entr" presetSubtype="0" fill="hold" nodeType="withEffect">
                                  <p:stCondLst>
                                    <p:cond delay="0"/>
                                  </p:stCondLst>
                                  <p:childTnLst>
                                    <p:set>
                                      <p:cBhvr>
                                        <p:cTn id="34" dur="1" fill="hold">
                                          <p:stCondLst>
                                            <p:cond delay="0"/>
                                          </p:stCondLst>
                                        </p:cTn>
                                        <p:tgtEl>
                                          <p:spTgt spid="104"/>
                                        </p:tgtEl>
                                        <p:attrNameLst>
                                          <p:attrName>style.visibility</p:attrName>
                                        </p:attrNameLst>
                                      </p:cBhvr>
                                      <p:to>
                                        <p:strVal val="visible"/>
                                      </p:to>
                                    </p:set>
                                    <p:animEffect transition="in" filter="fade">
                                      <p:cBhvr>
                                        <p:cTn id="35" dur="500"/>
                                        <p:tgtEl>
                                          <p:spTgt spid="104"/>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05"/>
                                        </p:tgtEl>
                                        <p:attrNameLst>
                                          <p:attrName>style.visibility</p:attrName>
                                        </p:attrNameLst>
                                      </p:cBhvr>
                                      <p:to>
                                        <p:strVal val="visible"/>
                                      </p:to>
                                    </p:set>
                                    <p:animEffect transition="in" filter="fade">
                                      <p:cBhvr>
                                        <p:cTn id="38" dur="500"/>
                                        <p:tgtEl>
                                          <p:spTgt spid="105"/>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06"/>
                                        </p:tgtEl>
                                        <p:attrNameLst>
                                          <p:attrName>style.visibility</p:attrName>
                                        </p:attrNameLst>
                                      </p:cBhvr>
                                      <p:to>
                                        <p:strVal val="visible"/>
                                      </p:to>
                                    </p:set>
                                    <p:animEffect transition="in" filter="fade">
                                      <p:cBhvr>
                                        <p:cTn id="41" dur="500"/>
                                        <p:tgtEl>
                                          <p:spTgt spid="106"/>
                                        </p:tgtEl>
                                      </p:cBhvr>
                                    </p:animEffect>
                                  </p:childTnLst>
                                </p:cTn>
                              </p:par>
                              <p:par>
                                <p:cTn id="42" presetID="10" presetClass="exit" presetSubtype="0" fill="hold" grpId="0" nodeType="withEffect">
                                  <p:stCondLst>
                                    <p:cond delay="0"/>
                                  </p:stCondLst>
                                  <p:childTnLst>
                                    <p:animEffect transition="out" filter="fade">
                                      <p:cBhvr>
                                        <p:cTn id="43" dur="500"/>
                                        <p:tgtEl>
                                          <p:spTgt spid="110"/>
                                        </p:tgtEl>
                                      </p:cBhvr>
                                    </p:animEffect>
                                    <p:set>
                                      <p:cBhvr>
                                        <p:cTn id="44" dur="1" fill="hold">
                                          <p:stCondLst>
                                            <p:cond delay="499"/>
                                          </p:stCondLst>
                                        </p:cTn>
                                        <p:tgtEl>
                                          <p:spTgt spid="110"/>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80" grpId="0" animBg="1"/>
      <p:bldP spid="105" grpId="0"/>
      <p:bldP spid="106" grpId="0"/>
      <p:bldP spid="110" grpId="0"/>
      <p:bldP spid="1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ounded Rectangle 38"/>
          <p:cNvSpPr/>
          <p:nvPr/>
        </p:nvSpPr>
        <p:spPr>
          <a:xfrm>
            <a:off x="4953000" y="1162050"/>
            <a:ext cx="2759209" cy="3623014"/>
          </a:xfrm>
          <a:prstGeom prst="roundRect">
            <a:avLst/>
          </a:prstGeom>
          <a:solidFill>
            <a:schemeClr val="accent4">
              <a:lumMod val="40000"/>
              <a:lumOff val="60000"/>
              <a:alpha val="50196"/>
            </a:schemeClr>
          </a:solidFill>
          <a:ln>
            <a:solidFill>
              <a:schemeClr val="tx1"/>
            </a:solidFill>
            <a:headEnd type="none" w="med" len="med"/>
            <a:tailEnd type="none" w="med" len="med"/>
          </a:ln>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sp>
        <p:nvSpPr>
          <p:cNvPr id="40" name="Rounded Rectangle 39"/>
          <p:cNvSpPr/>
          <p:nvPr/>
        </p:nvSpPr>
        <p:spPr>
          <a:xfrm>
            <a:off x="1905000" y="1162050"/>
            <a:ext cx="2759209" cy="3623014"/>
          </a:xfrm>
          <a:prstGeom prst="roundRect">
            <a:avLst/>
          </a:prstGeom>
          <a:solidFill>
            <a:schemeClr val="accent4">
              <a:lumMod val="40000"/>
              <a:lumOff val="60000"/>
              <a:alpha val="50196"/>
            </a:schemeClr>
          </a:solidFill>
          <a:ln>
            <a:solidFill>
              <a:schemeClr val="tx1"/>
            </a:solidFill>
            <a:headEnd type="none" w="med" len="med"/>
            <a:tailEnd type="none" w="med" len="med"/>
          </a:ln>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sp>
        <p:nvSpPr>
          <p:cNvPr id="8" name="Text Placeholder 2"/>
          <p:cNvSpPr>
            <a:spLocks noGrp="1"/>
          </p:cNvSpPr>
          <p:nvPr>
            <p:ph type="body" sz="quarter" idx="4294967295"/>
          </p:nvPr>
        </p:nvSpPr>
        <p:spPr>
          <a:xfrm>
            <a:off x="2025382" y="2114551"/>
            <a:ext cx="2743200" cy="1066800"/>
          </a:xfrm>
          <a:prstGeom prst="rect">
            <a:avLst/>
          </a:prstGeom>
        </p:spPr>
        <p:txBody>
          <a:bodyPr/>
          <a:lstStyle/>
          <a:p>
            <a:r>
              <a:rPr lang="en-US" sz="1200" b="1" dirty="0" smtClean="0">
                <a:latin typeface="Arial" charset="0"/>
                <a:ea typeface="Arial" charset="0"/>
                <a:cs typeface="Arial" charset="0"/>
              </a:rPr>
              <a:t>Hybrid </a:t>
            </a:r>
            <a:r>
              <a:rPr lang="en-US" sz="1200" b="1" dirty="0">
                <a:latin typeface="Arial" charset="0"/>
                <a:ea typeface="Arial" charset="0"/>
                <a:cs typeface="Arial" charset="0"/>
              </a:rPr>
              <a:t>CUPS </a:t>
            </a:r>
            <a:r>
              <a:rPr lang="en-US" sz="1200" b="1" dirty="0" smtClean="0">
                <a:latin typeface="Arial" charset="0"/>
                <a:ea typeface="Arial" charset="0"/>
                <a:cs typeface="Arial" charset="0"/>
              </a:rPr>
              <a:t>Ultra Packet Core solution</a:t>
            </a:r>
            <a:r>
              <a:rPr lang="en-US" sz="1200" b="1" dirty="0">
                <a:latin typeface="Arial" charset="0"/>
                <a:ea typeface="Arial" charset="0"/>
                <a:cs typeface="Arial" charset="0"/>
              </a:rPr>
              <a:t>.</a:t>
            </a:r>
          </a:p>
          <a:p>
            <a:r>
              <a:rPr lang="en-US" sz="1200" b="1" dirty="0">
                <a:latin typeface="Arial" charset="0"/>
                <a:ea typeface="Arial" charset="0"/>
                <a:cs typeface="Arial" charset="0"/>
              </a:rPr>
              <a:t>ASR5500 as U-Plane.</a:t>
            </a:r>
          </a:p>
          <a:p>
            <a:r>
              <a:rPr lang="en-US" sz="1200" b="1" dirty="0">
                <a:latin typeface="Arial" charset="0"/>
                <a:ea typeface="Arial" charset="0"/>
                <a:cs typeface="Arial" charset="0"/>
              </a:rPr>
              <a:t>C-Plane on COTS.</a:t>
            </a:r>
          </a:p>
          <a:p>
            <a:r>
              <a:rPr lang="en-US" sz="1200" b="1" dirty="0">
                <a:latin typeface="Arial" charset="0"/>
                <a:ea typeface="Arial" charset="0"/>
                <a:cs typeface="Arial" charset="0"/>
              </a:rPr>
              <a:t>3GPP Compliant CUPS architecture.</a:t>
            </a:r>
          </a:p>
          <a:p>
            <a:r>
              <a:rPr lang="en-US" sz="1200" b="1" dirty="0" smtClean="0">
                <a:latin typeface="Arial" charset="0"/>
                <a:ea typeface="Arial" charset="0"/>
                <a:cs typeface="Arial" charset="0"/>
              </a:rPr>
              <a:t>DPC2 </a:t>
            </a:r>
            <a:r>
              <a:rPr lang="en-US" sz="1200" b="1" dirty="0">
                <a:latin typeface="Arial" charset="0"/>
                <a:ea typeface="Arial" charset="0"/>
                <a:cs typeface="Arial" charset="0"/>
              </a:rPr>
              <a:t>card based </a:t>
            </a:r>
            <a:r>
              <a:rPr lang="en-US" sz="1200" b="1" dirty="0" smtClean="0">
                <a:latin typeface="Arial" charset="0"/>
                <a:ea typeface="Arial" charset="0"/>
                <a:cs typeface="Arial" charset="0"/>
              </a:rPr>
              <a:t>solution.</a:t>
            </a:r>
            <a:endParaRPr lang="en-US" sz="1200" b="1" dirty="0">
              <a:latin typeface="Arial" charset="0"/>
              <a:ea typeface="Arial" charset="0"/>
              <a:cs typeface="Arial" charset="0"/>
            </a:endParaRPr>
          </a:p>
          <a:p>
            <a:r>
              <a:rPr lang="en-US" sz="1200" b="1" dirty="0">
                <a:latin typeface="Arial" charset="0"/>
                <a:ea typeface="Arial" charset="0"/>
                <a:cs typeface="Arial" charset="0"/>
              </a:rPr>
              <a:t>New Ultra Packet Core Architecture to cater to </a:t>
            </a:r>
            <a:r>
              <a:rPr lang="en-US" sz="1200" b="1" dirty="0" err="1">
                <a:latin typeface="Arial" charset="0"/>
                <a:ea typeface="Arial" charset="0"/>
                <a:cs typeface="Arial" charset="0"/>
              </a:rPr>
              <a:t>NextGen</a:t>
            </a:r>
            <a:r>
              <a:rPr lang="en-US" sz="1200" b="1" dirty="0">
                <a:latin typeface="Arial" charset="0"/>
                <a:ea typeface="Arial" charset="0"/>
                <a:cs typeface="Arial" charset="0"/>
              </a:rPr>
              <a:t> requirements</a:t>
            </a:r>
            <a:r>
              <a:rPr lang="en-US" sz="1200" b="1" dirty="0" smtClean="0">
                <a:latin typeface="Arial" charset="0"/>
                <a:ea typeface="Arial" charset="0"/>
                <a:cs typeface="Arial" charset="0"/>
              </a:rPr>
              <a:t>.</a:t>
            </a:r>
            <a:endParaRPr lang="en-US" sz="1200" b="1" dirty="0">
              <a:latin typeface="Arial" charset="0"/>
              <a:ea typeface="Arial" charset="0"/>
              <a:cs typeface="Arial" charset="0"/>
            </a:endParaRPr>
          </a:p>
        </p:txBody>
      </p:sp>
      <p:sp>
        <p:nvSpPr>
          <p:cNvPr id="5" name="Rectangle 3"/>
          <p:cNvSpPr>
            <a:spLocks noGrp="1" noChangeArrowheads="1"/>
          </p:cNvSpPr>
          <p:nvPr>
            <p:ph type="ctrTitle" idx="4294967295"/>
          </p:nvPr>
        </p:nvSpPr>
        <p:spPr>
          <a:xfrm>
            <a:off x="0" y="133350"/>
            <a:ext cx="8659813" cy="785813"/>
          </a:xfrm>
        </p:spPr>
        <p:txBody>
          <a:bodyPr/>
          <a:lstStyle/>
          <a:p>
            <a:pPr>
              <a:lnSpc>
                <a:spcPct val="100000"/>
              </a:lnSpc>
              <a:defRPr/>
            </a:pPr>
            <a:r>
              <a:rPr lang="en-US" sz="2800" b="1" dirty="0" smtClean="0">
                <a:gradFill flip="none" rotWithShape="1">
                  <a:gsLst>
                    <a:gs pos="100000">
                      <a:srgbClr val="025CE0"/>
                    </a:gs>
                    <a:gs pos="0">
                      <a:srgbClr val="332298"/>
                    </a:gs>
                  </a:gsLst>
                  <a:lin ang="13500000" scaled="1"/>
                  <a:tileRect/>
                </a:gradFill>
              </a:rPr>
              <a:t>Ultra Packet Core CUPS Options</a:t>
            </a:r>
            <a:r>
              <a:rPr lang="en-US" sz="2800" b="1" dirty="0" smtClean="0">
                <a:gradFill flip="none" rotWithShape="1">
                  <a:gsLst>
                    <a:gs pos="100000">
                      <a:srgbClr val="025CE0"/>
                    </a:gs>
                    <a:gs pos="0">
                      <a:srgbClr val="332298"/>
                    </a:gs>
                  </a:gsLst>
                  <a:lin ang="13500000" scaled="1"/>
                  <a:tileRect/>
                </a:gradFill>
                <a:latin typeface="Arial" panose="020B0604020202020204" pitchFamily="34" charset="0"/>
                <a:cs typeface="Arial" panose="020B0604020202020204" pitchFamily="34" charset="0"/>
              </a:rPr>
              <a:t/>
            </a:r>
            <a:br>
              <a:rPr lang="en-US" sz="2800" b="1" dirty="0" smtClean="0">
                <a:gradFill flip="none" rotWithShape="1">
                  <a:gsLst>
                    <a:gs pos="100000">
                      <a:srgbClr val="025CE0"/>
                    </a:gs>
                    <a:gs pos="0">
                      <a:srgbClr val="332298"/>
                    </a:gs>
                  </a:gsLst>
                  <a:lin ang="13500000" scaled="1"/>
                  <a:tileRect/>
                </a:gradFill>
                <a:latin typeface="Arial" panose="020B0604020202020204" pitchFamily="34" charset="0"/>
                <a:cs typeface="Arial" panose="020B0604020202020204" pitchFamily="34" charset="0"/>
              </a:rPr>
            </a:br>
            <a:endParaRPr lang="en-US" sz="2000" b="1" dirty="0">
              <a:solidFill>
                <a:schemeClr val="tx1"/>
              </a:solidFill>
              <a:latin typeface="Arial" panose="020B0604020202020204" pitchFamily="34" charset="0"/>
              <a:cs typeface="Arial" panose="020B0604020202020204" pitchFamily="34" charset="0"/>
            </a:endParaRPr>
          </a:p>
        </p:txBody>
      </p:sp>
      <p:sp>
        <p:nvSpPr>
          <p:cNvPr id="9" name="Rounded Rectangle 8"/>
          <p:cNvSpPr/>
          <p:nvPr/>
        </p:nvSpPr>
        <p:spPr>
          <a:xfrm>
            <a:off x="2498541" y="1229007"/>
            <a:ext cx="1572126" cy="885544"/>
          </a:xfrm>
          <a:prstGeom prst="roundRect">
            <a:avLst/>
          </a:prstGeom>
          <a:solidFill>
            <a:schemeClr val="tx2">
              <a:lumMod val="40000"/>
              <a:lumOff val="60000"/>
            </a:schemeClr>
          </a:solidFill>
          <a:ln>
            <a:solidFill>
              <a:srgbClr val="0033CC"/>
            </a:solidFill>
          </a:ln>
          <a:effectLst>
            <a:outerShdw blurRad="101600" dist="50800" dir="20340000" algn="ctr" rotWithShape="0">
              <a:srgbClr val="000000">
                <a:alpha val="69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91">
              <a:defRPr/>
            </a:pPr>
            <a:r>
              <a:rPr lang="en-US" sz="2000" b="1" dirty="0" smtClean="0">
                <a:solidFill>
                  <a:srgbClr val="0033CC"/>
                </a:solidFill>
                <a:latin typeface="Calibri" panose="020F0502020204030204" pitchFamily="34" charset="0"/>
                <a:cs typeface="Calibri" panose="020F0502020204030204" pitchFamily="34" charset="0"/>
              </a:rPr>
              <a:t>Hybrid-CUPS</a:t>
            </a:r>
            <a:endParaRPr lang="en-US" sz="2000" b="1" dirty="0">
              <a:solidFill>
                <a:srgbClr val="005073">
                  <a:lumMod val="40000"/>
                  <a:lumOff val="60000"/>
                </a:srgbClr>
              </a:solidFill>
              <a:latin typeface="Calibri" panose="020F0502020204030204" pitchFamily="34" charset="0"/>
              <a:cs typeface="Calibri" panose="020F0502020204030204" pitchFamily="34" charset="0"/>
            </a:endParaRPr>
          </a:p>
        </p:txBody>
      </p:sp>
      <p:sp>
        <p:nvSpPr>
          <p:cNvPr id="10" name="Rounded Rectangle 9"/>
          <p:cNvSpPr/>
          <p:nvPr/>
        </p:nvSpPr>
        <p:spPr>
          <a:xfrm>
            <a:off x="5546541" y="1229006"/>
            <a:ext cx="1572126" cy="805481"/>
          </a:xfrm>
          <a:prstGeom prst="roundRect">
            <a:avLst/>
          </a:prstGeom>
          <a:solidFill>
            <a:schemeClr val="tx2">
              <a:lumMod val="40000"/>
              <a:lumOff val="60000"/>
            </a:schemeClr>
          </a:solidFill>
          <a:ln>
            <a:solidFill>
              <a:srgbClr val="0033CC"/>
            </a:solidFill>
          </a:ln>
          <a:effectLst>
            <a:outerShdw blurRad="101600" dist="50800" dir="20340000" algn="ctr" rotWithShape="0">
              <a:srgbClr val="000000">
                <a:alpha val="69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91">
              <a:defRPr/>
            </a:pPr>
            <a:r>
              <a:rPr lang="en-US" sz="2000" b="1" dirty="0" smtClean="0">
                <a:solidFill>
                  <a:srgbClr val="0033CC"/>
                </a:solidFill>
                <a:latin typeface="Calibri" panose="020F0502020204030204" pitchFamily="34" charset="0"/>
                <a:cs typeface="Calibri" panose="020F0502020204030204" pitchFamily="34" charset="0"/>
              </a:rPr>
              <a:t>CUPS</a:t>
            </a:r>
            <a:endParaRPr lang="en-US" sz="2000" b="1" dirty="0">
              <a:solidFill>
                <a:srgbClr val="005073">
                  <a:lumMod val="40000"/>
                  <a:lumOff val="60000"/>
                </a:srgbClr>
              </a:solidFill>
              <a:latin typeface="Calibri" panose="020F0502020204030204" pitchFamily="34" charset="0"/>
              <a:cs typeface="Calibri" panose="020F0502020204030204" pitchFamily="34" charset="0"/>
            </a:endParaRPr>
          </a:p>
        </p:txBody>
      </p:sp>
      <p:cxnSp>
        <p:nvCxnSpPr>
          <p:cNvPr id="25" name="Straight Arrow Connector 24"/>
          <p:cNvCxnSpPr/>
          <p:nvPr/>
        </p:nvCxnSpPr>
        <p:spPr>
          <a:xfrm>
            <a:off x="4800600" y="1657350"/>
            <a:ext cx="0" cy="1954579"/>
          </a:xfrm>
          <a:prstGeom prst="straightConnector1">
            <a:avLst/>
          </a:prstGeom>
          <a:solidFill>
            <a:schemeClr val="bg1">
              <a:lumMod val="85000"/>
              <a:alpha val="50196"/>
            </a:schemeClr>
          </a:solidFill>
          <a:ln>
            <a:solidFill>
              <a:schemeClr val="tx1"/>
            </a:solidFill>
            <a:headEnd type="none" w="med" len="med"/>
            <a:tailEnd type="none" w="med" len="med"/>
          </a:ln>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cxnSp>
      <p:sp>
        <p:nvSpPr>
          <p:cNvPr id="36" name="Text Placeholder 2"/>
          <p:cNvSpPr txBox="1">
            <a:spLocks/>
          </p:cNvSpPr>
          <p:nvPr/>
        </p:nvSpPr>
        <p:spPr>
          <a:xfrm>
            <a:off x="4936991" y="2278127"/>
            <a:ext cx="2743200" cy="838200"/>
          </a:xfrm>
          <a:prstGeom prst="rect">
            <a:avLst/>
          </a:prstGeom>
        </p:spPr>
        <p:txBody>
          <a:bodyPr>
            <a:noAutofit/>
          </a:bodyPr>
          <a:lstStyle>
            <a:lvl1pPr marL="288925" indent="-231775" algn="l" defTabSz="685891" rtl="0" eaLnBrk="1" latinLnBrk="0" hangingPunct="1">
              <a:lnSpc>
                <a:spcPct val="95000"/>
              </a:lnSpc>
              <a:spcBef>
                <a:spcPts val="1110"/>
              </a:spcBef>
              <a:buClr>
                <a:schemeClr val="tx2"/>
              </a:buClr>
              <a:buSzPct val="80000"/>
              <a:buFont typeface="Wingdings" panose="05000000000000000000" pitchFamily="2" charset="2"/>
              <a:buChar char="§"/>
              <a:tabLst/>
              <a:defRPr lang="en-US" sz="2000" b="0" i="0" kern="1200">
                <a:solidFill>
                  <a:schemeClr val="tx2"/>
                </a:solidFill>
                <a:latin typeface="Arial" panose="020B0604020202020204" pitchFamily="34" charset="0"/>
                <a:ea typeface="+mn-ea"/>
                <a:cs typeface="Arial" panose="020B0604020202020204" pitchFamily="34" charset="0"/>
              </a:defRPr>
            </a:lvl1pPr>
            <a:lvl2pPr marL="517525" indent="-215900" algn="l" defTabSz="685891" rtl="0" eaLnBrk="1" latinLnBrk="0" hangingPunct="1">
              <a:lnSpc>
                <a:spcPct val="95000"/>
              </a:lnSpc>
              <a:spcBef>
                <a:spcPts val="450"/>
              </a:spcBef>
              <a:buClr>
                <a:schemeClr val="tx2"/>
              </a:buClr>
              <a:buSzPct val="80000"/>
              <a:buFont typeface="Wingdings" panose="05000000000000000000" pitchFamily="2" charset="2"/>
              <a:buChar char="§"/>
              <a:defRPr lang="en-US" sz="1800" b="0" i="0" kern="1200">
                <a:solidFill>
                  <a:schemeClr val="tx2"/>
                </a:solidFill>
                <a:latin typeface="Arial" panose="020B0604020202020204" pitchFamily="34" charset="0"/>
                <a:ea typeface="+mn-ea"/>
                <a:cs typeface="Arial" panose="020B0604020202020204" pitchFamily="34" charset="0"/>
              </a:defRPr>
            </a:lvl2pPr>
            <a:lvl3pPr marL="749300" indent="-171450" algn="l" defTabSz="685891" rtl="0" eaLnBrk="1" latinLnBrk="0" hangingPunct="1">
              <a:lnSpc>
                <a:spcPct val="95000"/>
              </a:lnSpc>
              <a:spcBef>
                <a:spcPts val="630"/>
              </a:spcBef>
              <a:buClr>
                <a:schemeClr val="tx2"/>
              </a:buClr>
              <a:buSzPct val="80000"/>
              <a:buFont typeface="Wingdings" panose="05000000000000000000" pitchFamily="2" charset="2"/>
              <a:buChar char="§"/>
              <a:defRPr lang="en-US" sz="1600" b="0" i="0" kern="1200">
                <a:solidFill>
                  <a:schemeClr val="tx2"/>
                </a:solidFill>
                <a:latin typeface="Arial" panose="020B0604020202020204" pitchFamily="34" charset="0"/>
                <a:ea typeface="+mn-ea"/>
                <a:cs typeface="Arial" panose="020B0604020202020204" pitchFamily="34" charset="0"/>
              </a:defRPr>
            </a:lvl3pPr>
            <a:lvl4pPr marL="919163" indent="-171450" algn="l" defTabSz="685891" rtl="0" eaLnBrk="1" latinLnBrk="0" hangingPunct="1">
              <a:lnSpc>
                <a:spcPct val="95000"/>
              </a:lnSpc>
              <a:spcBef>
                <a:spcPts val="630"/>
              </a:spcBef>
              <a:buClr>
                <a:schemeClr val="tx2"/>
              </a:buClr>
              <a:buSzPct val="80000"/>
              <a:buFont typeface="Wingdings" panose="05000000000000000000" pitchFamily="2" charset="2"/>
              <a:buChar char="§"/>
              <a:defRPr lang="en-US" sz="1400" b="0" i="0" kern="1200">
                <a:solidFill>
                  <a:schemeClr val="tx2"/>
                </a:solidFill>
                <a:latin typeface="Arial" panose="020B0604020202020204" pitchFamily="34" charset="0"/>
                <a:ea typeface="+mn-ea"/>
                <a:cs typeface="Arial" panose="020B0604020202020204" pitchFamily="34" charset="0"/>
              </a:defRPr>
            </a:lvl4pPr>
            <a:lvl5pPr marL="1082675" indent="-171450" algn="l" defTabSz="685891" rtl="0" eaLnBrk="1" latinLnBrk="0" hangingPunct="1">
              <a:lnSpc>
                <a:spcPct val="95000"/>
              </a:lnSpc>
              <a:spcBef>
                <a:spcPts val="630"/>
              </a:spcBef>
              <a:buClr>
                <a:schemeClr val="tx2"/>
              </a:buClr>
              <a:buSzPct val="80000"/>
              <a:buFont typeface="Wingdings" panose="05000000000000000000" pitchFamily="2" charset="2"/>
              <a:buChar char="§"/>
              <a:defRPr lang="en-US" sz="1200" b="0" i="0" kern="1200">
                <a:solidFill>
                  <a:schemeClr val="tx2"/>
                </a:solidFill>
                <a:latin typeface="Arial" panose="020B0604020202020204" pitchFamily="34" charset="0"/>
                <a:ea typeface="+mn-ea"/>
                <a:cs typeface="Arial" panose="020B0604020202020204" pitchFamily="34" charset="0"/>
              </a:defRPr>
            </a:lvl5pPr>
            <a:lvl6pPr marL="864000" indent="-171473" algn="l" defTabSz="685891"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6000" indent="-171450" algn="l" defTabSz="685891"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620" indent="0" algn="l" defTabSz="685891" rtl="0" eaLnBrk="1" latinLnBrk="0" hangingPunct="1">
              <a:spcBef>
                <a:spcPct val="20000"/>
              </a:spcBef>
              <a:buFont typeface="Arial" pitchFamily="34" charset="0"/>
              <a:buNone/>
              <a:defRPr sz="1500" kern="1200">
                <a:solidFill>
                  <a:schemeClr val="tx1"/>
                </a:solidFill>
                <a:latin typeface="+mn-lt"/>
                <a:ea typeface="+mn-ea"/>
                <a:cs typeface="+mn-cs"/>
              </a:defRPr>
            </a:lvl8pPr>
            <a:lvl9pPr marL="2915039" indent="-171473" algn="l" defTabSz="685891"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buClr>
                <a:srgbClr val="005073"/>
              </a:buClr>
            </a:pPr>
            <a:r>
              <a:rPr sz="1200" b="1" dirty="0" smtClean="0">
                <a:solidFill>
                  <a:srgbClr val="282828"/>
                </a:solidFill>
              </a:rPr>
              <a:t>CUPS Ultra Packet Core </a:t>
            </a:r>
            <a:r>
              <a:rPr sz="1200" b="1" dirty="0">
                <a:solidFill>
                  <a:srgbClr val="282828"/>
                </a:solidFill>
              </a:rPr>
              <a:t>solution.</a:t>
            </a:r>
          </a:p>
          <a:p>
            <a:pPr>
              <a:buClr>
                <a:srgbClr val="005073"/>
              </a:buClr>
            </a:pPr>
            <a:r>
              <a:rPr sz="1200" b="1" dirty="0">
                <a:solidFill>
                  <a:srgbClr val="282828"/>
                </a:solidFill>
              </a:rPr>
              <a:t>C &amp; U-Plane on COTS.</a:t>
            </a:r>
          </a:p>
          <a:p>
            <a:pPr>
              <a:buClr>
                <a:srgbClr val="005073"/>
              </a:buClr>
            </a:pPr>
            <a:r>
              <a:rPr sz="1200" b="1" dirty="0">
                <a:solidFill>
                  <a:srgbClr val="282828"/>
                </a:solidFill>
              </a:rPr>
              <a:t>3GPP Compliant CUPS architecture.</a:t>
            </a:r>
          </a:p>
          <a:p>
            <a:pPr>
              <a:buClr>
                <a:srgbClr val="005073"/>
              </a:buClr>
            </a:pPr>
            <a:r>
              <a:rPr sz="1200" b="1" dirty="0">
                <a:solidFill>
                  <a:srgbClr val="282828"/>
                </a:solidFill>
              </a:rPr>
              <a:t>New Ultra Packet Core Architecture to cater to </a:t>
            </a:r>
            <a:r>
              <a:rPr sz="1200" b="1" dirty="0" err="1">
                <a:solidFill>
                  <a:srgbClr val="282828"/>
                </a:solidFill>
              </a:rPr>
              <a:t>NextGen</a:t>
            </a:r>
            <a:r>
              <a:rPr sz="1200" b="1" dirty="0">
                <a:solidFill>
                  <a:srgbClr val="282828"/>
                </a:solidFill>
              </a:rPr>
              <a:t> requirements.</a:t>
            </a:r>
          </a:p>
        </p:txBody>
      </p:sp>
    </p:spTree>
    <p:extLst>
      <p:ext uri="{BB962C8B-B14F-4D97-AF65-F5344CB8AC3E}">
        <p14:creationId xmlns:p14="http://schemas.microsoft.com/office/powerpoint/2010/main" val="1394194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0" grpId="0" animBg="1"/>
      <p:bldP spid="8" grpId="0" build="p"/>
      <p:bldP spid="9" grpId="0" animBg="1"/>
      <p:bldP spid="10" grpId="0" animBg="1"/>
      <p:bldP spid="3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smtClean="0"/>
              <a:t>Mobile Edge Computing with CUPS</a:t>
            </a:r>
            <a:endParaRPr lang="en-US" b="1"/>
          </a:p>
        </p:txBody>
      </p:sp>
      <p:sp>
        <p:nvSpPr>
          <p:cNvPr id="32" name="Text Placeholder 31"/>
          <p:cNvSpPr>
            <a:spLocks noGrp="1"/>
          </p:cNvSpPr>
          <p:nvPr>
            <p:ph type="body" sz="quarter" idx="4294967295"/>
          </p:nvPr>
        </p:nvSpPr>
        <p:spPr>
          <a:xfrm>
            <a:off x="0" y="1066800"/>
            <a:ext cx="2913063" cy="3425825"/>
          </a:xfrm>
          <a:prstGeom prst="rect">
            <a:avLst/>
          </a:prstGeom>
        </p:spPr>
        <p:txBody>
          <a:bodyPr/>
          <a:lstStyle/>
          <a:p>
            <a:r>
              <a:rPr lang="en-US" sz="1400" dirty="0"/>
              <a:t>A very flat </a:t>
            </a:r>
            <a:r>
              <a:rPr lang="en-US" sz="1400" dirty="0" smtClean="0"/>
              <a:t>mobile core architecture based on CUPS</a:t>
            </a:r>
          </a:p>
          <a:p>
            <a:pPr lvl="1"/>
            <a:r>
              <a:rPr lang="en-US" sz="1200" dirty="0" smtClean="0"/>
              <a:t>Internet access is via “Edge UP”</a:t>
            </a:r>
          </a:p>
          <a:p>
            <a:pPr lvl="1"/>
            <a:r>
              <a:rPr lang="en-US" sz="1200" dirty="0" smtClean="0"/>
              <a:t>IMS and special APNs are accessed via “centralized UP”</a:t>
            </a:r>
          </a:p>
          <a:p>
            <a:pPr lvl="1"/>
            <a:r>
              <a:rPr lang="en-US" sz="1200" dirty="0" smtClean="0"/>
              <a:t>Edge UP+ CP is functionally equivalent to StarOS and includes services (ADC, NAT, etc.)</a:t>
            </a:r>
          </a:p>
          <a:p>
            <a:r>
              <a:rPr lang="en-US" sz="1400" dirty="0" smtClean="0"/>
              <a:t>Benefits</a:t>
            </a:r>
          </a:p>
          <a:p>
            <a:pPr lvl="1"/>
            <a:r>
              <a:rPr lang="en-US" sz="1200" dirty="0" smtClean="0"/>
              <a:t>Offloaded traffic can be directed to regional and metro caches for OTT video</a:t>
            </a:r>
          </a:p>
          <a:p>
            <a:pPr lvl="1"/>
            <a:r>
              <a:rPr lang="en-US" sz="1200" dirty="0" smtClean="0"/>
              <a:t>Offloaded traffic does not impinge on MSOs and is much simpler to network as it can be express directed to an Internet POC</a:t>
            </a:r>
          </a:p>
          <a:p>
            <a:endParaRPr lang="en-US" sz="1400" dirty="0"/>
          </a:p>
        </p:txBody>
      </p:sp>
      <p:pic>
        <p:nvPicPr>
          <p:cNvPr id="28" name="Picture 27"/>
          <p:cNvPicPr>
            <a:picLocks noChangeAspect="1"/>
          </p:cNvPicPr>
          <p:nvPr/>
        </p:nvPicPr>
        <p:blipFill>
          <a:blip r:embed="rId3"/>
          <a:stretch>
            <a:fillRect/>
          </a:stretch>
        </p:blipFill>
        <p:spPr>
          <a:xfrm>
            <a:off x="3731950" y="1152817"/>
            <a:ext cx="5051688" cy="3340278"/>
          </a:xfrm>
          <a:prstGeom prst="rect">
            <a:avLst/>
          </a:prstGeom>
        </p:spPr>
      </p:pic>
    </p:spTree>
    <p:extLst>
      <p:ext uri="{BB962C8B-B14F-4D97-AF65-F5344CB8AC3E}">
        <p14:creationId xmlns:p14="http://schemas.microsoft.com/office/powerpoint/2010/main" val="1585361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rapezoid 24"/>
          <p:cNvSpPr/>
          <p:nvPr/>
        </p:nvSpPr>
        <p:spPr>
          <a:xfrm rot="16200000" flipH="1">
            <a:off x="4456879" y="456379"/>
            <a:ext cx="5143500" cy="4230745"/>
          </a:xfrm>
          <a:prstGeom prst="trapezoid">
            <a:avLst>
              <a:gd name="adj" fmla="val 48835"/>
            </a:avLst>
          </a:prstGeom>
          <a:gradFill flip="none" rotWithShape="1">
            <a:gsLst>
              <a:gs pos="45000">
                <a:srgbClr val="AEC7D2">
                  <a:alpha val="30000"/>
                </a:srgbClr>
              </a:gs>
              <a:gs pos="57000">
                <a:schemeClr val="bg2">
                  <a:alpha val="30000"/>
                </a:schemeClr>
              </a:gs>
              <a:gs pos="3000">
                <a:schemeClr val="bg1">
                  <a:alpha val="80000"/>
                </a:schemeClr>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pic>
        <p:nvPicPr>
          <p:cNvPr id="4" name="Picture 3"/>
          <p:cNvPicPr>
            <a:picLocks noChangeAspect="1"/>
          </p:cNvPicPr>
          <p:nvPr/>
        </p:nvPicPr>
        <p:blipFill>
          <a:blip r:embed="rId3"/>
          <a:stretch>
            <a:fillRect/>
          </a:stretch>
        </p:blipFill>
        <p:spPr>
          <a:xfrm rot="5400000" flipH="1">
            <a:off x="1099972" y="441159"/>
            <a:ext cx="3866147" cy="4363449"/>
          </a:xfrm>
          <a:prstGeom prst="rect">
            <a:avLst/>
          </a:prstGeom>
        </p:spPr>
      </p:pic>
      <p:grpSp>
        <p:nvGrpSpPr>
          <p:cNvPr id="20" name="Group 19"/>
          <p:cNvGrpSpPr/>
          <p:nvPr/>
        </p:nvGrpSpPr>
        <p:grpSpPr>
          <a:xfrm>
            <a:off x="4690390" y="208547"/>
            <a:ext cx="2755444" cy="1411706"/>
            <a:chOff x="5053242" y="208547"/>
            <a:chExt cx="2399899" cy="1411706"/>
          </a:xfrm>
        </p:grpSpPr>
        <p:sp>
          <p:nvSpPr>
            <p:cNvPr id="5" name="Rounded Rectangle 4"/>
            <p:cNvSpPr>
              <a:spLocks noChangeAspect="1"/>
            </p:cNvSpPr>
            <p:nvPr/>
          </p:nvSpPr>
          <p:spPr>
            <a:xfrm>
              <a:off x="5053242" y="208547"/>
              <a:ext cx="2399899" cy="1411706"/>
            </a:xfrm>
            <a:prstGeom prst="roundRect">
              <a:avLst>
                <a:gd name="adj" fmla="val 50000"/>
              </a:avLst>
            </a:prstGeom>
            <a:ln>
              <a:noFill/>
            </a:ln>
            <a:effectLst>
              <a:outerShdw blurRad="50800" dist="762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pPr algn="ctr"/>
              <a:endParaRPr lang="en-US" dirty="0" smtClean="0">
                <a:solidFill>
                  <a:srgbClr val="FFFFFF"/>
                </a:solidFill>
              </a:endParaRPr>
            </a:p>
          </p:txBody>
        </p:sp>
        <p:sp>
          <p:nvSpPr>
            <p:cNvPr id="10" name="Rounded Rectangle 9"/>
            <p:cNvSpPr>
              <a:spLocks/>
            </p:cNvSpPr>
            <p:nvPr/>
          </p:nvSpPr>
          <p:spPr>
            <a:xfrm>
              <a:off x="5247351" y="365760"/>
              <a:ext cx="2011680" cy="1097280"/>
            </a:xfrm>
            <a:prstGeom prst="roundRect">
              <a:avLst>
                <a:gd name="adj" fmla="val 50000"/>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solidFill>
                    <a:srgbClr val="FFFFFF"/>
                  </a:solidFill>
                </a:rPr>
                <a:t>Combine </a:t>
              </a:r>
              <a:r>
                <a:rPr lang="en-US" dirty="0">
                  <a:solidFill>
                    <a:srgbClr val="FFFFFF"/>
                  </a:solidFill>
                </a:rPr>
                <a:t>applications from different sources</a:t>
              </a:r>
            </a:p>
          </p:txBody>
        </p:sp>
      </p:grpSp>
      <p:grpSp>
        <p:nvGrpSpPr>
          <p:cNvPr id="21" name="Group 20"/>
          <p:cNvGrpSpPr/>
          <p:nvPr/>
        </p:nvGrpSpPr>
        <p:grpSpPr>
          <a:xfrm>
            <a:off x="4690390" y="1917031"/>
            <a:ext cx="2755444" cy="1411706"/>
            <a:chOff x="5053242" y="1917031"/>
            <a:chExt cx="2399899" cy="1411706"/>
          </a:xfrm>
        </p:grpSpPr>
        <p:sp>
          <p:nvSpPr>
            <p:cNvPr id="8" name="Rounded Rectangle 7"/>
            <p:cNvSpPr>
              <a:spLocks noChangeAspect="1"/>
            </p:cNvSpPr>
            <p:nvPr/>
          </p:nvSpPr>
          <p:spPr>
            <a:xfrm>
              <a:off x="5053242" y="1917031"/>
              <a:ext cx="2399899" cy="1411706"/>
            </a:xfrm>
            <a:prstGeom prst="roundRect">
              <a:avLst>
                <a:gd name="adj" fmla="val 50000"/>
              </a:avLst>
            </a:prstGeom>
            <a:ln>
              <a:noFill/>
            </a:ln>
            <a:effectLst>
              <a:outerShdw blurRad="50800" dist="762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pPr algn="ctr"/>
              <a:endParaRPr lang="en-US" dirty="0" smtClean="0">
                <a:solidFill>
                  <a:srgbClr val="FFFFFF"/>
                </a:solidFill>
              </a:endParaRPr>
            </a:p>
          </p:txBody>
        </p:sp>
        <p:sp>
          <p:nvSpPr>
            <p:cNvPr id="11" name="Rounded Rectangle 10"/>
            <p:cNvSpPr>
              <a:spLocks/>
            </p:cNvSpPr>
            <p:nvPr/>
          </p:nvSpPr>
          <p:spPr>
            <a:xfrm>
              <a:off x="5247351" y="2074244"/>
              <a:ext cx="2011680" cy="1097280"/>
            </a:xfrm>
            <a:prstGeom prst="roundRect">
              <a:avLst>
                <a:gd name="adj" fmla="val 50000"/>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solidFill>
                    <a:srgbClr val="FFFFFF"/>
                  </a:solidFill>
                </a:rPr>
                <a:t>Support </a:t>
              </a:r>
              <a:r>
                <a:rPr lang="en-US" dirty="0">
                  <a:solidFill>
                    <a:srgbClr val="FFFFFF"/>
                  </a:solidFill>
                </a:rPr>
                <a:t>new </a:t>
              </a:r>
              <a:r>
                <a:rPr lang="en-US" dirty="0" smtClean="0">
                  <a:solidFill>
                    <a:srgbClr val="FFFFFF"/>
                  </a:solidFill>
                </a:rPr>
                <a:t>functionality</a:t>
              </a:r>
            </a:p>
          </p:txBody>
        </p:sp>
      </p:grpSp>
      <p:grpSp>
        <p:nvGrpSpPr>
          <p:cNvPr id="22" name="Group 21"/>
          <p:cNvGrpSpPr/>
          <p:nvPr/>
        </p:nvGrpSpPr>
        <p:grpSpPr>
          <a:xfrm>
            <a:off x="4690390" y="3613483"/>
            <a:ext cx="2755444" cy="1411706"/>
            <a:chOff x="5053242" y="3613483"/>
            <a:chExt cx="2399899" cy="1411706"/>
          </a:xfrm>
        </p:grpSpPr>
        <p:sp>
          <p:nvSpPr>
            <p:cNvPr id="9" name="Rounded Rectangle 8"/>
            <p:cNvSpPr>
              <a:spLocks noChangeAspect="1"/>
            </p:cNvSpPr>
            <p:nvPr/>
          </p:nvSpPr>
          <p:spPr>
            <a:xfrm>
              <a:off x="5053242" y="3613483"/>
              <a:ext cx="2399899" cy="1411706"/>
            </a:xfrm>
            <a:prstGeom prst="roundRect">
              <a:avLst>
                <a:gd name="adj" fmla="val 50000"/>
              </a:avLst>
            </a:prstGeom>
            <a:ln>
              <a:noFill/>
            </a:ln>
            <a:effectLst>
              <a:outerShdw blurRad="50800" dist="762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pPr algn="ctr"/>
              <a:endParaRPr lang="en-US" dirty="0" smtClean="0">
                <a:solidFill>
                  <a:srgbClr val="FFFFFF"/>
                </a:solidFill>
              </a:endParaRPr>
            </a:p>
          </p:txBody>
        </p:sp>
        <p:sp>
          <p:nvSpPr>
            <p:cNvPr id="12" name="Rounded Rectangle 11"/>
            <p:cNvSpPr>
              <a:spLocks/>
            </p:cNvSpPr>
            <p:nvPr/>
          </p:nvSpPr>
          <p:spPr>
            <a:xfrm>
              <a:off x="5247351" y="3770696"/>
              <a:ext cx="2011680" cy="1097280"/>
            </a:xfrm>
            <a:prstGeom prst="roundRect">
              <a:avLst>
                <a:gd name="adj" fmla="val 50000"/>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FFFFFF"/>
                  </a:solidFill>
                </a:rPr>
                <a:t>Quickly install patches</a:t>
              </a:r>
            </a:p>
          </p:txBody>
        </p:sp>
      </p:grpSp>
      <p:grpSp>
        <p:nvGrpSpPr>
          <p:cNvPr id="15" name="Group 14"/>
          <p:cNvGrpSpPr>
            <a:grpSpLocks noChangeAspect="1"/>
          </p:cNvGrpSpPr>
          <p:nvPr/>
        </p:nvGrpSpPr>
        <p:grpSpPr>
          <a:xfrm>
            <a:off x="79534" y="1790853"/>
            <a:ext cx="2953511" cy="1664060"/>
            <a:chOff x="328842" y="1917031"/>
            <a:chExt cx="2399899" cy="1411706"/>
          </a:xfrm>
        </p:grpSpPr>
        <p:sp>
          <p:nvSpPr>
            <p:cNvPr id="13" name="Rounded Rectangle 12"/>
            <p:cNvSpPr>
              <a:spLocks noChangeAspect="1"/>
            </p:cNvSpPr>
            <p:nvPr/>
          </p:nvSpPr>
          <p:spPr>
            <a:xfrm>
              <a:off x="328842" y="1917031"/>
              <a:ext cx="2399899" cy="1411706"/>
            </a:xfrm>
            <a:prstGeom prst="roundRect">
              <a:avLst>
                <a:gd name="adj" fmla="val 50000"/>
              </a:avLst>
            </a:prstGeom>
            <a:ln>
              <a:noFill/>
            </a:ln>
            <a:effectLst>
              <a:outerShdw blurRad="50800" dist="762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pPr algn="ctr"/>
              <a:endParaRPr lang="en-US" dirty="0" smtClean="0">
                <a:solidFill>
                  <a:srgbClr val="282828"/>
                </a:solidFill>
              </a:endParaRPr>
            </a:p>
          </p:txBody>
        </p:sp>
        <p:sp>
          <p:nvSpPr>
            <p:cNvPr id="14" name="Rounded Rectangle 13"/>
            <p:cNvSpPr>
              <a:spLocks/>
            </p:cNvSpPr>
            <p:nvPr/>
          </p:nvSpPr>
          <p:spPr>
            <a:xfrm>
              <a:off x="522951" y="2074244"/>
              <a:ext cx="2011680" cy="1097280"/>
            </a:xfrm>
            <a:prstGeom prst="roundRect">
              <a:avLst>
                <a:gd name="adj" fmla="val 50000"/>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2500" dirty="0" smtClean="0">
                  <a:solidFill>
                    <a:srgbClr val="FFFFFF"/>
                  </a:solidFill>
                </a:rPr>
                <a:t>API-driven </a:t>
              </a:r>
              <a:r>
                <a:rPr lang="en-US" sz="2500" dirty="0">
                  <a:solidFill>
                    <a:srgbClr val="FFFFFF"/>
                  </a:solidFill>
                </a:rPr>
                <a:t>NFV model</a:t>
              </a:r>
              <a:endParaRPr lang="en-US" sz="2500" dirty="0" smtClean="0">
                <a:solidFill>
                  <a:srgbClr val="FFFFFF"/>
                </a:solidFill>
              </a:endParaRPr>
            </a:p>
          </p:txBody>
        </p:sp>
      </p:grpSp>
      <p:sp>
        <p:nvSpPr>
          <p:cNvPr id="18" name="Rectangle 17"/>
          <p:cNvSpPr/>
          <p:nvPr/>
        </p:nvSpPr>
        <p:spPr>
          <a:xfrm>
            <a:off x="290090" y="914400"/>
            <a:ext cx="3736920" cy="830997"/>
          </a:xfrm>
          <a:prstGeom prst="rect">
            <a:avLst/>
          </a:prstGeom>
        </p:spPr>
        <p:txBody>
          <a:bodyPr wrap="none">
            <a:spAutoFit/>
          </a:bodyPr>
          <a:lstStyle/>
          <a:p>
            <a:r>
              <a:rPr lang="en-US" sz="2800" b="1" dirty="0" smtClean="0">
                <a:solidFill>
                  <a:srgbClr val="005073"/>
                </a:solidFill>
                <a:latin typeface="CiscoSansTT ExtraLight"/>
              </a:rPr>
              <a:t>Cisco’s Cloud-Native</a:t>
            </a:r>
            <a:r>
              <a:rPr lang="en-US" sz="2800" dirty="0" smtClean="0">
                <a:solidFill>
                  <a:srgbClr val="005073"/>
                </a:solidFill>
                <a:latin typeface="CiscoSansTT ExtraLight"/>
              </a:rPr>
              <a:t> </a:t>
            </a:r>
          </a:p>
          <a:p>
            <a:r>
              <a:rPr lang="en-US" sz="2000" dirty="0" smtClean="0">
                <a:solidFill>
                  <a:srgbClr val="005073"/>
                </a:solidFill>
                <a:latin typeface="CiscoSansTT ExtraLight"/>
              </a:rPr>
              <a:t>Architecture provides:</a:t>
            </a:r>
            <a:endParaRPr lang="en-US" sz="2000" dirty="0">
              <a:solidFill>
                <a:srgbClr val="005073"/>
              </a:solidFill>
              <a:latin typeface="CiscoSansTT ExtraLight"/>
            </a:endParaRPr>
          </a:p>
        </p:txBody>
      </p:sp>
      <p:sp>
        <p:nvSpPr>
          <p:cNvPr id="24" name="Rectangle 23"/>
          <p:cNvSpPr/>
          <p:nvPr/>
        </p:nvSpPr>
        <p:spPr>
          <a:xfrm>
            <a:off x="7542584" y="1685395"/>
            <a:ext cx="1601418" cy="1785104"/>
          </a:xfrm>
          <a:prstGeom prst="rect">
            <a:avLst/>
          </a:prstGeom>
        </p:spPr>
        <p:txBody>
          <a:bodyPr wrap="square">
            <a:spAutoFit/>
          </a:bodyPr>
          <a:lstStyle/>
          <a:p>
            <a:pPr algn="ctr"/>
            <a:r>
              <a:rPr lang="en-US" sz="2200" dirty="0" smtClean="0">
                <a:solidFill>
                  <a:srgbClr val="FFFFFF"/>
                </a:solidFill>
                <a:latin typeface="CiscoSansTT ExtraLight"/>
              </a:rPr>
              <a:t>Extend SP’s innovation capabilities at scale</a:t>
            </a:r>
            <a:endParaRPr lang="en-US" sz="2200" dirty="0">
              <a:solidFill>
                <a:srgbClr val="FFFFFF"/>
              </a:solidFill>
              <a:latin typeface="CiscoSansTT ExtraLight"/>
            </a:endParaRPr>
          </a:p>
        </p:txBody>
      </p:sp>
    </p:spTree>
    <p:extLst>
      <p:ext uri="{BB962C8B-B14F-4D97-AF65-F5344CB8AC3E}">
        <p14:creationId xmlns:p14="http://schemas.microsoft.com/office/powerpoint/2010/main" val="24868445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21276" y="4526485"/>
            <a:ext cx="8192529" cy="478001"/>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29" name="Rectangle 28"/>
          <p:cNvSpPr/>
          <p:nvPr/>
        </p:nvSpPr>
        <p:spPr>
          <a:xfrm>
            <a:off x="-102555" y="4347579"/>
            <a:ext cx="1680619" cy="535531"/>
          </a:xfrm>
          <a:prstGeom prst="rect">
            <a:avLst/>
          </a:prstGeom>
        </p:spPr>
        <p:txBody>
          <a:bodyPr wrap="square">
            <a:spAutoFit/>
          </a:bodyPr>
          <a:lstStyle/>
          <a:p>
            <a:pPr algn="r" defTabSz="622196">
              <a:lnSpc>
                <a:spcPct val="90000"/>
              </a:lnSpc>
              <a:spcAft>
                <a:spcPct val="35000"/>
              </a:spcAft>
            </a:pPr>
            <a:r>
              <a:rPr lang="en-US" sz="1600" dirty="0">
                <a:solidFill>
                  <a:srgbClr val="FFFFFF">
                    <a:lumMod val="50000"/>
                  </a:srgbClr>
                </a:solidFill>
                <a:latin typeface="CiscoSansTT ExtraLight"/>
                <a:ea typeface="ＭＳ Ｐゴシック" pitchFamily="34" charset="-128"/>
                <a:cs typeface=""/>
              </a:rPr>
              <a:t>Fully Automated Mobile </a:t>
            </a:r>
            <a:r>
              <a:rPr lang="en-US" sz="1600" dirty="0" smtClean="0">
                <a:solidFill>
                  <a:srgbClr val="FFFFFF">
                    <a:lumMod val="50000"/>
                  </a:srgbClr>
                </a:solidFill>
                <a:latin typeface="CiscoSansTT ExtraLight"/>
                <a:ea typeface="ＭＳ Ｐゴシック" pitchFamily="34" charset="-128"/>
                <a:cs typeface=""/>
              </a:rPr>
              <a:t>Core</a:t>
            </a:r>
            <a:endParaRPr lang="en-US" sz="1600" dirty="0">
              <a:solidFill>
                <a:srgbClr val="FFFFFF">
                  <a:lumMod val="50000"/>
                </a:srgbClr>
              </a:solidFill>
              <a:latin typeface="CiscoSansTT ExtraLight"/>
              <a:ea typeface="ＭＳ Ｐゴシック" pitchFamily="34" charset="-128"/>
              <a:cs typeface=""/>
            </a:endParaRPr>
          </a:p>
        </p:txBody>
      </p:sp>
      <p:sp>
        <p:nvSpPr>
          <p:cNvPr id="40" name="Rectangle 39"/>
          <p:cNvSpPr/>
          <p:nvPr/>
        </p:nvSpPr>
        <p:spPr>
          <a:xfrm>
            <a:off x="782605" y="2842823"/>
            <a:ext cx="1659314" cy="541687"/>
          </a:xfrm>
          <a:prstGeom prst="rect">
            <a:avLst/>
          </a:prstGeom>
        </p:spPr>
        <p:txBody>
          <a:bodyPr wrap="square">
            <a:spAutoFit/>
          </a:bodyPr>
          <a:lstStyle/>
          <a:p>
            <a:pPr algn="r" defTabSz="622196">
              <a:lnSpc>
                <a:spcPct val="90000"/>
              </a:lnSpc>
              <a:spcAft>
                <a:spcPct val="35000"/>
              </a:spcAft>
            </a:pPr>
            <a:r>
              <a:rPr lang="en-US" sz="1600" dirty="0">
                <a:solidFill>
                  <a:srgbClr val="00BCEB"/>
                </a:solidFill>
                <a:latin typeface="CiscoSansTT ExtraLight"/>
                <a:ea typeface="ＭＳ Ｐゴシック" pitchFamily="34" charset="-128"/>
                <a:cs typeface=""/>
              </a:rPr>
              <a:t>Cloud Native Platform </a:t>
            </a:r>
          </a:p>
        </p:txBody>
      </p:sp>
      <p:sp>
        <p:nvSpPr>
          <p:cNvPr id="45" name="Rectangle 44"/>
          <p:cNvSpPr/>
          <p:nvPr/>
        </p:nvSpPr>
        <p:spPr>
          <a:xfrm>
            <a:off x="950026" y="2069153"/>
            <a:ext cx="2105605" cy="541687"/>
          </a:xfrm>
          <a:prstGeom prst="rect">
            <a:avLst/>
          </a:prstGeom>
        </p:spPr>
        <p:txBody>
          <a:bodyPr wrap="square">
            <a:spAutoFit/>
          </a:bodyPr>
          <a:lstStyle/>
          <a:p>
            <a:pPr algn="r" defTabSz="622196">
              <a:lnSpc>
                <a:spcPct val="90000"/>
              </a:lnSpc>
              <a:spcAft>
                <a:spcPct val="35000"/>
              </a:spcAft>
            </a:pPr>
            <a:r>
              <a:rPr lang="en-US" sz="1600" dirty="0" smtClean="0">
                <a:solidFill>
                  <a:srgbClr val="6EBE4A"/>
                </a:solidFill>
                <a:latin typeface="CiscoSansTT ExtraLight"/>
                <a:ea typeface="ＭＳ Ｐゴシック" pitchFamily="34" charset="-128"/>
                <a:cs typeface=""/>
              </a:rPr>
              <a:t>Cloud Hosted Mobile Control Plane</a:t>
            </a:r>
            <a:endParaRPr lang="en-US" sz="1600" dirty="0">
              <a:solidFill>
                <a:srgbClr val="6EBE4A"/>
              </a:solidFill>
              <a:latin typeface="CiscoSansTT ExtraLight"/>
              <a:ea typeface="ＭＳ Ｐゴシック" pitchFamily="34" charset="-128"/>
              <a:cs typeface=""/>
            </a:endParaRPr>
          </a:p>
        </p:txBody>
      </p:sp>
      <p:sp>
        <p:nvSpPr>
          <p:cNvPr id="56" name="Rectangle 55"/>
          <p:cNvSpPr/>
          <p:nvPr/>
        </p:nvSpPr>
        <p:spPr>
          <a:xfrm>
            <a:off x="2433005" y="902368"/>
            <a:ext cx="2210629" cy="320088"/>
          </a:xfrm>
          <a:prstGeom prst="rect">
            <a:avLst/>
          </a:prstGeom>
        </p:spPr>
        <p:txBody>
          <a:bodyPr wrap="square">
            <a:spAutoFit/>
          </a:bodyPr>
          <a:lstStyle/>
          <a:p>
            <a:pPr algn="r" defTabSz="622196">
              <a:lnSpc>
                <a:spcPct val="90000"/>
              </a:lnSpc>
              <a:spcAft>
                <a:spcPct val="35000"/>
              </a:spcAft>
            </a:pPr>
            <a:r>
              <a:rPr lang="en-US" sz="1600" dirty="0" smtClean="0">
                <a:solidFill>
                  <a:srgbClr val="E3241B"/>
                </a:solidFill>
                <a:latin typeface="CiscoSansTT ExtraLight"/>
                <a:ea typeface="ＭＳ Ｐゴシック" pitchFamily="34" charset="-128"/>
                <a:cs typeface=""/>
              </a:rPr>
              <a:t>Self-Healing Network</a:t>
            </a:r>
            <a:endParaRPr lang="en-US" sz="1600" dirty="0">
              <a:solidFill>
                <a:srgbClr val="E3241B"/>
              </a:solidFill>
              <a:latin typeface="CiscoSansTT ExtraLight"/>
              <a:ea typeface="ＭＳ Ｐゴシック" pitchFamily="34" charset="-128"/>
              <a:cs typeface=""/>
            </a:endParaRPr>
          </a:p>
        </p:txBody>
      </p:sp>
      <p:sp>
        <p:nvSpPr>
          <p:cNvPr id="107" name="TextBox 106"/>
          <p:cNvSpPr txBox="1"/>
          <p:nvPr/>
        </p:nvSpPr>
        <p:spPr>
          <a:xfrm>
            <a:off x="2226722" y="4356920"/>
            <a:ext cx="6749708" cy="438586"/>
          </a:xfrm>
          <a:prstGeom prst="rect">
            <a:avLst/>
          </a:prstGeom>
          <a:noFill/>
        </p:spPr>
        <p:txBody>
          <a:bodyPr wrap="square" lIns="68583" tIns="34292" rIns="68583" bIns="34292" rtlCol="0">
            <a:spAutoFit/>
          </a:bodyPr>
          <a:lstStyle>
            <a:defPPr>
              <a:defRPr lang="en-US"/>
            </a:defPPr>
            <a:lvl1pPr defTabSz="457162">
              <a:defRPr sz="1200">
                <a:solidFill>
                  <a:srgbClr val="676767"/>
                </a:solidFill>
              </a:defRPr>
            </a:lvl1pPr>
          </a:lstStyle>
          <a:p>
            <a:r>
              <a:rPr lang="en-US" dirty="0" smtClean="0">
                <a:solidFill>
                  <a:srgbClr val="58595B"/>
                </a:solidFill>
                <a:latin typeface="CiscoSansTT ExtraLight"/>
                <a:ea typeface="ＭＳ Ｐゴシック" pitchFamily="34" charset="-128"/>
                <a:cs typeface=""/>
              </a:rPr>
              <a:t>Combine Ultra and CPS platform services to support Docker lifecycle automation and common operational functions.  Package VNFs as Docker containers for orchestration and automation. </a:t>
            </a:r>
            <a:endParaRPr lang="en-US" b="1" dirty="0">
              <a:solidFill>
                <a:srgbClr val="58595B"/>
              </a:solidFill>
              <a:latin typeface="CiscoSansTT ExtraLight"/>
              <a:ea typeface="ＭＳ Ｐゴシック" pitchFamily="34" charset="-128"/>
              <a:cs typeface=""/>
            </a:endParaRPr>
          </a:p>
        </p:txBody>
      </p:sp>
      <p:sp>
        <p:nvSpPr>
          <p:cNvPr id="108" name="TextBox 107"/>
          <p:cNvSpPr txBox="1"/>
          <p:nvPr/>
        </p:nvSpPr>
        <p:spPr>
          <a:xfrm>
            <a:off x="2659250" y="3666928"/>
            <a:ext cx="6484750" cy="438586"/>
          </a:xfrm>
          <a:prstGeom prst="rect">
            <a:avLst/>
          </a:prstGeom>
          <a:noFill/>
        </p:spPr>
        <p:txBody>
          <a:bodyPr wrap="square" lIns="68583" tIns="34292" rIns="68583" bIns="34292" rtlCol="0">
            <a:spAutoFit/>
          </a:bodyPr>
          <a:lstStyle>
            <a:defPPr>
              <a:defRPr lang="en-US"/>
            </a:defPPr>
            <a:lvl1pPr defTabSz="457162">
              <a:defRPr sz="1200">
                <a:solidFill>
                  <a:srgbClr val="676767"/>
                </a:solidFill>
              </a:defRPr>
            </a:lvl1pPr>
          </a:lstStyle>
          <a:p>
            <a:r>
              <a:rPr lang="en-US" dirty="0" smtClean="0">
                <a:solidFill>
                  <a:srgbClr val="58595B"/>
                </a:solidFill>
                <a:latin typeface="CiscoSansTT ExtraLight"/>
                <a:ea typeface="ＭＳ Ｐゴシック" pitchFamily="34" charset="-128"/>
                <a:cs typeface=""/>
              </a:rPr>
              <a:t>Refactor and rebuild functions of </a:t>
            </a:r>
            <a:r>
              <a:rPr lang="en-US" dirty="0" err="1" smtClean="0">
                <a:solidFill>
                  <a:srgbClr val="58595B"/>
                </a:solidFill>
                <a:latin typeface="CiscoSansTT ExtraLight"/>
                <a:ea typeface="ＭＳ Ｐゴシック" pitchFamily="34" charset="-128"/>
                <a:cs typeface=""/>
              </a:rPr>
              <a:t>StarOS</a:t>
            </a:r>
            <a:r>
              <a:rPr lang="en-US" dirty="0" smtClean="0">
                <a:solidFill>
                  <a:srgbClr val="58595B"/>
                </a:solidFill>
                <a:latin typeface="CiscoSansTT ExtraLight"/>
                <a:ea typeface="ＭＳ Ｐゴシック" pitchFamily="34" charset="-128"/>
                <a:cs typeface=""/>
              </a:rPr>
              <a:t> as containerized </a:t>
            </a:r>
            <a:r>
              <a:rPr lang="en-US" dirty="0" err="1" smtClean="0">
                <a:solidFill>
                  <a:srgbClr val="58595B"/>
                </a:solidFill>
                <a:latin typeface="CiscoSansTT ExtraLight"/>
                <a:ea typeface="ＭＳ Ｐゴシック" pitchFamily="34" charset="-128"/>
                <a:cs typeface=""/>
              </a:rPr>
              <a:t>microservices</a:t>
            </a:r>
            <a:r>
              <a:rPr lang="en-US" dirty="0" smtClean="0">
                <a:solidFill>
                  <a:srgbClr val="58595B"/>
                </a:solidFill>
                <a:latin typeface="CiscoSansTT ExtraLight"/>
                <a:ea typeface="ＭＳ Ｐゴシック" pitchFamily="34" charset="-128"/>
                <a:cs typeface=""/>
              </a:rPr>
              <a:t> extending current UP/CP separation effort.  Address next gen forwarder, state and protocol separation.</a:t>
            </a:r>
            <a:endParaRPr lang="en-US" dirty="0">
              <a:solidFill>
                <a:srgbClr val="58595B"/>
              </a:solidFill>
              <a:latin typeface="CiscoSansTT ExtraLight"/>
              <a:ea typeface="ＭＳ Ｐゴシック" pitchFamily="34" charset="-128"/>
              <a:cs typeface=""/>
            </a:endParaRPr>
          </a:p>
        </p:txBody>
      </p:sp>
      <p:sp>
        <p:nvSpPr>
          <p:cNvPr id="109" name="TextBox 108"/>
          <p:cNvSpPr txBox="1"/>
          <p:nvPr/>
        </p:nvSpPr>
        <p:spPr>
          <a:xfrm>
            <a:off x="3257208" y="2861853"/>
            <a:ext cx="5477112" cy="623252"/>
          </a:xfrm>
          <a:prstGeom prst="rect">
            <a:avLst/>
          </a:prstGeom>
          <a:noFill/>
        </p:spPr>
        <p:txBody>
          <a:bodyPr wrap="square" lIns="68583" tIns="34292" rIns="68583" bIns="34292" rtlCol="0">
            <a:spAutoFit/>
          </a:bodyPr>
          <a:lstStyle>
            <a:defPPr>
              <a:defRPr lang="en-US"/>
            </a:defPPr>
            <a:lvl1pPr defTabSz="457162">
              <a:defRPr sz="1200">
                <a:solidFill>
                  <a:srgbClr val="676767"/>
                </a:solidFill>
              </a:defRPr>
            </a:lvl1pPr>
          </a:lstStyle>
          <a:p>
            <a:r>
              <a:rPr lang="en-US" dirty="0" smtClean="0">
                <a:solidFill>
                  <a:srgbClr val="58595B"/>
                </a:solidFill>
                <a:latin typeface="CiscoSansTT ExtraLight"/>
                <a:ea typeface="ＭＳ Ｐゴシック" pitchFamily="34" charset="-128"/>
                <a:cs typeface=""/>
              </a:rPr>
              <a:t>Automated instantiation and lifecycle management across a complete mobile core solution.  Along with EPC and PCRF, include additional 3GPP functions for an E2E Mobile Core:  AUSF/HSS, UDM, etc.</a:t>
            </a:r>
            <a:endParaRPr lang="en-US" dirty="0">
              <a:solidFill>
                <a:srgbClr val="58595B"/>
              </a:solidFill>
              <a:latin typeface="CiscoSansTT ExtraLight"/>
              <a:ea typeface="ＭＳ Ｐゴシック" pitchFamily="34" charset="-128"/>
              <a:cs typeface=""/>
            </a:endParaRPr>
          </a:p>
        </p:txBody>
      </p:sp>
      <p:sp>
        <p:nvSpPr>
          <p:cNvPr id="110" name="TextBox 109"/>
          <p:cNvSpPr txBox="1"/>
          <p:nvPr/>
        </p:nvSpPr>
        <p:spPr>
          <a:xfrm>
            <a:off x="3754959" y="2156502"/>
            <a:ext cx="4672823" cy="623252"/>
          </a:xfrm>
          <a:prstGeom prst="rect">
            <a:avLst/>
          </a:prstGeom>
          <a:noFill/>
        </p:spPr>
        <p:txBody>
          <a:bodyPr wrap="square" lIns="68583" tIns="34292" rIns="68583" bIns="34292" rtlCol="0">
            <a:spAutoFit/>
          </a:bodyPr>
          <a:lstStyle>
            <a:defPPr>
              <a:defRPr lang="en-US"/>
            </a:defPPr>
            <a:lvl1pPr defTabSz="457162">
              <a:defRPr sz="1200">
                <a:solidFill>
                  <a:srgbClr val="676767"/>
                </a:solidFill>
              </a:defRPr>
            </a:lvl1pPr>
          </a:lstStyle>
          <a:p>
            <a:r>
              <a:rPr lang="en-US" dirty="0">
                <a:solidFill>
                  <a:srgbClr val="58595B"/>
                </a:solidFill>
                <a:latin typeface="CiscoSansTT ExtraLight"/>
                <a:ea typeface="ＭＳ Ｐゴシック" pitchFamily="34" charset="-128"/>
                <a:cs typeface=""/>
              </a:rPr>
              <a:t>Ability to deploy an E2E mobile core solution in a public cloud with user plane on </a:t>
            </a:r>
            <a:r>
              <a:rPr lang="en-US" dirty="0" smtClean="0">
                <a:solidFill>
                  <a:srgbClr val="58595B"/>
                </a:solidFill>
                <a:latin typeface="CiscoSansTT ExtraLight"/>
                <a:ea typeface="ＭＳ Ｐゴシック" pitchFamily="34" charset="-128"/>
                <a:cs typeface=""/>
              </a:rPr>
              <a:t>premise.  </a:t>
            </a:r>
            <a:r>
              <a:rPr lang="en-US" dirty="0">
                <a:solidFill>
                  <a:srgbClr val="58595B"/>
                </a:solidFill>
                <a:latin typeface="CiscoSansTT ExtraLight"/>
                <a:ea typeface="ＭＳ Ｐゴシック" pitchFamily="34" charset="-128"/>
                <a:cs typeface=""/>
              </a:rPr>
              <a:t>Fully automated lifecycle integration of local UP and hosted CP in separate domains.</a:t>
            </a:r>
          </a:p>
        </p:txBody>
      </p:sp>
      <p:sp>
        <p:nvSpPr>
          <p:cNvPr id="111" name="TextBox 110"/>
          <p:cNvSpPr txBox="1"/>
          <p:nvPr/>
        </p:nvSpPr>
        <p:spPr>
          <a:xfrm>
            <a:off x="5273829" y="903820"/>
            <a:ext cx="3741192" cy="623252"/>
          </a:xfrm>
          <a:prstGeom prst="rect">
            <a:avLst/>
          </a:prstGeom>
          <a:noFill/>
        </p:spPr>
        <p:txBody>
          <a:bodyPr wrap="square" lIns="68583" tIns="34292" rIns="68583" bIns="34292" rtlCol="0">
            <a:spAutoFit/>
          </a:bodyPr>
          <a:lstStyle/>
          <a:p>
            <a:pPr algn="ctr" defTabSz="457105"/>
            <a:r>
              <a:rPr lang="en-US" sz="1200" dirty="0" smtClean="0">
                <a:solidFill>
                  <a:srgbClr val="58595B"/>
                </a:solidFill>
                <a:latin typeface="CiscoSansTT ExtraLight"/>
                <a:ea typeface="ＭＳ Ｐゴシック" pitchFamily="34" charset="-128"/>
                <a:cs typeface=""/>
              </a:rPr>
              <a:t>Leverage analytics to combine </a:t>
            </a:r>
            <a:r>
              <a:rPr lang="en-US" sz="1200" dirty="0">
                <a:solidFill>
                  <a:srgbClr val="58595B"/>
                </a:solidFill>
                <a:latin typeface="CiscoSansTT ExtraLight"/>
                <a:ea typeface="ＭＳ Ｐゴシック" pitchFamily="34" charset="-128"/>
                <a:cs typeface=""/>
              </a:rPr>
              <a:t>artificial intelligence &amp; deep learning and dynamic network to create </a:t>
            </a:r>
            <a:r>
              <a:rPr lang="en-US" sz="1200" dirty="0">
                <a:solidFill>
                  <a:schemeClr val="accent6"/>
                </a:solidFill>
                <a:latin typeface="CiscoSansTT ExtraLight"/>
                <a:ea typeface="ＭＳ Ｐゴシック" pitchFamily="34" charset="-128"/>
                <a:cs typeface=""/>
              </a:rPr>
              <a:t>knowledge network</a:t>
            </a:r>
          </a:p>
        </p:txBody>
      </p:sp>
      <p:grpSp>
        <p:nvGrpSpPr>
          <p:cNvPr id="11" name="Group 10"/>
          <p:cNvGrpSpPr/>
          <p:nvPr/>
        </p:nvGrpSpPr>
        <p:grpSpPr>
          <a:xfrm>
            <a:off x="1966771" y="4102439"/>
            <a:ext cx="133087" cy="170112"/>
            <a:chOff x="1850067" y="3013625"/>
            <a:chExt cx="133087" cy="170112"/>
          </a:xfrm>
          <a:solidFill>
            <a:schemeClr val="bg2">
              <a:lumMod val="50000"/>
            </a:schemeClr>
          </a:solidFill>
        </p:grpSpPr>
        <p:sp>
          <p:nvSpPr>
            <p:cNvPr id="14" name="Oval 13"/>
            <p:cNvSpPr/>
            <p:nvPr/>
          </p:nvSpPr>
          <p:spPr>
            <a:xfrm rot="6108742" flipH="1">
              <a:off x="1926173" y="3013625"/>
              <a:ext cx="56981" cy="56981"/>
            </a:xfrm>
            <a:prstGeom prst="ellipse">
              <a:avLst/>
            </a:prstGeom>
            <a:grpFill/>
            <a:ln>
              <a:solidFill>
                <a:schemeClr val="bg2">
                  <a:lumMod val="50000"/>
                </a:schemeClr>
              </a:solidFill>
            </a:ln>
          </p:spPr>
          <p:style>
            <a:lnRef idx="2">
              <a:schemeClr val="accent5">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15" name="Oval 14"/>
            <p:cNvSpPr/>
            <p:nvPr/>
          </p:nvSpPr>
          <p:spPr>
            <a:xfrm rot="6108742" flipH="1">
              <a:off x="1850067" y="3126756"/>
              <a:ext cx="56981" cy="56981"/>
            </a:xfrm>
            <a:prstGeom prst="ellipse">
              <a:avLst/>
            </a:prstGeom>
            <a:grpFill/>
            <a:ln>
              <a:solidFill>
                <a:schemeClr val="bg2">
                  <a:lumMod val="50000"/>
                </a:schemeClr>
              </a:solidFill>
            </a:ln>
          </p:spPr>
          <p:style>
            <a:lnRef idx="2">
              <a:schemeClr val="accent5">
                <a:hueOff val="-50944"/>
                <a:satOff val="732"/>
                <a:lumOff val="-1653"/>
                <a:alphaOff val="0"/>
              </a:schemeClr>
            </a:lnRef>
            <a:fillRef idx="1">
              <a:schemeClr val="accent5">
                <a:hueOff val="-50944"/>
                <a:satOff val="732"/>
                <a:lumOff val="-1653"/>
                <a:alphaOff val="0"/>
              </a:schemeClr>
            </a:fillRef>
            <a:effectRef idx="0">
              <a:schemeClr val="accent5">
                <a:hueOff val="-50944"/>
                <a:satOff val="732"/>
                <a:lumOff val="-1653"/>
                <a:alphaOff val="0"/>
              </a:schemeClr>
            </a:effectRef>
            <a:fontRef idx="minor">
              <a:schemeClr val="lt1"/>
            </a:fontRef>
          </p:style>
        </p:sp>
      </p:grpSp>
      <p:sp>
        <p:nvSpPr>
          <p:cNvPr id="28" name="Oval 27"/>
          <p:cNvSpPr/>
          <p:nvPr/>
        </p:nvSpPr>
        <p:spPr>
          <a:xfrm flipH="1">
            <a:off x="1539270" y="4295474"/>
            <a:ext cx="569409" cy="569141"/>
          </a:xfrm>
          <a:prstGeom prst="ellipse">
            <a:avLst/>
          </a:prstGeom>
          <a:solidFill>
            <a:schemeClr val="bg2">
              <a:lumMod val="50000"/>
            </a:schemeClr>
          </a:solidFill>
          <a:ln>
            <a:noFill/>
          </a:ln>
        </p:spPr>
        <p:style>
          <a:lnRef idx="2">
            <a:scrgbClr r="0" g="0" b="0"/>
          </a:lnRef>
          <a:fillRef idx="1">
            <a:scrgbClr r="0" g="0" b="0"/>
          </a:fillRef>
          <a:effectRef idx="0">
            <a:schemeClr val="accent5">
              <a:tint val="50000"/>
              <a:hueOff val="0"/>
              <a:satOff val="0"/>
              <a:lumOff val="0"/>
              <a:alphaOff val="0"/>
            </a:schemeClr>
          </a:effectRef>
          <a:fontRef idx="minor">
            <a:schemeClr val="lt1">
              <a:hueOff val="0"/>
              <a:satOff val="0"/>
              <a:lumOff val="0"/>
              <a:alphaOff val="0"/>
            </a:schemeClr>
          </a:fontRef>
        </p:style>
        <p:txBody>
          <a:bodyPr lIns="0" rIns="0" anchor="ctr"/>
          <a:lstStyle/>
          <a:p>
            <a:pPr algn="ctr"/>
            <a:r>
              <a:rPr lang="en-US" sz="1100" b="1" dirty="0" smtClean="0">
                <a:solidFill>
                  <a:srgbClr val="FFFFFF">
                    <a:hueOff val="0"/>
                    <a:satOff val="0"/>
                    <a:lumOff val="0"/>
                    <a:alphaOff val="0"/>
                  </a:srgbClr>
                </a:solidFill>
              </a:rPr>
              <a:t>2017</a:t>
            </a:r>
            <a:endParaRPr lang="en-US" sz="1100" b="1" dirty="0">
              <a:solidFill>
                <a:srgbClr val="FFFFFF">
                  <a:hueOff val="0"/>
                  <a:satOff val="0"/>
                  <a:lumOff val="0"/>
                  <a:alphaOff val="0"/>
                </a:srgbClr>
              </a:solidFill>
            </a:endParaRPr>
          </a:p>
        </p:txBody>
      </p:sp>
      <p:grpSp>
        <p:nvGrpSpPr>
          <p:cNvPr id="16" name="Group 15"/>
          <p:cNvGrpSpPr/>
          <p:nvPr/>
        </p:nvGrpSpPr>
        <p:grpSpPr>
          <a:xfrm>
            <a:off x="2475008" y="3414713"/>
            <a:ext cx="139605" cy="147658"/>
            <a:chOff x="2358304" y="2325899"/>
            <a:chExt cx="139605" cy="147658"/>
          </a:xfrm>
        </p:grpSpPr>
        <p:sp>
          <p:nvSpPr>
            <p:cNvPr id="32" name="Oval 31"/>
            <p:cNvSpPr/>
            <p:nvPr/>
          </p:nvSpPr>
          <p:spPr>
            <a:xfrm rot="5400000" flipH="1">
              <a:off x="2440928" y="2325899"/>
              <a:ext cx="56981" cy="56981"/>
            </a:xfrm>
            <a:prstGeom prst="ellipse">
              <a:avLst/>
            </a:prstGeom>
            <a:solidFill>
              <a:schemeClr val="tx2"/>
            </a:solidFill>
            <a:ln>
              <a:solidFill>
                <a:schemeClr val="tx2"/>
              </a:solidFill>
            </a:ln>
          </p:spPr>
          <p:style>
            <a:lnRef idx="2">
              <a:schemeClr val="accent5">
                <a:hueOff val="-203774"/>
                <a:satOff val="2927"/>
                <a:lumOff val="-6611"/>
                <a:alphaOff val="0"/>
              </a:schemeClr>
            </a:lnRef>
            <a:fillRef idx="1">
              <a:schemeClr val="accent5">
                <a:hueOff val="-203774"/>
                <a:satOff val="2927"/>
                <a:lumOff val="-6611"/>
                <a:alphaOff val="0"/>
              </a:schemeClr>
            </a:fillRef>
            <a:effectRef idx="0">
              <a:schemeClr val="accent5">
                <a:hueOff val="-203774"/>
                <a:satOff val="2927"/>
                <a:lumOff val="-6611"/>
                <a:alphaOff val="0"/>
              </a:schemeClr>
            </a:effectRef>
            <a:fontRef idx="minor">
              <a:schemeClr val="lt1"/>
            </a:fontRef>
          </p:style>
        </p:sp>
        <p:sp>
          <p:nvSpPr>
            <p:cNvPr id="33" name="Oval 32"/>
            <p:cNvSpPr/>
            <p:nvPr/>
          </p:nvSpPr>
          <p:spPr>
            <a:xfrm rot="5400000" flipH="1">
              <a:off x="2358304" y="2416576"/>
              <a:ext cx="56981" cy="56981"/>
            </a:xfrm>
            <a:prstGeom prst="ellipse">
              <a:avLst/>
            </a:prstGeom>
            <a:solidFill>
              <a:schemeClr val="tx2"/>
            </a:solidFill>
            <a:ln>
              <a:solidFill>
                <a:schemeClr val="tx2"/>
              </a:solidFill>
            </a:ln>
          </p:spPr>
          <p:style>
            <a:lnRef idx="2">
              <a:schemeClr val="accent5">
                <a:hueOff val="-254718"/>
                <a:satOff val="3659"/>
                <a:lumOff val="-8264"/>
                <a:alphaOff val="0"/>
              </a:schemeClr>
            </a:lnRef>
            <a:fillRef idx="1">
              <a:schemeClr val="accent5">
                <a:hueOff val="-254718"/>
                <a:satOff val="3659"/>
                <a:lumOff val="-8264"/>
                <a:alphaOff val="0"/>
              </a:schemeClr>
            </a:fillRef>
            <a:effectRef idx="0">
              <a:schemeClr val="accent5">
                <a:hueOff val="-254718"/>
                <a:satOff val="3659"/>
                <a:lumOff val="-8264"/>
                <a:alphaOff val="0"/>
              </a:schemeClr>
            </a:effectRef>
            <a:fontRef idx="minor">
              <a:schemeClr val="lt1"/>
            </a:fontRef>
          </p:style>
        </p:sp>
      </p:grpSp>
      <p:sp>
        <p:nvSpPr>
          <p:cNvPr id="34" name="Oval 33"/>
          <p:cNvSpPr/>
          <p:nvPr/>
        </p:nvSpPr>
        <p:spPr>
          <a:xfrm flipH="1">
            <a:off x="2024915" y="3555319"/>
            <a:ext cx="569409" cy="569141"/>
          </a:xfrm>
          <a:prstGeom prst="ellipse">
            <a:avLst/>
          </a:prstGeom>
          <a:solidFill>
            <a:schemeClr val="tx2"/>
          </a:solidFill>
          <a:ln>
            <a:noFill/>
          </a:ln>
        </p:spPr>
        <p:style>
          <a:lnRef idx="2">
            <a:scrgbClr r="0" g="0" b="0"/>
          </a:lnRef>
          <a:fillRef idx="1">
            <a:scrgbClr r="0" g="0" b="0"/>
          </a:fillRef>
          <a:effectRef idx="0">
            <a:schemeClr val="accent5">
              <a:tint val="50000"/>
              <a:hueOff val="0"/>
              <a:satOff val="0"/>
              <a:lumOff val="0"/>
              <a:alphaOff val="0"/>
            </a:schemeClr>
          </a:effectRef>
          <a:fontRef idx="minor">
            <a:schemeClr val="lt1">
              <a:hueOff val="0"/>
              <a:satOff val="0"/>
              <a:lumOff val="0"/>
              <a:alphaOff val="0"/>
            </a:schemeClr>
          </a:fontRef>
        </p:style>
        <p:txBody>
          <a:bodyPr lIns="0" rIns="0" anchor="ctr"/>
          <a:lstStyle/>
          <a:p>
            <a:pPr algn="ctr"/>
            <a:r>
              <a:rPr lang="en-US" sz="1100" b="1" dirty="0" smtClean="0">
                <a:solidFill>
                  <a:srgbClr val="FFFFFF">
                    <a:hueOff val="0"/>
                    <a:satOff val="0"/>
                    <a:lumOff val="0"/>
                    <a:alphaOff val="0"/>
                  </a:srgbClr>
                </a:solidFill>
              </a:rPr>
              <a:t>2018</a:t>
            </a:r>
            <a:endParaRPr lang="en-US" sz="1100" b="1" dirty="0">
              <a:solidFill>
                <a:srgbClr val="FFFFFF">
                  <a:hueOff val="0"/>
                  <a:satOff val="0"/>
                  <a:lumOff val="0"/>
                  <a:alphaOff val="0"/>
                </a:srgbClr>
              </a:solidFill>
            </a:endParaRPr>
          </a:p>
        </p:txBody>
      </p:sp>
      <p:sp>
        <p:nvSpPr>
          <p:cNvPr id="39" name="Oval 38"/>
          <p:cNvSpPr/>
          <p:nvPr/>
        </p:nvSpPr>
        <p:spPr>
          <a:xfrm flipH="1">
            <a:off x="2523879" y="2823824"/>
            <a:ext cx="569409" cy="569141"/>
          </a:xfrm>
          <a:prstGeom prst="ellipse">
            <a:avLst/>
          </a:prstGeom>
          <a:solidFill>
            <a:schemeClr val="accent1"/>
          </a:solidFill>
          <a:ln>
            <a:noFill/>
          </a:ln>
        </p:spPr>
        <p:style>
          <a:lnRef idx="2">
            <a:scrgbClr r="0" g="0" b="0"/>
          </a:lnRef>
          <a:fillRef idx="1">
            <a:scrgbClr r="0" g="0" b="0"/>
          </a:fillRef>
          <a:effectRef idx="0">
            <a:schemeClr val="accent5">
              <a:tint val="50000"/>
              <a:hueOff val="0"/>
              <a:satOff val="0"/>
              <a:lumOff val="0"/>
              <a:alphaOff val="0"/>
            </a:schemeClr>
          </a:effectRef>
          <a:fontRef idx="minor">
            <a:schemeClr val="lt1">
              <a:hueOff val="0"/>
              <a:satOff val="0"/>
              <a:lumOff val="0"/>
              <a:alphaOff val="0"/>
            </a:schemeClr>
          </a:fontRef>
        </p:style>
        <p:txBody>
          <a:bodyPr lIns="0" rIns="0" anchor="ctr"/>
          <a:lstStyle/>
          <a:p>
            <a:pPr algn="ctr"/>
            <a:r>
              <a:rPr lang="en-US" sz="1100" b="1" dirty="0" smtClean="0">
                <a:solidFill>
                  <a:srgbClr val="FFFFFF">
                    <a:hueOff val="0"/>
                    <a:satOff val="0"/>
                    <a:lumOff val="0"/>
                    <a:alphaOff val="0"/>
                  </a:srgbClr>
                </a:solidFill>
              </a:rPr>
              <a:t>2018</a:t>
            </a:r>
            <a:endParaRPr lang="en-US" sz="1100" b="1" dirty="0">
              <a:solidFill>
                <a:srgbClr val="FFFFFF">
                  <a:hueOff val="0"/>
                  <a:satOff val="0"/>
                  <a:lumOff val="0"/>
                  <a:alphaOff val="0"/>
                </a:srgbClr>
              </a:solidFill>
            </a:endParaRPr>
          </a:p>
        </p:txBody>
      </p:sp>
      <p:sp>
        <p:nvSpPr>
          <p:cNvPr id="44" name="Oval 43"/>
          <p:cNvSpPr/>
          <p:nvPr/>
        </p:nvSpPr>
        <p:spPr>
          <a:xfrm flipH="1">
            <a:off x="3123216" y="2092667"/>
            <a:ext cx="569409" cy="569141"/>
          </a:xfrm>
          <a:prstGeom prst="ellipse">
            <a:avLst/>
          </a:prstGeom>
          <a:solidFill>
            <a:schemeClr val="accent2"/>
          </a:solidFill>
          <a:ln>
            <a:noFill/>
          </a:ln>
        </p:spPr>
        <p:style>
          <a:lnRef idx="2">
            <a:scrgbClr r="0" g="0" b="0"/>
          </a:lnRef>
          <a:fillRef idx="1">
            <a:scrgbClr r="0" g="0" b="0"/>
          </a:fillRef>
          <a:effectRef idx="0">
            <a:schemeClr val="accent5">
              <a:tint val="50000"/>
              <a:hueOff val="0"/>
              <a:satOff val="0"/>
              <a:lumOff val="0"/>
              <a:alphaOff val="0"/>
            </a:schemeClr>
          </a:effectRef>
          <a:fontRef idx="minor">
            <a:schemeClr val="lt1">
              <a:hueOff val="0"/>
              <a:satOff val="0"/>
              <a:lumOff val="0"/>
              <a:alphaOff val="0"/>
            </a:schemeClr>
          </a:fontRef>
        </p:style>
        <p:txBody>
          <a:bodyPr lIns="0" rIns="0" anchor="ctr"/>
          <a:lstStyle/>
          <a:p>
            <a:pPr algn="ctr"/>
            <a:r>
              <a:rPr lang="en-US" sz="1100" b="1" dirty="0" smtClean="0">
                <a:solidFill>
                  <a:srgbClr val="FFFFFF">
                    <a:hueOff val="0"/>
                    <a:satOff val="0"/>
                    <a:lumOff val="0"/>
                    <a:alphaOff val="0"/>
                  </a:srgbClr>
                </a:solidFill>
              </a:rPr>
              <a:t>2019</a:t>
            </a:r>
            <a:endParaRPr lang="en-US" sz="1100" b="1" dirty="0">
              <a:solidFill>
                <a:srgbClr val="FFFFFF">
                  <a:hueOff val="0"/>
                  <a:satOff val="0"/>
                  <a:lumOff val="0"/>
                  <a:alphaOff val="0"/>
                </a:srgbClr>
              </a:solidFill>
            </a:endParaRPr>
          </a:p>
        </p:txBody>
      </p:sp>
      <p:sp>
        <p:nvSpPr>
          <p:cNvPr id="55" name="Oval 54"/>
          <p:cNvSpPr/>
          <p:nvPr/>
        </p:nvSpPr>
        <p:spPr>
          <a:xfrm flipH="1">
            <a:off x="3896672" y="1394931"/>
            <a:ext cx="569409" cy="569141"/>
          </a:xfrm>
          <a:prstGeom prst="ellipse">
            <a:avLst/>
          </a:prstGeom>
          <a:solidFill>
            <a:schemeClr val="accent5"/>
          </a:solidFill>
          <a:ln>
            <a:noFill/>
          </a:ln>
        </p:spPr>
        <p:style>
          <a:lnRef idx="2">
            <a:scrgbClr r="0" g="0" b="0"/>
          </a:lnRef>
          <a:fillRef idx="1">
            <a:scrgbClr r="0" g="0" b="0"/>
          </a:fillRef>
          <a:effectRef idx="0">
            <a:schemeClr val="accent5">
              <a:tint val="50000"/>
              <a:hueOff val="0"/>
              <a:satOff val="0"/>
              <a:lumOff val="0"/>
              <a:alphaOff val="0"/>
            </a:schemeClr>
          </a:effectRef>
          <a:fontRef idx="minor">
            <a:schemeClr val="lt1">
              <a:hueOff val="0"/>
              <a:satOff val="0"/>
              <a:lumOff val="0"/>
              <a:alphaOff val="0"/>
            </a:schemeClr>
          </a:fontRef>
        </p:style>
        <p:txBody>
          <a:bodyPr lIns="0" rIns="0" anchor="ctr"/>
          <a:lstStyle/>
          <a:p>
            <a:pPr algn="ctr"/>
            <a:r>
              <a:rPr lang="en-US" sz="1100" b="1" dirty="0" smtClean="0">
                <a:solidFill>
                  <a:srgbClr val="FFFFFF">
                    <a:hueOff val="0"/>
                    <a:satOff val="0"/>
                    <a:lumOff val="0"/>
                    <a:alphaOff val="0"/>
                  </a:srgbClr>
                </a:solidFill>
              </a:rPr>
              <a:t>20192020</a:t>
            </a:r>
            <a:endParaRPr lang="en-US" sz="1100" b="1" dirty="0">
              <a:solidFill>
                <a:srgbClr val="FFFFFF">
                  <a:hueOff val="0"/>
                  <a:satOff val="0"/>
                  <a:lumOff val="0"/>
                  <a:alphaOff val="0"/>
                </a:srgbClr>
              </a:solidFill>
            </a:endParaRPr>
          </a:p>
        </p:txBody>
      </p:sp>
      <p:grpSp>
        <p:nvGrpSpPr>
          <p:cNvPr id="19" name="Group 18"/>
          <p:cNvGrpSpPr/>
          <p:nvPr/>
        </p:nvGrpSpPr>
        <p:grpSpPr>
          <a:xfrm rot="14028140">
            <a:off x="4490065" y="1012680"/>
            <a:ext cx="388251" cy="547527"/>
            <a:chOff x="3838584" y="1072658"/>
            <a:chExt cx="388251" cy="547527"/>
          </a:xfrm>
          <a:solidFill>
            <a:schemeClr val="accent5"/>
          </a:solidFill>
        </p:grpSpPr>
        <p:sp>
          <p:nvSpPr>
            <p:cNvPr id="122" name="Oval 121"/>
            <p:cNvSpPr/>
            <p:nvPr/>
          </p:nvSpPr>
          <p:spPr>
            <a:xfrm rot="11015883" flipH="1">
              <a:off x="3838584" y="1424716"/>
              <a:ext cx="56981" cy="56981"/>
            </a:xfrm>
            <a:prstGeom prst="ellipse">
              <a:avLst/>
            </a:prstGeom>
            <a:grpFill/>
            <a:ln>
              <a:solidFill>
                <a:schemeClr val="accent5"/>
              </a:solidFill>
            </a:ln>
          </p:spPr>
          <p:style>
            <a:lnRef idx="2">
              <a:scrgbClr r="0" g="0" b="0"/>
            </a:lnRef>
            <a:fillRef idx="1">
              <a:scrgbClr r="0" g="0" b="0"/>
            </a:fillRef>
            <a:effectRef idx="0">
              <a:schemeClr val="accent5">
                <a:hueOff val="-407548"/>
                <a:satOff val="5855"/>
                <a:lumOff val="-13223"/>
                <a:alphaOff val="0"/>
              </a:schemeClr>
            </a:effectRef>
            <a:fontRef idx="minor">
              <a:schemeClr val="lt1"/>
            </a:fontRef>
          </p:style>
        </p:sp>
        <p:sp>
          <p:nvSpPr>
            <p:cNvPr id="123" name="Oval 122"/>
            <p:cNvSpPr/>
            <p:nvPr/>
          </p:nvSpPr>
          <p:spPr>
            <a:xfrm rot="11015883" flipH="1">
              <a:off x="3917285" y="1493789"/>
              <a:ext cx="56981" cy="56981"/>
            </a:xfrm>
            <a:prstGeom prst="ellipse">
              <a:avLst/>
            </a:prstGeom>
            <a:grpFill/>
            <a:ln>
              <a:solidFill>
                <a:schemeClr val="accent5"/>
              </a:solidFill>
            </a:ln>
          </p:spPr>
          <p:style>
            <a:lnRef idx="2">
              <a:scrgbClr r="0" g="0" b="0"/>
            </a:lnRef>
            <a:fillRef idx="1">
              <a:scrgbClr r="0" g="0" b="0"/>
            </a:fillRef>
            <a:effectRef idx="0">
              <a:schemeClr val="accent5">
                <a:hueOff val="-458492"/>
                <a:satOff val="6587"/>
                <a:lumOff val="-14876"/>
                <a:alphaOff val="0"/>
              </a:schemeClr>
            </a:effectRef>
            <a:fontRef idx="minor">
              <a:schemeClr val="lt1"/>
            </a:fontRef>
          </p:style>
        </p:sp>
        <p:sp>
          <p:nvSpPr>
            <p:cNvPr id="124" name="Oval 123"/>
            <p:cNvSpPr/>
            <p:nvPr/>
          </p:nvSpPr>
          <p:spPr>
            <a:xfrm rot="11015883" flipH="1">
              <a:off x="3995966" y="1563204"/>
              <a:ext cx="56981" cy="56981"/>
            </a:xfrm>
            <a:prstGeom prst="ellipse">
              <a:avLst/>
            </a:prstGeom>
            <a:grpFill/>
            <a:ln>
              <a:solidFill>
                <a:schemeClr val="accent5"/>
              </a:solidFill>
            </a:ln>
          </p:spPr>
          <p:style>
            <a:lnRef idx="2">
              <a:scrgbClr r="0" g="0" b="0"/>
            </a:lnRef>
            <a:fillRef idx="1">
              <a:scrgbClr r="0" g="0" b="0"/>
            </a:fillRef>
            <a:effectRef idx="0">
              <a:schemeClr val="accent5">
                <a:hueOff val="-509435"/>
                <a:satOff val="7319"/>
                <a:lumOff val="-16529"/>
                <a:alphaOff val="0"/>
              </a:schemeClr>
            </a:effectRef>
            <a:fontRef idx="minor">
              <a:schemeClr val="lt1"/>
            </a:fontRef>
          </p:style>
        </p:sp>
        <p:sp>
          <p:nvSpPr>
            <p:cNvPr id="125" name="Oval 124"/>
            <p:cNvSpPr/>
            <p:nvPr/>
          </p:nvSpPr>
          <p:spPr>
            <a:xfrm rot="11015883" flipH="1">
              <a:off x="4083119" y="1504217"/>
              <a:ext cx="56981" cy="56981"/>
            </a:xfrm>
            <a:prstGeom prst="ellipse">
              <a:avLst/>
            </a:prstGeom>
            <a:grpFill/>
            <a:ln>
              <a:solidFill>
                <a:schemeClr val="accent5"/>
              </a:solidFill>
            </a:ln>
          </p:spPr>
          <p:style>
            <a:lnRef idx="2">
              <a:scrgbClr r="0" g="0" b="0"/>
            </a:lnRef>
            <a:fillRef idx="1">
              <a:scrgbClr r="0" g="0" b="0"/>
            </a:fillRef>
            <a:effectRef idx="0">
              <a:schemeClr val="accent5">
                <a:hueOff val="-560379"/>
                <a:satOff val="8050"/>
                <a:lumOff val="-18181"/>
                <a:alphaOff val="0"/>
              </a:schemeClr>
            </a:effectRef>
            <a:fontRef idx="minor">
              <a:schemeClr val="lt1"/>
            </a:fontRef>
          </p:style>
        </p:sp>
        <p:sp>
          <p:nvSpPr>
            <p:cNvPr id="126" name="Oval 125"/>
            <p:cNvSpPr/>
            <p:nvPr/>
          </p:nvSpPr>
          <p:spPr>
            <a:xfrm rot="11015883" flipH="1">
              <a:off x="4169854" y="1445546"/>
              <a:ext cx="56981" cy="56981"/>
            </a:xfrm>
            <a:prstGeom prst="ellipse">
              <a:avLst/>
            </a:prstGeom>
            <a:grpFill/>
            <a:ln>
              <a:solidFill>
                <a:schemeClr val="accent5"/>
              </a:solidFill>
            </a:ln>
          </p:spPr>
          <p:style>
            <a:lnRef idx="2">
              <a:scrgbClr r="0" g="0" b="0"/>
            </a:lnRef>
            <a:fillRef idx="1">
              <a:scrgbClr r="0" g="0" b="0"/>
            </a:fillRef>
            <a:effectRef idx="0">
              <a:schemeClr val="accent5">
                <a:hueOff val="-611322"/>
                <a:satOff val="8782"/>
                <a:lumOff val="-19834"/>
                <a:alphaOff val="0"/>
              </a:schemeClr>
            </a:effectRef>
            <a:fontRef idx="minor">
              <a:schemeClr val="lt1"/>
            </a:fontRef>
          </p:style>
        </p:sp>
        <p:sp>
          <p:nvSpPr>
            <p:cNvPr id="127" name="Oval 126"/>
            <p:cNvSpPr/>
            <p:nvPr/>
          </p:nvSpPr>
          <p:spPr>
            <a:xfrm rot="11015883" flipH="1">
              <a:off x="4004471" y="1427946"/>
              <a:ext cx="56981" cy="56981"/>
            </a:xfrm>
            <a:prstGeom prst="ellipse">
              <a:avLst/>
            </a:prstGeom>
            <a:grpFill/>
            <a:ln>
              <a:solidFill>
                <a:schemeClr val="accent5"/>
              </a:solidFill>
            </a:ln>
          </p:spPr>
          <p:style>
            <a:lnRef idx="2">
              <a:scrgbClr r="0" g="0" b="0"/>
            </a:lnRef>
            <a:fillRef idx="1">
              <a:scrgbClr r="0" g="0" b="0"/>
            </a:fillRef>
            <a:effectRef idx="0">
              <a:schemeClr val="accent5">
                <a:hueOff val="-662266"/>
                <a:satOff val="9514"/>
                <a:lumOff val="-21487"/>
                <a:alphaOff val="0"/>
              </a:schemeClr>
            </a:effectRef>
            <a:fontRef idx="minor">
              <a:schemeClr val="lt1"/>
            </a:fontRef>
          </p:style>
        </p:sp>
        <p:sp>
          <p:nvSpPr>
            <p:cNvPr id="128" name="Oval 127"/>
            <p:cNvSpPr/>
            <p:nvPr/>
          </p:nvSpPr>
          <p:spPr>
            <a:xfrm rot="11015883" flipH="1">
              <a:off x="4011804" y="1311327"/>
              <a:ext cx="56981" cy="56981"/>
            </a:xfrm>
            <a:prstGeom prst="ellipse">
              <a:avLst/>
            </a:prstGeom>
            <a:grpFill/>
            <a:ln>
              <a:solidFill>
                <a:schemeClr val="accent5"/>
              </a:solidFill>
            </a:ln>
          </p:spPr>
          <p:style>
            <a:lnRef idx="2">
              <a:scrgbClr r="0" g="0" b="0"/>
            </a:lnRef>
            <a:fillRef idx="1">
              <a:scrgbClr r="0" g="0" b="0"/>
            </a:fillRef>
            <a:effectRef idx="0">
              <a:schemeClr val="accent5">
                <a:hueOff val="-713210"/>
                <a:satOff val="10246"/>
                <a:lumOff val="-23140"/>
                <a:alphaOff val="0"/>
              </a:schemeClr>
            </a:effectRef>
            <a:fontRef idx="minor">
              <a:schemeClr val="lt1"/>
            </a:fontRef>
          </p:style>
        </p:sp>
        <p:sp>
          <p:nvSpPr>
            <p:cNvPr id="129" name="Oval 128"/>
            <p:cNvSpPr/>
            <p:nvPr/>
          </p:nvSpPr>
          <p:spPr>
            <a:xfrm rot="11015883" flipH="1">
              <a:off x="4019424" y="1190159"/>
              <a:ext cx="56981" cy="56981"/>
            </a:xfrm>
            <a:prstGeom prst="ellipse">
              <a:avLst/>
            </a:prstGeom>
            <a:grpFill/>
            <a:ln>
              <a:solidFill>
                <a:schemeClr val="accent5"/>
              </a:solidFill>
            </a:ln>
          </p:spPr>
          <p:style>
            <a:lnRef idx="2">
              <a:scrgbClr r="0" g="0" b="0"/>
            </a:lnRef>
            <a:fillRef idx="1">
              <a:scrgbClr r="0" g="0" b="0"/>
            </a:fillRef>
            <a:effectRef idx="0">
              <a:schemeClr val="accent5">
                <a:hueOff val="-713210"/>
                <a:satOff val="10246"/>
                <a:lumOff val="-23140"/>
                <a:alphaOff val="0"/>
              </a:schemeClr>
            </a:effectRef>
            <a:fontRef idx="minor">
              <a:schemeClr val="lt1"/>
            </a:fontRef>
          </p:style>
        </p:sp>
        <p:sp>
          <p:nvSpPr>
            <p:cNvPr id="102" name="Oval 101"/>
            <p:cNvSpPr/>
            <p:nvPr/>
          </p:nvSpPr>
          <p:spPr>
            <a:xfrm rot="11015883" flipH="1">
              <a:off x="4020328" y="1072658"/>
              <a:ext cx="56981" cy="56981"/>
            </a:xfrm>
            <a:prstGeom prst="ellipse">
              <a:avLst/>
            </a:prstGeom>
            <a:grpFill/>
            <a:ln>
              <a:solidFill>
                <a:schemeClr val="accent5"/>
              </a:solidFill>
            </a:ln>
          </p:spPr>
          <p:style>
            <a:lnRef idx="2">
              <a:scrgbClr r="0" g="0" b="0"/>
            </a:lnRef>
            <a:fillRef idx="1">
              <a:scrgbClr r="0" g="0" b="0"/>
            </a:fillRef>
            <a:effectRef idx="0">
              <a:schemeClr val="accent5">
                <a:hueOff val="-713210"/>
                <a:satOff val="10246"/>
                <a:lumOff val="-23140"/>
                <a:alphaOff val="0"/>
              </a:schemeClr>
            </a:effectRef>
            <a:fontRef idx="minor">
              <a:schemeClr val="lt1"/>
            </a:fontRef>
          </p:style>
        </p:sp>
      </p:grpSp>
      <p:grpSp>
        <p:nvGrpSpPr>
          <p:cNvPr id="17" name="Group 16"/>
          <p:cNvGrpSpPr/>
          <p:nvPr/>
        </p:nvGrpSpPr>
        <p:grpSpPr>
          <a:xfrm>
            <a:off x="2998650" y="2646099"/>
            <a:ext cx="183748" cy="179073"/>
            <a:chOff x="2822125" y="1544874"/>
            <a:chExt cx="183748" cy="179073"/>
          </a:xfrm>
          <a:solidFill>
            <a:schemeClr val="accent1"/>
          </a:solidFill>
        </p:grpSpPr>
        <p:sp>
          <p:nvSpPr>
            <p:cNvPr id="38" name="Oval 37"/>
            <p:cNvSpPr/>
            <p:nvPr/>
          </p:nvSpPr>
          <p:spPr>
            <a:xfrm rot="5400000" flipH="1">
              <a:off x="2822125" y="1666966"/>
              <a:ext cx="56981" cy="56981"/>
            </a:xfrm>
            <a:prstGeom prst="ellipse">
              <a:avLst/>
            </a:prstGeom>
            <a:grpFill/>
            <a:ln>
              <a:solidFill>
                <a:schemeClr val="accent1"/>
              </a:solidFill>
            </a:ln>
          </p:spPr>
          <p:style>
            <a:lnRef idx="2">
              <a:schemeClr val="accent5">
                <a:hueOff val="-305661"/>
                <a:satOff val="4391"/>
                <a:lumOff val="-9917"/>
                <a:alphaOff val="0"/>
              </a:schemeClr>
            </a:lnRef>
            <a:fillRef idx="1">
              <a:schemeClr val="accent5">
                <a:hueOff val="-305661"/>
                <a:satOff val="4391"/>
                <a:lumOff val="-9917"/>
                <a:alphaOff val="0"/>
              </a:schemeClr>
            </a:fillRef>
            <a:effectRef idx="0">
              <a:schemeClr val="accent5">
                <a:hueOff val="-305661"/>
                <a:satOff val="4391"/>
                <a:lumOff val="-9917"/>
                <a:alphaOff val="0"/>
              </a:schemeClr>
            </a:effectRef>
            <a:fontRef idx="minor">
              <a:schemeClr val="lt1"/>
            </a:fontRef>
          </p:style>
        </p:sp>
        <p:sp>
          <p:nvSpPr>
            <p:cNvPr id="98" name="Oval 97"/>
            <p:cNvSpPr/>
            <p:nvPr/>
          </p:nvSpPr>
          <p:spPr>
            <a:xfrm rot="5400000" flipH="1">
              <a:off x="2948892" y="1544874"/>
              <a:ext cx="56981" cy="56981"/>
            </a:xfrm>
            <a:prstGeom prst="ellipse">
              <a:avLst/>
            </a:prstGeom>
            <a:grpFill/>
            <a:ln>
              <a:solidFill>
                <a:schemeClr val="accent1"/>
              </a:solidFill>
            </a:ln>
          </p:spPr>
          <p:style>
            <a:lnRef idx="2">
              <a:schemeClr val="accent5">
                <a:hueOff val="-305661"/>
                <a:satOff val="4391"/>
                <a:lumOff val="-9917"/>
                <a:alphaOff val="0"/>
              </a:schemeClr>
            </a:lnRef>
            <a:fillRef idx="1">
              <a:schemeClr val="accent5">
                <a:hueOff val="-305661"/>
                <a:satOff val="4391"/>
                <a:lumOff val="-9917"/>
                <a:alphaOff val="0"/>
              </a:schemeClr>
            </a:fillRef>
            <a:effectRef idx="0">
              <a:schemeClr val="accent5">
                <a:hueOff val="-305661"/>
                <a:satOff val="4391"/>
                <a:lumOff val="-9917"/>
                <a:alphaOff val="0"/>
              </a:schemeClr>
            </a:effectRef>
            <a:fontRef idx="minor">
              <a:schemeClr val="lt1"/>
            </a:fontRef>
          </p:style>
          <p:txBody>
            <a:bodyPr/>
            <a:lstStyle/>
            <a:p>
              <a:endParaRPr lang="en-US">
                <a:solidFill>
                  <a:srgbClr val="FFFFFF"/>
                </a:solidFill>
              </a:endParaRPr>
            </a:p>
          </p:txBody>
        </p:sp>
      </p:grpSp>
      <p:grpSp>
        <p:nvGrpSpPr>
          <p:cNvPr id="20" name="Group 19"/>
          <p:cNvGrpSpPr>
            <a:grpSpLocks noChangeAspect="1"/>
          </p:cNvGrpSpPr>
          <p:nvPr/>
        </p:nvGrpSpPr>
        <p:grpSpPr>
          <a:xfrm rot="21208109">
            <a:off x="3628567" y="1895767"/>
            <a:ext cx="301035" cy="228600"/>
            <a:chOff x="3529975" y="843983"/>
            <a:chExt cx="254738" cy="218481"/>
          </a:xfrm>
          <a:solidFill>
            <a:schemeClr val="accent2"/>
          </a:solidFill>
        </p:grpSpPr>
        <p:sp>
          <p:nvSpPr>
            <p:cNvPr id="43" name="Oval 42"/>
            <p:cNvSpPr/>
            <p:nvPr/>
          </p:nvSpPr>
          <p:spPr>
            <a:xfrm rot="5400000" flipH="1">
              <a:off x="3727732" y="843983"/>
              <a:ext cx="56981" cy="56981"/>
            </a:xfrm>
            <a:prstGeom prst="ellipse">
              <a:avLst/>
            </a:prstGeom>
            <a:grpFill/>
            <a:ln>
              <a:solidFill>
                <a:schemeClr val="accent2"/>
              </a:solidFill>
            </a:ln>
          </p:spPr>
          <p:style>
            <a:lnRef idx="2">
              <a:schemeClr val="accent5">
                <a:hueOff val="-356605"/>
                <a:satOff val="5123"/>
                <a:lumOff val="-11570"/>
                <a:alphaOff val="0"/>
              </a:schemeClr>
            </a:lnRef>
            <a:fillRef idx="1">
              <a:schemeClr val="accent5">
                <a:hueOff val="-356605"/>
                <a:satOff val="5123"/>
                <a:lumOff val="-11570"/>
                <a:alphaOff val="0"/>
              </a:schemeClr>
            </a:fillRef>
            <a:effectRef idx="0">
              <a:schemeClr val="accent5">
                <a:hueOff val="-356605"/>
                <a:satOff val="5123"/>
                <a:lumOff val="-11570"/>
                <a:alphaOff val="0"/>
              </a:schemeClr>
            </a:effectRef>
            <a:fontRef idx="minor">
              <a:schemeClr val="lt1"/>
            </a:fontRef>
          </p:style>
        </p:sp>
        <p:sp>
          <p:nvSpPr>
            <p:cNvPr id="103" name="Oval 102"/>
            <p:cNvSpPr/>
            <p:nvPr/>
          </p:nvSpPr>
          <p:spPr>
            <a:xfrm rot="5400000" flipH="1">
              <a:off x="3529975" y="1005483"/>
              <a:ext cx="56981" cy="56981"/>
            </a:xfrm>
            <a:prstGeom prst="ellipse">
              <a:avLst/>
            </a:prstGeom>
            <a:grpFill/>
            <a:ln>
              <a:solidFill>
                <a:schemeClr val="accent2"/>
              </a:solidFill>
            </a:ln>
          </p:spPr>
          <p:style>
            <a:lnRef idx="2">
              <a:schemeClr val="accent5">
                <a:hueOff val="-356605"/>
                <a:satOff val="5123"/>
                <a:lumOff val="-11570"/>
                <a:alphaOff val="0"/>
              </a:schemeClr>
            </a:lnRef>
            <a:fillRef idx="1">
              <a:schemeClr val="accent5">
                <a:hueOff val="-356605"/>
                <a:satOff val="5123"/>
                <a:lumOff val="-11570"/>
                <a:alphaOff val="0"/>
              </a:schemeClr>
            </a:fillRef>
            <a:effectRef idx="0">
              <a:schemeClr val="accent5">
                <a:hueOff val="-356605"/>
                <a:satOff val="5123"/>
                <a:lumOff val="-11570"/>
                <a:alphaOff val="0"/>
              </a:schemeClr>
            </a:effectRef>
            <a:fontRef idx="minor">
              <a:schemeClr val="lt1"/>
            </a:fontRef>
          </p:style>
          <p:txBody>
            <a:bodyPr/>
            <a:lstStyle/>
            <a:p>
              <a:endParaRPr lang="en-US">
                <a:solidFill>
                  <a:srgbClr val="FFFFFF"/>
                </a:solidFill>
              </a:endParaRPr>
            </a:p>
          </p:txBody>
        </p:sp>
        <p:sp>
          <p:nvSpPr>
            <p:cNvPr id="104" name="Oval 103"/>
            <p:cNvSpPr/>
            <p:nvPr/>
          </p:nvSpPr>
          <p:spPr>
            <a:xfrm rot="5400000" flipH="1">
              <a:off x="3638255" y="920090"/>
              <a:ext cx="56981" cy="56981"/>
            </a:xfrm>
            <a:prstGeom prst="ellipse">
              <a:avLst/>
            </a:prstGeom>
            <a:grpFill/>
            <a:ln>
              <a:solidFill>
                <a:schemeClr val="accent2"/>
              </a:solidFill>
            </a:ln>
          </p:spPr>
          <p:style>
            <a:lnRef idx="2">
              <a:schemeClr val="accent5">
                <a:hueOff val="-356605"/>
                <a:satOff val="5123"/>
                <a:lumOff val="-11570"/>
                <a:alphaOff val="0"/>
              </a:schemeClr>
            </a:lnRef>
            <a:fillRef idx="1">
              <a:schemeClr val="accent5">
                <a:hueOff val="-356605"/>
                <a:satOff val="5123"/>
                <a:lumOff val="-11570"/>
                <a:alphaOff val="0"/>
              </a:schemeClr>
            </a:fillRef>
            <a:effectRef idx="0">
              <a:schemeClr val="accent5">
                <a:hueOff val="-356605"/>
                <a:satOff val="5123"/>
                <a:lumOff val="-11570"/>
                <a:alphaOff val="0"/>
              </a:schemeClr>
            </a:effectRef>
            <a:fontRef idx="minor">
              <a:schemeClr val="lt1"/>
            </a:fontRef>
          </p:style>
          <p:txBody>
            <a:bodyPr/>
            <a:lstStyle/>
            <a:p>
              <a:endParaRPr lang="en-US">
                <a:solidFill>
                  <a:srgbClr val="FFFFFF"/>
                </a:solidFill>
              </a:endParaRPr>
            </a:p>
          </p:txBody>
        </p:sp>
      </p:grpSp>
      <p:sp>
        <p:nvSpPr>
          <p:cNvPr id="4" name="Title 3"/>
          <p:cNvSpPr>
            <a:spLocks noGrp="1"/>
          </p:cNvSpPr>
          <p:nvPr>
            <p:ph type="title"/>
          </p:nvPr>
        </p:nvSpPr>
        <p:spPr>
          <a:xfrm>
            <a:off x="337182" y="57849"/>
            <a:ext cx="8345488" cy="731837"/>
          </a:xfrm>
        </p:spPr>
        <p:txBody>
          <a:bodyPr/>
          <a:lstStyle/>
          <a:p>
            <a:pPr lvl="0"/>
            <a:r>
              <a:rPr lang="en-US" dirty="0" smtClean="0"/>
              <a:t>The Road To Cloud Native</a:t>
            </a:r>
            <a:endParaRPr lang="en-US" dirty="0"/>
          </a:p>
        </p:txBody>
      </p:sp>
      <p:sp>
        <p:nvSpPr>
          <p:cNvPr id="46" name="Oval 45"/>
          <p:cNvSpPr/>
          <p:nvPr/>
        </p:nvSpPr>
        <p:spPr>
          <a:xfrm flipH="1">
            <a:off x="4622831" y="845161"/>
            <a:ext cx="569409" cy="569141"/>
          </a:xfrm>
          <a:prstGeom prst="ellipse">
            <a:avLst/>
          </a:prstGeom>
          <a:solidFill>
            <a:schemeClr val="accent6"/>
          </a:solidFill>
          <a:ln>
            <a:noFill/>
          </a:ln>
        </p:spPr>
        <p:style>
          <a:lnRef idx="2">
            <a:scrgbClr r="0" g="0" b="0"/>
          </a:lnRef>
          <a:fillRef idx="1">
            <a:scrgbClr r="0" g="0" b="0"/>
          </a:fillRef>
          <a:effectRef idx="0">
            <a:schemeClr val="accent5">
              <a:tint val="50000"/>
              <a:hueOff val="0"/>
              <a:satOff val="0"/>
              <a:lumOff val="0"/>
              <a:alphaOff val="0"/>
            </a:schemeClr>
          </a:effectRef>
          <a:fontRef idx="minor">
            <a:schemeClr val="lt1">
              <a:hueOff val="0"/>
              <a:satOff val="0"/>
              <a:lumOff val="0"/>
              <a:alphaOff val="0"/>
            </a:schemeClr>
          </a:fontRef>
        </p:style>
        <p:txBody>
          <a:bodyPr lIns="0" rIns="0" anchor="ctr"/>
          <a:lstStyle/>
          <a:p>
            <a:pPr algn="ctr"/>
            <a:r>
              <a:rPr lang="en-US" sz="1100" b="1" dirty="0" smtClean="0">
                <a:solidFill>
                  <a:srgbClr val="FFFFFF">
                    <a:hueOff val="0"/>
                    <a:satOff val="0"/>
                    <a:lumOff val="0"/>
                    <a:alphaOff val="0"/>
                  </a:srgbClr>
                </a:solidFill>
              </a:rPr>
              <a:t>20192020</a:t>
            </a:r>
            <a:endParaRPr lang="en-US" sz="1100" b="1" dirty="0">
              <a:solidFill>
                <a:srgbClr val="FFFFFF">
                  <a:hueOff val="0"/>
                  <a:satOff val="0"/>
                  <a:lumOff val="0"/>
                  <a:alphaOff val="0"/>
                </a:srgbClr>
              </a:solidFill>
            </a:endParaRPr>
          </a:p>
        </p:txBody>
      </p:sp>
      <p:sp>
        <p:nvSpPr>
          <p:cNvPr id="47" name="Rectangle 46"/>
          <p:cNvSpPr/>
          <p:nvPr/>
        </p:nvSpPr>
        <p:spPr>
          <a:xfrm>
            <a:off x="1958368" y="1412108"/>
            <a:ext cx="1834675" cy="541687"/>
          </a:xfrm>
          <a:prstGeom prst="rect">
            <a:avLst/>
          </a:prstGeom>
        </p:spPr>
        <p:txBody>
          <a:bodyPr wrap="square">
            <a:spAutoFit/>
          </a:bodyPr>
          <a:lstStyle/>
          <a:p>
            <a:pPr algn="r" defTabSz="622196">
              <a:lnSpc>
                <a:spcPct val="90000"/>
              </a:lnSpc>
              <a:spcAft>
                <a:spcPct val="35000"/>
              </a:spcAft>
            </a:pPr>
            <a:r>
              <a:rPr lang="en-US" sz="1600" dirty="0" smtClean="0">
                <a:solidFill>
                  <a:srgbClr val="FBAB18"/>
                </a:solidFill>
                <a:latin typeface="CiscoSansTT ExtraLight"/>
                <a:ea typeface="ＭＳ Ｐゴシック" pitchFamily="34" charset="-128"/>
                <a:cs typeface=""/>
              </a:rPr>
              <a:t>Mobile Core Vertical Solutions</a:t>
            </a:r>
            <a:endParaRPr lang="en-US" sz="1600" dirty="0">
              <a:solidFill>
                <a:srgbClr val="FBAB18"/>
              </a:solidFill>
              <a:latin typeface="CiscoSansTT ExtraLight"/>
              <a:ea typeface="ＭＳ Ｐゴシック" pitchFamily="34" charset="-128"/>
              <a:cs typeface=""/>
            </a:endParaRPr>
          </a:p>
        </p:txBody>
      </p:sp>
      <p:sp>
        <p:nvSpPr>
          <p:cNvPr id="48" name="Rectangle 47"/>
          <p:cNvSpPr/>
          <p:nvPr/>
        </p:nvSpPr>
        <p:spPr>
          <a:xfrm>
            <a:off x="311039" y="3628834"/>
            <a:ext cx="1659314" cy="541687"/>
          </a:xfrm>
          <a:prstGeom prst="rect">
            <a:avLst/>
          </a:prstGeom>
        </p:spPr>
        <p:txBody>
          <a:bodyPr wrap="square">
            <a:spAutoFit/>
          </a:bodyPr>
          <a:lstStyle/>
          <a:p>
            <a:pPr algn="r" defTabSz="622196">
              <a:lnSpc>
                <a:spcPct val="90000"/>
              </a:lnSpc>
              <a:spcAft>
                <a:spcPct val="35000"/>
              </a:spcAft>
            </a:pPr>
            <a:r>
              <a:rPr lang="en-US" sz="1600" dirty="0" smtClean="0">
                <a:solidFill>
                  <a:srgbClr val="005073"/>
                </a:solidFill>
                <a:latin typeface="CiscoSansTT ExtraLight"/>
                <a:ea typeface="ＭＳ Ｐゴシック" pitchFamily="34" charset="-128"/>
                <a:cs typeface=""/>
              </a:rPr>
              <a:t>Cloud Native Mobile Gateway</a:t>
            </a:r>
            <a:endParaRPr lang="en-US" sz="1600" dirty="0">
              <a:solidFill>
                <a:srgbClr val="005073"/>
              </a:solidFill>
              <a:latin typeface="CiscoSansTT ExtraLight"/>
              <a:ea typeface="ＭＳ Ｐゴシック" pitchFamily="34" charset="-128"/>
              <a:cs typeface=""/>
            </a:endParaRPr>
          </a:p>
        </p:txBody>
      </p:sp>
      <p:sp>
        <p:nvSpPr>
          <p:cNvPr id="49" name="TextBox 48"/>
          <p:cNvSpPr txBox="1"/>
          <p:nvPr/>
        </p:nvSpPr>
        <p:spPr>
          <a:xfrm>
            <a:off x="4519689" y="1550294"/>
            <a:ext cx="3940310" cy="438586"/>
          </a:xfrm>
          <a:prstGeom prst="rect">
            <a:avLst/>
          </a:prstGeom>
          <a:noFill/>
        </p:spPr>
        <p:txBody>
          <a:bodyPr wrap="square" lIns="68583" tIns="34292" rIns="68583" bIns="34292" rtlCol="0">
            <a:spAutoFit/>
          </a:bodyPr>
          <a:lstStyle/>
          <a:p>
            <a:pPr defTabSz="457105"/>
            <a:r>
              <a:rPr lang="en-US" sz="1200" dirty="0" smtClean="0">
                <a:solidFill>
                  <a:srgbClr val="58595B"/>
                </a:solidFill>
                <a:latin typeface="CiscoSansTT ExtraLight"/>
                <a:ea typeface="ＭＳ Ｐゴシック" pitchFamily="34" charset="-128"/>
                <a:cs typeface=""/>
              </a:rPr>
              <a:t>Build </a:t>
            </a:r>
            <a:r>
              <a:rPr lang="en-US" sz="1200" dirty="0" smtClean="0">
                <a:solidFill>
                  <a:schemeClr val="accent5"/>
                </a:solidFill>
                <a:latin typeface="CiscoSansTT ExtraLight"/>
                <a:ea typeface="ＭＳ Ｐゴシック" pitchFamily="34" charset="-128"/>
                <a:cs typeface=""/>
              </a:rPr>
              <a:t>Mobile Core as a Service </a:t>
            </a:r>
            <a:r>
              <a:rPr lang="en-US" sz="1200" dirty="0" smtClean="0">
                <a:solidFill>
                  <a:srgbClr val="58595B"/>
                </a:solidFill>
                <a:latin typeface="CiscoSansTT ExtraLight"/>
                <a:ea typeface="ＭＳ Ｐゴシック" pitchFamily="34" charset="-128"/>
                <a:cs typeface=""/>
              </a:rPr>
              <a:t>Solutions for E2E IOT, Enterprise, MVNO, PMB, and Consumer verticals</a:t>
            </a:r>
            <a:endParaRPr lang="en-US" sz="1200" dirty="0">
              <a:solidFill>
                <a:srgbClr val="58595B"/>
              </a:solidFill>
              <a:latin typeface="CiscoSansTT ExtraLight"/>
              <a:ea typeface="ＭＳ Ｐゴシック" pitchFamily="34" charset="-128"/>
              <a:cs typeface=""/>
            </a:endParaRPr>
          </a:p>
        </p:txBody>
      </p:sp>
      <p:grpSp>
        <p:nvGrpSpPr>
          <p:cNvPr id="50" name="Group 49"/>
          <p:cNvGrpSpPr/>
          <p:nvPr/>
        </p:nvGrpSpPr>
        <p:grpSpPr>
          <a:xfrm rot="14318083">
            <a:off x="5229880" y="504068"/>
            <a:ext cx="388251" cy="547527"/>
            <a:chOff x="3838584" y="1072658"/>
            <a:chExt cx="388251" cy="547527"/>
          </a:xfrm>
          <a:solidFill>
            <a:schemeClr val="accent6"/>
          </a:solidFill>
        </p:grpSpPr>
        <p:sp>
          <p:nvSpPr>
            <p:cNvPr id="51" name="Oval 50"/>
            <p:cNvSpPr/>
            <p:nvPr/>
          </p:nvSpPr>
          <p:spPr>
            <a:xfrm rot="11015883" flipH="1">
              <a:off x="3838584" y="1424716"/>
              <a:ext cx="56981" cy="56981"/>
            </a:xfrm>
            <a:prstGeom prst="ellipse">
              <a:avLst/>
            </a:prstGeom>
            <a:grpFill/>
            <a:ln>
              <a:solidFill>
                <a:schemeClr val="accent6"/>
              </a:solidFill>
            </a:ln>
          </p:spPr>
          <p:style>
            <a:lnRef idx="2">
              <a:scrgbClr r="0" g="0" b="0"/>
            </a:lnRef>
            <a:fillRef idx="1">
              <a:scrgbClr r="0" g="0" b="0"/>
            </a:fillRef>
            <a:effectRef idx="0">
              <a:schemeClr val="accent5">
                <a:hueOff val="-407548"/>
                <a:satOff val="5855"/>
                <a:lumOff val="-13223"/>
                <a:alphaOff val="0"/>
              </a:schemeClr>
            </a:effectRef>
            <a:fontRef idx="minor">
              <a:schemeClr val="lt1"/>
            </a:fontRef>
          </p:style>
        </p:sp>
        <p:sp>
          <p:nvSpPr>
            <p:cNvPr id="52" name="Oval 51"/>
            <p:cNvSpPr/>
            <p:nvPr/>
          </p:nvSpPr>
          <p:spPr>
            <a:xfrm rot="11015883" flipH="1">
              <a:off x="3917285" y="1493789"/>
              <a:ext cx="56981" cy="56981"/>
            </a:xfrm>
            <a:prstGeom prst="ellipse">
              <a:avLst/>
            </a:prstGeom>
            <a:grpFill/>
            <a:ln>
              <a:solidFill>
                <a:schemeClr val="accent6"/>
              </a:solidFill>
            </a:ln>
          </p:spPr>
          <p:style>
            <a:lnRef idx="2">
              <a:scrgbClr r="0" g="0" b="0"/>
            </a:lnRef>
            <a:fillRef idx="1">
              <a:scrgbClr r="0" g="0" b="0"/>
            </a:fillRef>
            <a:effectRef idx="0">
              <a:schemeClr val="accent5">
                <a:hueOff val="-458492"/>
                <a:satOff val="6587"/>
                <a:lumOff val="-14876"/>
                <a:alphaOff val="0"/>
              </a:schemeClr>
            </a:effectRef>
            <a:fontRef idx="minor">
              <a:schemeClr val="lt1"/>
            </a:fontRef>
          </p:style>
        </p:sp>
        <p:sp>
          <p:nvSpPr>
            <p:cNvPr id="53" name="Oval 52"/>
            <p:cNvSpPr/>
            <p:nvPr/>
          </p:nvSpPr>
          <p:spPr>
            <a:xfrm rot="11015883" flipH="1">
              <a:off x="3995966" y="1563204"/>
              <a:ext cx="56981" cy="56981"/>
            </a:xfrm>
            <a:prstGeom prst="ellipse">
              <a:avLst/>
            </a:prstGeom>
            <a:grpFill/>
            <a:ln>
              <a:solidFill>
                <a:schemeClr val="accent6"/>
              </a:solidFill>
            </a:ln>
          </p:spPr>
          <p:style>
            <a:lnRef idx="2">
              <a:scrgbClr r="0" g="0" b="0"/>
            </a:lnRef>
            <a:fillRef idx="1">
              <a:scrgbClr r="0" g="0" b="0"/>
            </a:fillRef>
            <a:effectRef idx="0">
              <a:schemeClr val="accent5">
                <a:hueOff val="-509435"/>
                <a:satOff val="7319"/>
                <a:lumOff val="-16529"/>
                <a:alphaOff val="0"/>
              </a:schemeClr>
            </a:effectRef>
            <a:fontRef idx="minor">
              <a:schemeClr val="lt1"/>
            </a:fontRef>
          </p:style>
        </p:sp>
        <p:sp>
          <p:nvSpPr>
            <p:cNvPr id="54" name="Oval 53"/>
            <p:cNvSpPr/>
            <p:nvPr/>
          </p:nvSpPr>
          <p:spPr>
            <a:xfrm rot="11015883" flipH="1">
              <a:off x="4083119" y="1504217"/>
              <a:ext cx="56981" cy="56981"/>
            </a:xfrm>
            <a:prstGeom prst="ellipse">
              <a:avLst/>
            </a:prstGeom>
            <a:grpFill/>
            <a:ln>
              <a:solidFill>
                <a:schemeClr val="accent6"/>
              </a:solidFill>
            </a:ln>
          </p:spPr>
          <p:style>
            <a:lnRef idx="2">
              <a:scrgbClr r="0" g="0" b="0"/>
            </a:lnRef>
            <a:fillRef idx="1">
              <a:scrgbClr r="0" g="0" b="0"/>
            </a:fillRef>
            <a:effectRef idx="0">
              <a:schemeClr val="accent5">
                <a:hueOff val="-560379"/>
                <a:satOff val="8050"/>
                <a:lumOff val="-18181"/>
                <a:alphaOff val="0"/>
              </a:schemeClr>
            </a:effectRef>
            <a:fontRef idx="minor">
              <a:schemeClr val="lt1"/>
            </a:fontRef>
          </p:style>
        </p:sp>
        <p:sp>
          <p:nvSpPr>
            <p:cNvPr id="57" name="Oval 56"/>
            <p:cNvSpPr/>
            <p:nvPr/>
          </p:nvSpPr>
          <p:spPr>
            <a:xfrm rot="11015883" flipH="1">
              <a:off x="4169854" y="1445546"/>
              <a:ext cx="56981" cy="56981"/>
            </a:xfrm>
            <a:prstGeom prst="ellipse">
              <a:avLst/>
            </a:prstGeom>
            <a:grpFill/>
            <a:ln>
              <a:solidFill>
                <a:schemeClr val="accent6"/>
              </a:solidFill>
            </a:ln>
          </p:spPr>
          <p:style>
            <a:lnRef idx="2">
              <a:scrgbClr r="0" g="0" b="0"/>
            </a:lnRef>
            <a:fillRef idx="1">
              <a:scrgbClr r="0" g="0" b="0"/>
            </a:fillRef>
            <a:effectRef idx="0">
              <a:schemeClr val="accent5">
                <a:hueOff val="-611322"/>
                <a:satOff val="8782"/>
                <a:lumOff val="-19834"/>
                <a:alphaOff val="0"/>
              </a:schemeClr>
            </a:effectRef>
            <a:fontRef idx="minor">
              <a:schemeClr val="lt1"/>
            </a:fontRef>
          </p:style>
        </p:sp>
        <p:sp>
          <p:nvSpPr>
            <p:cNvPr id="58" name="Oval 57"/>
            <p:cNvSpPr/>
            <p:nvPr/>
          </p:nvSpPr>
          <p:spPr>
            <a:xfrm rot="11015883" flipH="1">
              <a:off x="4004471" y="1427946"/>
              <a:ext cx="56981" cy="56981"/>
            </a:xfrm>
            <a:prstGeom prst="ellipse">
              <a:avLst/>
            </a:prstGeom>
            <a:grpFill/>
            <a:ln>
              <a:solidFill>
                <a:schemeClr val="accent6"/>
              </a:solidFill>
            </a:ln>
          </p:spPr>
          <p:style>
            <a:lnRef idx="2">
              <a:scrgbClr r="0" g="0" b="0"/>
            </a:lnRef>
            <a:fillRef idx="1">
              <a:scrgbClr r="0" g="0" b="0"/>
            </a:fillRef>
            <a:effectRef idx="0">
              <a:schemeClr val="accent5">
                <a:hueOff val="-662266"/>
                <a:satOff val="9514"/>
                <a:lumOff val="-21487"/>
                <a:alphaOff val="0"/>
              </a:schemeClr>
            </a:effectRef>
            <a:fontRef idx="minor">
              <a:schemeClr val="lt1"/>
            </a:fontRef>
          </p:style>
        </p:sp>
        <p:sp>
          <p:nvSpPr>
            <p:cNvPr id="59" name="Oval 58"/>
            <p:cNvSpPr/>
            <p:nvPr/>
          </p:nvSpPr>
          <p:spPr>
            <a:xfrm rot="11015883" flipH="1">
              <a:off x="4011804" y="1311327"/>
              <a:ext cx="56981" cy="56981"/>
            </a:xfrm>
            <a:prstGeom prst="ellipse">
              <a:avLst/>
            </a:prstGeom>
            <a:grpFill/>
            <a:ln>
              <a:solidFill>
                <a:schemeClr val="accent6"/>
              </a:solidFill>
            </a:ln>
          </p:spPr>
          <p:style>
            <a:lnRef idx="2">
              <a:scrgbClr r="0" g="0" b="0"/>
            </a:lnRef>
            <a:fillRef idx="1">
              <a:scrgbClr r="0" g="0" b="0"/>
            </a:fillRef>
            <a:effectRef idx="0">
              <a:schemeClr val="accent5">
                <a:hueOff val="-713210"/>
                <a:satOff val="10246"/>
                <a:lumOff val="-23140"/>
                <a:alphaOff val="0"/>
              </a:schemeClr>
            </a:effectRef>
            <a:fontRef idx="minor">
              <a:schemeClr val="lt1"/>
            </a:fontRef>
          </p:style>
        </p:sp>
        <p:sp>
          <p:nvSpPr>
            <p:cNvPr id="60" name="Oval 59"/>
            <p:cNvSpPr/>
            <p:nvPr/>
          </p:nvSpPr>
          <p:spPr>
            <a:xfrm rot="11015883" flipH="1">
              <a:off x="4019424" y="1190159"/>
              <a:ext cx="56981" cy="56981"/>
            </a:xfrm>
            <a:prstGeom prst="ellipse">
              <a:avLst/>
            </a:prstGeom>
            <a:grpFill/>
            <a:ln>
              <a:solidFill>
                <a:schemeClr val="accent6"/>
              </a:solidFill>
            </a:ln>
          </p:spPr>
          <p:style>
            <a:lnRef idx="2">
              <a:scrgbClr r="0" g="0" b="0"/>
            </a:lnRef>
            <a:fillRef idx="1">
              <a:scrgbClr r="0" g="0" b="0"/>
            </a:fillRef>
            <a:effectRef idx="0">
              <a:schemeClr val="accent5">
                <a:hueOff val="-713210"/>
                <a:satOff val="10246"/>
                <a:lumOff val="-23140"/>
                <a:alphaOff val="0"/>
              </a:schemeClr>
            </a:effectRef>
            <a:fontRef idx="minor">
              <a:schemeClr val="lt1"/>
            </a:fontRef>
          </p:style>
        </p:sp>
        <p:sp>
          <p:nvSpPr>
            <p:cNvPr id="61" name="Oval 60"/>
            <p:cNvSpPr/>
            <p:nvPr/>
          </p:nvSpPr>
          <p:spPr>
            <a:xfrm rot="11015883" flipH="1">
              <a:off x="4020328" y="1072658"/>
              <a:ext cx="56981" cy="56981"/>
            </a:xfrm>
            <a:prstGeom prst="ellipse">
              <a:avLst/>
            </a:prstGeom>
            <a:grpFill/>
            <a:ln>
              <a:solidFill>
                <a:schemeClr val="accent6"/>
              </a:solidFill>
            </a:ln>
          </p:spPr>
          <p:style>
            <a:lnRef idx="2">
              <a:scrgbClr r="0" g="0" b="0"/>
            </a:lnRef>
            <a:fillRef idx="1">
              <a:scrgbClr r="0" g="0" b="0"/>
            </a:fillRef>
            <a:effectRef idx="0">
              <a:schemeClr val="accent5">
                <a:hueOff val="-713210"/>
                <a:satOff val="10246"/>
                <a:lumOff val="-23140"/>
                <a:alphaOff val="0"/>
              </a:schemeClr>
            </a:effectRef>
            <a:fontRef idx="minor">
              <a:schemeClr val="lt1"/>
            </a:fontRef>
          </p:style>
        </p:sp>
      </p:grpSp>
    </p:spTree>
    <p:extLst>
      <p:ext uri="{BB962C8B-B14F-4D97-AF65-F5344CB8AC3E}">
        <p14:creationId xmlns:p14="http://schemas.microsoft.com/office/powerpoint/2010/main" val="157453256"/>
      </p:ext>
    </p:extLst>
  </p:cSld>
  <p:clrMapOvr>
    <a:masterClrMapping/>
  </p:clrMapOvr>
  <p:transition spd="slow">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uppieren 69"/>
          <p:cNvGrpSpPr/>
          <p:nvPr/>
        </p:nvGrpSpPr>
        <p:grpSpPr>
          <a:xfrm>
            <a:off x="7064023" y="1409257"/>
            <a:ext cx="1658799" cy="1352566"/>
            <a:chOff x="448300" y="1555748"/>
            <a:chExt cx="2139915" cy="1803421"/>
          </a:xfrm>
        </p:grpSpPr>
        <p:sp>
          <p:nvSpPr>
            <p:cNvPr id="13" name="Line 55" descr="© INSCALE GmbH, 26.05.2010&#10;http://www.presentationload.com/"/>
            <p:cNvSpPr>
              <a:spLocks noChangeShapeType="1"/>
            </p:cNvSpPr>
            <p:nvPr/>
          </p:nvSpPr>
          <p:spPr bwMode="gray">
            <a:xfrm flipV="1">
              <a:off x="448300" y="1555748"/>
              <a:ext cx="0" cy="1803421"/>
            </a:xfrm>
            <a:prstGeom prst="line">
              <a:avLst/>
            </a:prstGeom>
            <a:noFill/>
            <a:ln w="9525">
              <a:solidFill>
                <a:schemeClr val="tx2"/>
              </a:solidFill>
              <a:prstDash val="solid"/>
              <a:round/>
              <a:headEnd/>
              <a:tailEnd/>
            </a:ln>
            <a:effectLst/>
          </p:spPr>
          <p:txBody>
            <a:bodyPr/>
            <a:lstStyle/>
            <a:p>
              <a:endParaRPr lang="en-GB" dirty="0">
                <a:latin typeface="+mn-lt"/>
                <a:cs typeface="Calibri" pitchFamily="34" charset="0"/>
              </a:endParaRPr>
            </a:p>
          </p:txBody>
        </p:sp>
        <p:sp>
          <p:nvSpPr>
            <p:cNvPr id="14" name="Text Box 56" descr="© INSCALE GmbH, 26.05.2010&#10;http://www.presentationload.com/"/>
            <p:cNvSpPr txBox="1">
              <a:spLocks noChangeArrowheads="1"/>
            </p:cNvSpPr>
            <p:nvPr/>
          </p:nvSpPr>
          <p:spPr bwMode="gray">
            <a:xfrm>
              <a:off x="448300" y="1555752"/>
              <a:ext cx="2139915" cy="1200328"/>
            </a:xfrm>
            <a:prstGeom prst="rect">
              <a:avLst/>
            </a:prstGeom>
            <a:noFill/>
            <a:ln w="9525">
              <a:noFill/>
              <a:miter lim="800000"/>
              <a:headEnd/>
              <a:tailEnd/>
            </a:ln>
            <a:effectLst/>
          </p:spPr>
          <p:txBody>
            <a:bodyPr wrap="square" lIns="90000" tIns="0" rIns="72000">
              <a:spAutoFit/>
            </a:bodyPr>
            <a:lstStyle/>
            <a:p>
              <a:pPr>
                <a:spcBef>
                  <a:spcPct val="50000"/>
                </a:spcBef>
              </a:pPr>
              <a:r>
                <a:rPr lang="en-GB" sz="1200" noProof="1">
                  <a:latin typeface="+mn-lt"/>
                  <a:cs typeface="Calibri" pitchFamily="34" charset="0"/>
                </a:rPr>
                <a:t>Dockerised </a:t>
              </a:r>
              <a:r>
                <a:rPr lang="en-GB" sz="1200" noProof="1" smtClean="0">
                  <a:latin typeface="+mn-lt"/>
                  <a:cs typeface="Calibri" pitchFamily="34" charset="0"/>
                </a:rPr>
                <a:t/>
              </a:r>
              <a:br>
                <a:rPr lang="en-GB" sz="1200" noProof="1" smtClean="0">
                  <a:latin typeface="+mn-lt"/>
                  <a:cs typeface="Calibri" pitchFamily="34" charset="0"/>
                </a:rPr>
              </a:br>
              <a:r>
                <a:rPr lang="en-GB" sz="1200" noProof="1" smtClean="0">
                  <a:latin typeface="+mn-lt"/>
                  <a:cs typeface="Calibri" pitchFamily="34" charset="0"/>
                </a:rPr>
                <a:t>PCRF + VPC</a:t>
              </a:r>
              <a:endParaRPr lang="en-GB" sz="1200" noProof="1">
                <a:latin typeface="+mn-lt"/>
                <a:cs typeface="Calibri" pitchFamily="34" charset="0"/>
              </a:endParaRPr>
            </a:p>
            <a:p>
              <a:pPr>
                <a:spcBef>
                  <a:spcPct val="50000"/>
                </a:spcBef>
              </a:pPr>
              <a:r>
                <a:rPr lang="en-GB" sz="900" noProof="1">
                  <a:latin typeface="+mn-lt"/>
                  <a:cs typeface="Calibri" pitchFamily="34" charset="0"/>
                </a:rPr>
                <a:t>Targeted for early next year, planning in process to define roadmap requirements </a:t>
              </a:r>
            </a:p>
          </p:txBody>
        </p:sp>
      </p:grpSp>
      <p:grpSp>
        <p:nvGrpSpPr>
          <p:cNvPr id="3" name="Gruppieren 69"/>
          <p:cNvGrpSpPr/>
          <p:nvPr/>
        </p:nvGrpSpPr>
        <p:grpSpPr>
          <a:xfrm>
            <a:off x="4936726" y="1409257"/>
            <a:ext cx="1604681" cy="1352566"/>
            <a:chOff x="448300" y="1555748"/>
            <a:chExt cx="2070100" cy="1803421"/>
          </a:xfrm>
        </p:grpSpPr>
        <p:sp>
          <p:nvSpPr>
            <p:cNvPr id="4" name="Line 55" descr="© INSCALE GmbH, 26.05.2010&#10;http://www.presentationload.com/"/>
            <p:cNvSpPr>
              <a:spLocks noChangeShapeType="1"/>
            </p:cNvSpPr>
            <p:nvPr/>
          </p:nvSpPr>
          <p:spPr bwMode="gray">
            <a:xfrm flipV="1">
              <a:off x="448300" y="1555748"/>
              <a:ext cx="0" cy="1803421"/>
            </a:xfrm>
            <a:prstGeom prst="line">
              <a:avLst/>
            </a:prstGeom>
            <a:noFill/>
            <a:ln w="9525">
              <a:solidFill>
                <a:schemeClr val="tx2"/>
              </a:solidFill>
              <a:prstDash val="solid"/>
              <a:round/>
              <a:headEnd/>
              <a:tailEnd/>
            </a:ln>
            <a:effectLst/>
          </p:spPr>
          <p:txBody>
            <a:bodyPr/>
            <a:lstStyle/>
            <a:p>
              <a:endParaRPr lang="en-GB" dirty="0">
                <a:latin typeface="+mn-lt"/>
                <a:cs typeface="Calibri" pitchFamily="34" charset="0"/>
              </a:endParaRPr>
            </a:p>
          </p:txBody>
        </p:sp>
        <p:sp>
          <p:nvSpPr>
            <p:cNvPr id="5" name="Text Box 56" descr="© INSCALE GmbH, 26.05.2010&#10;http://www.presentationload.com/"/>
            <p:cNvSpPr txBox="1">
              <a:spLocks noChangeArrowheads="1"/>
            </p:cNvSpPr>
            <p:nvPr/>
          </p:nvSpPr>
          <p:spPr bwMode="gray">
            <a:xfrm>
              <a:off x="448300" y="1555752"/>
              <a:ext cx="2070100" cy="1015662"/>
            </a:xfrm>
            <a:prstGeom prst="rect">
              <a:avLst/>
            </a:prstGeom>
            <a:noFill/>
            <a:ln w="9525">
              <a:noFill/>
              <a:miter lim="800000"/>
              <a:headEnd/>
              <a:tailEnd/>
            </a:ln>
            <a:effectLst/>
          </p:spPr>
          <p:txBody>
            <a:bodyPr lIns="90000" tIns="0" rIns="72000">
              <a:spAutoFit/>
            </a:bodyPr>
            <a:lstStyle/>
            <a:p>
              <a:pPr>
                <a:spcBef>
                  <a:spcPct val="50000"/>
                </a:spcBef>
              </a:pPr>
              <a:r>
                <a:rPr lang="en-GB" sz="1200" noProof="1">
                  <a:latin typeface="+mn-lt"/>
                  <a:cs typeface="Calibri" pitchFamily="34" charset="0"/>
                </a:rPr>
                <a:t>PCRF (CPS) + VPC instantiation in </a:t>
              </a:r>
              <a:r>
                <a:rPr lang="en-GB" sz="1200" noProof="1" smtClean="0">
                  <a:latin typeface="+mn-lt"/>
                  <a:cs typeface="Calibri" pitchFamily="34" charset="0"/>
                </a:rPr>
                <a:t>cloud</a:t>
              </a:r>
              <a:endParaRPr lang="en-GB" sz="1200" noProof="1">
                <a:latin typeface="+mn-lt"/>
                <a:cs typeface="Calibri" pitchFamily="34" charset="0"/>
              </a:endParaRPr>
            </a:p>
            <a:p>
              <a:pPr>
                <a:spcBef>
                  <a:spcPct val="50000"/>
                </a:spcBef>
              </a:pPr>
              <a:r>
                <a:rPr lang="en-GB" sz="900" noProof="1">
                  <a:latin typeface="+mn-lt"/>
                  <a:cs typeface="Calibri" pitchFamily="34" charset="0"/>
                </a:rPr>
                <a:t>Onboarding of CPS on Ultra Platform </a:t>
              </a:r>
              <a:r>
                <a:rPr lang="en-GB" sz="900" noProof="1" smtClean="0">
                  <a:latin typeface="+mn-lt"/>
                  <a:cs typeface="Calibri" pitchFamily="34" charset="0"/>
                </a:rPr>
                <a:t>→ </a:t>
              </a:r>
              <a:r>
                <a:rPr lang="en-GB" sz="900" noProof="1">
                  <a:latin typeface="+mn-lt"/>
                  <a:cs typeface="Calibri" pitchFamily="34" charset="0"/>
                </a:rPr>
                <a:t>Composite VNF </a:t>
              </a:r>
            </a:p>
          </p:txBody>
        </p:sp>
      </p:grpSp>
      <p:sp>
        <p:nvSpPr>
          <p:cNvPr id="44" name="Richtungspfeil 46"/>
          <p:cNvSpPr/>
          <p:nvPr/>
        </p:nvSpPr>
        <p:spPr bwMode="auto">
          <a:xfrm>
            <a:off x="6788727" y="2604507"/>
            <a:ext cx="1889760" cy="315246"/>
          </a:xfrm>
          <a:prstGeom prst="homePlate">
            <a:avLst/>
          </a:prstGeom>
          <a:solidFill>
            <a:schemeClr val="tx1"/>
          </a:solidFill>
          <a:ln w="12700">
            <a:noFill/>
            <a:miter lim="800000"/>
            <a:headEnd/>
            <a:tailEnd/>
          </a:ln>
          <a:effectLst/>
        </p:spPr>
        <p:txBody>
          <a:bodyPr lIns="0" tIns="21603" rIns="0" bIns="0" anchor="t" anchorCtr="0"/>
          <a:lstStyle/>
          <a:p>
            <a:pPr algn="ctr">
              <a:spcAft>
                <a:spcPts val="450"/>
              </a:spcAft>
            </a:pPr>
            <a:r>
              <a:rPr lang="en-GB" sz="800" noProof="1">
                <a:solidFill>
                  <a:schemeClr val="bg2"/>
                </a:solidFill>
                <a:latin typeface="+mn-lt"/>
              </a:rPr>
              <a:t>In </a:t>
            </a:r>
            <a:r>
              <a:rPr lang="en-GB" sz="800" noProof="1" smtClean="0">
                <a:solidFill>
                  <a:schemeClr val="bg2"/>
                </a:solidFill>
                <a:latin typeface="+mn-lt"/>
              </a:rPr>
              <a:t>Planning</a:t>
            </a:r>
            <a:endParaRPr lang="en-GB" sz="800" noProof="1">
              <a:solidFill>
                <a:schemeClr val="bg2"/>
              </a:solidFill>
              <a:latin typeface="+mn-lt"/>
            </a:endParaRPr>
          </a:p>
        </p:txBody>
      </p:sp>
      <p:sp>
        <p:nvSpPr>
          <p:cNvPr id="45" name="Richtungspfeil 38"/>
          <p:cNvSpPr/>
          <p:nvPr/>
        </p:nvSpPr>
        <p:spPr bwMode="auto">
          <a:xfrm>
            <a:off x="4780061" y="2603895"/>
            <a:ext cx="2340672" cy="315246"/>
          </a:xfrm>
          <a:prstGeom prst="homePlate">
            <a:avLst/>
          </a:prstGeom>
          <a:solidFill>
            <a:schemeClr val="accent2"/>
          </a:solidFill>
          <a:ln w="12700">
            <a:noFill/>
            <a:miter lim="800000"/>
            <a:headEnd/>
            <a:tailEnd/>
          </a:ln>
          <a:effectLst/>
        </p:spPr>
        <p:txBody>
          <a:bodyPr lIns="0" tIns="21603" rIns="0" bIns="0" anchor="t" anchorCtr="0"/>
          <a:lstStyle/>
          <a:p>
            <a:pPr algn="ctr">
              <a:spcAft>
                <a:spcPts val="450"/>
              </a:spcAft>
            </a:pPr>
            <a:r>
              <a:rPr lang="en-GB" sz="800" noProof="1">
                <a:solidFill>
                  <a:schemeClr val="bg2"/>
                </a:solidFill>
                <a:latin typeface="+mn-lt"/>
              </a:rPr>
              <a:t>On </a:t>
            </a:r>
            <a:r>
              <a:rPr lang="en-GB" sz="800" noProof="1" smtClean="0">
                <a:solidFill>
                  <a:schemeClr val="bg2"/>
                </a:solidFill>
                <a:latin typeface="+mn-lt"/>
              </a:rPr>
              <a:t>Track</a:t>
            </a:r>
            <a:endParaRPr lang="en-GB" sz="800" noProof="1">
              <a:solidFill>
                <a:schemeClr val="bg2"/>
              </a:solidFill>
              <a:latin typeface="+mn-lt"/>
            </a:endParaRPr>
          </a:p>
        </p:txBody>
      </p:sp>
      <p:sp>
        <p:nvSpPr>
          <p:cNvPr id="43" name="Richtungspfeil 46"/>
          <p:cNvSpPr/>
          <p:nvPr/>
        </p:nvSpPr>
        <p:spPr bwMode="auto">
          <a:xfrm>
            <a:off x="2233289" y="2604200"/>
            <a:ext cx="2703438" cy="315246"/>
          </a:xfrm>
          <a:prstGeom prst="homePlate">
            <a:avLst/>
          </a:prstGeom>
          <a:solidFill>
            <a:schemeClr val="tx2"/>
          </a:solidFill>
          <a:ln w="12700">
            <a:noFill/>
            <a:miter lim="800000"/>
            <a:headEnd/>
            <a:tailEnd/>
          </a:ln>
          <a:effectLst/>
        </p:spPr>
        <p:txBody>
          <a:bodyPr lIns="0" tIns="21603" rIns="0" bIns="0" anchor="t" anchorCtr="0"/>
          <a:lstStyle/>
          <a:p>
            <a:pPr algn="ctr">
              <a:spcAft>
                <a:spcPts val="450"/>
              </a:spcAft>
            </a:pPr>
            <a:r>
              <a:rPr lang="en-GB" sz="800" noProof="1">
                <a:solidFill>
                  <a:schemeClr val="bg2"/>
                </a:solidFill>
                <a:latin typeface="+mn-lt"/>
              </a:rPr>
              <a:t>Completed</a:t>
            </a:r>
          </a:p>
        </p:txBody>
      </p:sp>
      <p:sp>
        <p:nvSpPr>
          <p:cNvPr id="2" name="Title 1"/>
          <p:cNvSpPr>
            <a:spLocks noGrp="1"/>
          </p:cNvSpPr>
          <p:nvPr>
            <p:ph type="title"/>
          </p:nvPr>
        </p:nvSpPr>
        <p:spPr/>
        <p:txBody>
          <a:bodyPr/>
          <a:lstStyle/>
          <a:p>
            <a:r>
              <a:rPr lang="en-US" dirty="0"/>
              <a:t>Cisco’s Evolution in Cloud Nativity</a:t>
            </a:r>
          </a:p>
        </p:txBody>
      </p:sp>
      <p:grpSp>
        <p:nvGrpSpPr>
          <p:cNvPr id="6" name="Gruppieren 66"/>
          <p:cNvGrpSpPr/>
          <p:nvPr/>
        </p:nvGrpSpPr>
        <p:grpSpPr>
          <a:xfrm>
            <a:off x="682134" y="1409257"/>
            <a:ext cx="1905894" cy="1352566"/>
            <a:chOff x="448300" y="1555748"/>
            <a:chExt cx="2458676" cy="1803421"/>
          </a:xfrm>
        </p:grpSpPr>
        <p:sp>
          <p:nvSpPr>
            <p:cNvPr id="7" name="Line 55" descr="© INSCALE GmbH, 26.05.2010&#10;http://www.presentationload.com/"/>
            <p:cNvSpPr>
              <a:spLocks noChangeShapeType="1"/>
            </p:cNvSpPr>
            <p:nvPr/>
          </p:nvSpPr>
          <p:spPr bwMode="gray">
            <a:xfrm flipV="1">
              <a:off x="448300" y="1555748"/>
              <a:ext cx="0" cy="1803421"/>
            </a:xfrm>
            <a:prstGeom prst="line">
              <a:avLst/>
            </a:prstGeom>
            <a:noFill/>
            <a:ln w="9525">
              <a:solidFill>
                <a:schemeClr val="tx2"/>
              </a:solidFill>
              <a:prstDash val="solid"/>
              <a:round/>
              <a:headEnd/>
              <a:tailEnd/>
            </a:ln>
            <a:effectLst/>
          </p:spPr>
          <p:txBody>
            <a:bodyPr/>
            <a:lstStyle/>
            <a:p>
              <a:endParaRPr lang="en-GB" dirty="0">
                <a:latin typeface="+mn-lt"/>
                <a:cs typeface="Calibri" pitchFamily="34" charset="0"/>
              </a:endParaRPr>
            </a:p>
          </p:txBody>
        </p:sp>
        <p:sp>
          <p:nvSpPr>
            <p:cNvPr id="8" name="Text Box 56" descr="© INSCALE GmbH, 26.05.2010&#10;http://www.presentationload.com/"/>
            <p:cNvSpPr txBox="1">
              <a:spLocks noChangeArrowheads="1"/>
            </p:cNvSpPr>
            <p:nvPr/>
          </p:nvSpPr>
          <p:spPr bwMode="gray">
            <a:xfrm>
              <a:off x="448300" y="1555752"/>
              <a:ext cx="2458676" cy="1477328"/>
            </a:xfrm>
            <a:prstGeom prst="rect">
              <a:avLst/>
            </a:prstGeom>
            <a:noFill/>
            <a:ln w="9525">
              <a:noFill/>
              <a:miter lim="800000"/>
              <a:headEnd/>
              <a:tailEnd/>
            </a:ln>
            <a:effectLst/>
          </p:spPr>
          <p:txBody>
            <a:bodyPr wrap="square" lIns="90000" tIns="0" rIns="72000">
              <a:spAutoFit/>
            </a:bodyPr>
            <a:lstStyle/>
            <a:p>
              <a:pPr>
                <a:spcBef>
                  <a:spcPct val="50000"/>
                </a:spcBef>
              </a:pPr>
              <a:r>
                <a:rPr lang="en-GB" sz="1200" noProof="1">
                  <a:latin typeface="+mn-lt"/>
                  <a:cs typeface="Calibri" pitchFamily="34" charset="0"/>
                </a:rPr>
                <a:t>VPC </a:t>
              </a:r>
              <a:r>
                <a:rPr lang="en-GB" sz="1200" noProof="1" smtClean="0">
                  <a:latin typeface="+mn-lt"/>
                  <a:cs typeface="Calibri" pitchFamily="34" charset="0"/>
                </a:rPr>
                <a:t>instantiation</a:t>
              </a:r>
              <a:br>
                <a:rPr lang="en-GB" sz="1200" noProof="1" smtClean="0">
                  <a:latin typeface="+mn-lt"/>
                  <a:cs typeface="Calibri" pitchFamily="34" charset="0"/>
                </a:rPr>
              </a:br>
              <a:r>
                <a:rPr lang="en-GB" sz="1200" noProof="1" smtClean="0">
                  <a:latin typeface="+mn-lt"/>
                  <a:cs typeface="Calibri" pitchFamily="34" charset="0"/>
                </a:rPr>
                <a:t>in cloud</a:t>
              </a:r>
              <a:endParaRPr lang="en-GB" sz="1200" noProof="1">
                <a:latin typeface="+mn-lt"/>
                <a:cs typeface="Calibri" pitchFamily="34" charset="0"/>
              </a:endParaRPr>
            </a:p>
            <a:p>
              <a:pPr>
                <a:spcBef>
                  <a:spcPct val="50000"/>
                </a:spcBef>
              </a:pPr>
              <a:r>
                <a:rPr lang="en-GB" sz="900" noProof="1">
                  <a:latin typeface="+mn-lt"/>
                  <a:cs typeface="Calibri" pitchFamily="34" charset="0"/>
                </a:rPr>
                <a:t>Bring up virtual instance in a cloud environment</a:t>
              </a:r>
            </a:p>
            <a:p>
              <a:pPr>
                <a:spcBef>
                  <a:spcPct val="50000"/>
                </a:spcBef>
              </a:pPr>
              <a:r>
                <a:rPr lang="en-GB" sz="900" i="1" noProof="1">
                  <a:latin typeface="+mn-lt"/>
                  <a:cs typeface="Calibri" pitchFamily="34" charset="0"/>
                </a:rPr>
                <a:t>PoC on Vmware and public cloud – Nordic Operator </a:t>
              </a:r>
            </a:p>
          </p:txBody>
        </p:sp>
      </p:grpSp>
      <p:grpSp>
        <p:nvGrpSpPr>
          <p:cNvPr id="9" name="Gruppieren 66"/>
          <p:cNvGrpSpPr/>
          <p:nvPr/>
        </p:nvGrpSpPr>
        <p:grpSpPr>
          <a:xfrm>
            <a:off x="2809430" y="1409257"/>
            <a:ext cx="2034118" cy="1352566"/>
            <a:chOff x="448300" y="1555748"/>
            <a:chExt cx="2624090" cy="1803421"/>
          </a:xfrm>
        </p:grpSpPr>
        <p:sp>
          <p:nvSpPr>
            <p:cNvPr id="10" name="Line 55" descr="© INSCALE GmbH, 26.05.2010&#10;http://www.presentationload.com/"/>
            <p:cNvSpPr>
              <a:spLocks noChangeShapeType="1"/>
            </p:cNvSpPr>
            <p:nvPr/>
          </p:nvSpPr>
          <p:spPr bwMode="gray">
            <a:xfrm flipV="1">
              <a:off x="448300" y="1555748"/>
              <a:ext cx="0" cy="1803421"/>
            </a:xfrm>
            <a:prstGeom prst="line">
              <a:avLst/>
            </a:prstGeom>
            <a:noFill/>
            <a:ln w="9525">
              <a:solidFill>
                <a:schemeClr val="tx2"/>
              </a:solidFill>
              <a:prstDash val="solid"/>
              <a:round/>
              <a:headEnd/>
              <a:tailEnd/>
            </a:ln>
            <a:effectLst/>
          </p:spPr>
          <p:txBody>
            <a:bodyPr/>
            <a:lstStyle/>
            <a:p>
              <a:endParaRPr lang="en-GB" dirty="0">
                <a:latin typeface="+mn-lt"/>
                <a:cs typeface="Calibri" pitchFamily="34" charset="0"/>
              </a:endParaRPr>
            </a:p>
          </p:txBody>
        </p:sp>
        <p:sp>
          <p:nvSpPr>
            <p:cNvPr id="11" name="Text Box 56" descr="© INSCALE GmbH, 26.05.2010&#10;http://www.presentationload.com/"/>
            <p:cNvSpPr txBox="1">
              <a:spLocks noChangeArrowheads="1"/>
            </p:cNvSpPr>
            <p:nvPr/>
          </p:nvSpPr>
          <p:spPr bwMode="gray">
            <a:xfrm>
              <a:off x="448300" y="1555752"/>
              <a:ext cx="2624090" cy="1200328"/>
            </a:xfrm>
            <a:prstGeom prst="rect">
              <a:avLst/>
            </a:prstGeom>
            <a:noFill/>
            <a:ln w="9525">
              <a:noFill/>
              <a:miter lim="800000"/>
              <a:headEnd/>
              <a:tailEnd/>
            </a:ln>
            <a:effectLst/>
          </p:spPr>
          <p:txBody>
            <a:bodyPr wrap="square" lIns="90000" tIns="0" rIns="72000">
              <a:spAutoFit/>
            </a:bodyPr>
            <a:lstStyle/>
            <a:p>
              <a:pPr>
                <a:spcBef>
                  <a:spcPct val="50000"/>
                </a:spcBef>
              </a:pPr>
              <a:r>
                <a:rPr lang="en-GB" sz="1200" noProof="1">
                  <a:latin typeface="+mn-lt"/>
                  <a:cs typeface="Calibri" pitchFamily="34" charset="0"/>
                </a:rPr>
                <a:t>CUPS and separation </a:t>
              </a:r>
              <a:r>
                <a:rPr lang="en-GB" sz="1200" noProof="1" smtClean="0">
                  <a:latin typeface="+mn-lt"/>
                  <a:cs typeface="Calibri" pitchFamily="34" charset="0"/>
                </a:rPr>
                <a:t/>
              </a:r>
              <a:br>
                <a:rPr lang="en-GB" sz="1200" noProof="1" smtClean="0">
                  <a:latin typeface="+mn-lt"/>
                  <a:cs typeface="Calibri" pitchFamily="34" charset="0"/>
                </a:rPr>
              </a:br>
              <a:r>
                <a:rPr lang="en-GB" sz="1200" noProof="1" smtClean="0">
                  <a:latin typeface="+mn-lt"/>
                  <a:cs typeface="Calibri" pitchFamily="34" charset="0"/>
                </a:rPr>
                <a:t>of </a:t>
              </a:r>
              <a:r>
                <a:rPr lang="en-GB" sz="1200" noProof="1">
                  <a:latin typeface="+mn-lt"/>
                  <a:cs typeface="Calibri" pitchFamily="34" charset="0"/>
                </a:rPr>
                <a:t>UP in geo locations</a:t>
              </a:r>
            </a:p>
            <a:p>
              <a:pPr>
                <a:spcBef>
                  <a:spcPct val="50000"/>
                </a:spcBef>
              </a:pPr>
              <a:r>
                <a:rPr lang="en-GB" sz="900" noProof="1">
                  <a:latin typeface="+mn-lt"/>
                  <a:cs typeface="Calibri" pitchFamily="34" charset="0"/>
                </a:rPr>
                <a:t>Functional demo available with TME support, successfully demoed at MWC earlier this </a:t>
              </a:r>
              <a:r>
                <a:rPr lang="en-GB" sz="900" noProof="1" smtClean="0">
                  <a:latin typeface="+mn-lt"/>
                  <a:cs typeface="Calibri" pitchFamily="34" charset="0"/>
                </a:rPr>
                <a:t>year</a:t>
              </a:r>
              <a:endParaRPr lang="en-GB" sz="900" noProof="1">
                <a:latin typeface="+mn-lt"/>
                <a:cs typeface="Calibri" pitchFamily="34" charset="0"/>
              </a:endParaRPr>
            </a:p>
          </p:txBody>
        </p:sp>
      </p:grpSp>
      <p:sp>
        <p:nvSpPr>
          <p:cNvPr id="19" name="Richtungspfeil 38"/>
          <p:cNvSpPr/>
          <p:nvPr/>
        </p:nvSpPr>
        <p:spPr bwMode="auto">
          <a:xfrm>
            <a:off x="468759" y="2603588"/>
            <a:ext cx="2340672" cy="315246"/>
          </a:xfrm>
          <a:prstGeom prst="homePlate">
            <a:avLst/>
          </a:prstGeom>
          <a:solidFill>
            <a:schemeClr val="accent1"/>
          </a:solidFill>
          <a:ln w="12700">
            <a:noFill/>
            <a:miter lim="800000"/>
            <a:headEnd/>
            <a:tailEnd/>
          </a:ln>
          <a:effectLst/>
        </p:spPr>
        <p:txBody>
          <a:bodyPr lIns="0" tIns="21603" rIns="0" bIns="0" anchor="t" anchorCtr="0"/>
          <a:lstStyle/>
          <a:p>
            <a:pPr algn="ctr">
              <a:spcAft>
                <a:spcPts val="450"/>
              </a:spcAft>
            </a:pPr>
            <a:r>
              <a:rPr lang="en-GB" sz="800" noProof="1">
                <a:solidFill>
                  <a:schemeClr val="bg2"/>
                </a:solidFill>
                <a:latin typeface="+mn-lt"/>
              </a:rPr>
              <a:t>Completed</a:t>
            </a:r>
          </a:p>
        </p:txBody>
      </p:sp>
      <p:sp>
        <p:nvSpPr>
          <p:cNvPr id="22" name="Richtungspfeil 65"/>
          <p:cNvSpPr/>
          <p:nvPr/>
        </p:nvSpPr>
        <p:spPr bwMode="auto">
          <a:xfrm>
            <a:off x="262658" y="2761824"/>
            <a:ext cx="8637502" cy="481012"/>
          </a:xfrm>
          <a:prstGeom prst="roundRect">
            <a:avLst>
              <a:gd name="adj" fmla="val 50000"/>
            </a:avLst>
          </a:prstGeom>
          <a:solidFill>
            <a:schemeClr val="tx1">
              <a:lumMod val="10000"/>
              <a:lumOff val="90000"/>
            </a:schemeClr>
          </a:solidFill>
          <a:ln w="12700">
            <a:noFill/>
            <a:miter lim="800000"/>
            <a:headEnd/>
            <a:tailEnd/>
          </a:ln>
          <a:effectLst/>
        </p:spPr>
        <p:txBody>
          <a:bodyPr lIns="0" tIns="0" rIns="0" bIns="0" anchor="ctr" anchorCtr="0"/>
          <a:lstStyle/>
          <a:p>
            <a:pPr marL="66684" indent="-66684" algn="ctr">
              <a:spcAft>
                <a:spcPts val="450"/>
              </a:spcAft>
              <a:buClr>
                <a:schemeClr val="bg1">
                  <a:lumMod val="50000"/>
                </a:schemeClr>
              </a:buClr>
              <a:buSzPct val="80000"/>
              <a:tabLst>
                <a:tab pos="807351" algn="r"/>
                <a:tab pos="1344395" algn="r"/>
                <a:tab pos="1882629" algn="r"/>
                <a:tab pos="2420864" algn="r"/>
                <a:tab pos="2959098" algn="r"/>
                <a:tab pos="3496141" algn="r"/>
                <a:tab pos="4034375" algn="r"/>
                <a:tab pos="4236809" algn="l"/>
                <a:tab pos="4773852" algn="l"/>
                <a:tab pos="5312087" algn="l"/>
              </a:tabLst>
            </a:pPr>
            <a:r>
              <a:rPr lang="en-GB" sz="1400" noProof="1" smtClean="0">
                <a:solidFill>
                  <a:schemeClr val="accent1"/>
                </a:solidFill>
                <a:latin typeface="+mn-lt"/>
              </a:rPr>
              <a:t>February 2017</a:t>
            </a:r>
            <a:r>
              <a:rPr lang="en-GB" sz="1400" noProof="1" smtClean="0">
                <a:solidFill>
                  <a:srgbClr val="4D4D4D"/>
                </a:solidFill>
                <a:latin typeface="+mn-lt"/>
              </a:rPr>
              <a:t>				</a:t>
            </a:r>
            <a:r>
              <a:rPr lang="en-GB" sz="1400" noProof="1" smtClean="0">
                <a:solidFill>
                  <a:schemeClr val="tx2"/>
                </a:solidFill>
                <a:latin typeface="+mn-lt"/>
              </a:rPr>
              <a:t>MWC 2017 	</a:t>
            </a:r>
            <a:r>
              <a:rPr lang="en-GB" sz="1400" noProof="1" smtClean="0">
                <a:solidFill>
                  <a:srgbClr val="4D4D4D"/>
                </a:solidFill>
                <a:latin typeface="+mn-lt"/>
              </a:rPr>
              <a:t>	 </a:t>
            </a:r>
            <a:r>
              <a:rPr lang="en-GB" sz="1400" noProof="1" smtClean="0">
                <a:solidFill>
                  <a:schemeClr val="accent2"/>
                </a:solidFill>
                <a:latin typeface="+mn-lt"/>
              </a:rPr>
              <a:t>		 </a:t>
            </a:r>
            <a:r>
              <a:rPr lang="nl-NL" sz="1400" noProof="1" smtClean="0">
                <a:solidFill>
                  <a:schemeClr val="accent2"/>
                </a:solidFill>
                <a:latin typeface="+mn-lt"/>
              </a:rPr>
              <a:t>2H17</a:t>
            </a:r>
            <a:r>
              <a:rPr lang="en-GB" sz="1400" noProof="1" smtClean="0">
                <a:solidFill>
                  <a:srgbClr val="4D4D4D"/>
                </a:solidFill>
                <a:latin typeface="+mn-lt"/>
              </a:rPr>
              <a:t>					 </a:t>
            </a:r>
            <a:r>
              <a:rPr lang="nl-NL" sz="1400" noProof="1" smtClean="0">
                <a:latin typeface="+mn-lt"/>
              </a:rPr>
              <a:t>1H18</a:t>
            </a:r>
            <a:endParaRPr lang="nl-NL" sz="1400" noProof="1">
              <a:latin typeface="+mn-lt"/>
            </a:endParaRPr>
          </a:p>
        </p:txBody>
      </p:sp>
      <p:grpSp>
        <p:nvGrpSpPr>
          <p:cNvPr id="46" name="Group 45"/>
          <p:cNvGrpSpPr/>
          <p:nvPr/>
        </p:nvGrpSpPr>
        <p:grpSpPr>
          <a:xfrm>
            <a:off x="1252384" y="3400153"/>
            <a:ext cx="765394" cy="498008"/>
            <a:chOff x="7596714" y="3798392"/>
            <a:chExt cx="1179552" cy="818456"/>
          </a:xfrm>
        </p:grpSpPr>
        <p:pic>
          <p:nvPicPr>
            <p:cNvPr id="47" name="Picture 46"/>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t="14906" b="15708"/>
            <a:stretch/>
          </p:blipFill>
          <p:spPr bwMode="auto">
            <a:xfrm>
              <a:off x="7596714" y="3798392"/>
              <a:ext cx="1179552" cy="818456"/>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48" name="Group 47"/>
            <p:cNvGrpSpPr/>
            <p:nvPr/>
          </p:nvGrpSpPr>
          <p:grpSpPr>
            <a:xfrm>
              <a:off x="7928050" y="4043095"/>
              <a:ext cx="581621" cy="455383"/>
              <a:chOff x="6999828" y="2452870"/>
              <a:chExt cx="581621" cy="455383"/>
            </a:xfrm>
          </p:grpSpPr>
          <p:sp>
            <p:nvSpPr>
              <p:cNvPr id="49" name="Rounded Rectangle 48"/>
              <p:cNvSpPr/>
              <p:nvPr/>
            </p:nvSpPr>
            <p:spPr>
              <a:xfrm>
                <a:off x="7082601" y="2452870"/>
                <a:ext cx="382751" cy="455383"/>
              </a:xfrm>
              <a:prstGeom prst="roundRect">
                <a:avLst>
                  <a:gd name="adj" fmla="val 9820"/>
                </a:avLst>
              </a:prstGeom>
              <a:solidFill>
                <a:srgbClr val="FFFFFF"/>
              </a:solidFill>
              <a:ln w="25400" cap="flat" cmpd="sng" algn="ctr">
                <a:noFill/>
                <a:prstDash val="solid"/>
              </a:ln>
              <a:effectLst/>
            </p:spPr>
            <p:txBody>
              <a:bodyPr rtlCol="0" anchor="ctr"/>
              <a:lstStyle/>
              <a:p>
                <a:pPr algn="ctr" defTabSz="514350" fontAlgn="auto">
                  <a:spcBef>
                    <a:spcPts val="0"/>
                  </a:spcBef>
                  <a:spcAft>
                    <a:spcPts val="0"/>
                  </a:spcAft>
                  <a:defRPr/>
                </a:pPr>
                <a:endParaRPr lang="en-US" sz="1013" kern="0" dirty="0">
                  <a:solidFill>
                    <a:sysClr val="windowText" lastClr="000000"/>
                  </a:solidFill>
                  <a:latin typeface="Arial"/>
                  <a:ea typeface=""/>
                  <a:cs typeface=""/>
                </a:endParaRPr>
              </a:p>
            </p:txBody>
          </p:sp>
          <p:grpSp>
            <p:nvGrpSpPr>
              <p:cNvPr id="50" name="Group 49"/>
              <p:cNvGrpSpPr/>
              <p:nvPr/>
            </p:nvGrpSpPr>
            <p:grpSpPr>
              <a:xfrm>
                <a:off x="7096316" y="2460803"/>
                <a:ext cx="357701" cy="447450"/>
                <a:chOff x="5097463" y="-157163"/>
                <a:chExt cx="436563" cy="546100"/>
              </a:xfrm>
              <a:solidFill>
                <a:srgbClr val="2968AF"/>
              </a:solidFill>
            </p:grpSpPr>
            <p:sp>
              <p:nvSpPr>
                <p:cNvPr id="67" name="Freeform 135"/>
                <p:cNvSpPr>
                  <a:spLocks noEditPoints="1"/>
                </p:cNvSpPr>
                <p:nvPr/>
              </p:nvSpPr>
              <p:spPr bwMode="auto">
                <a:xfrm>
                  <a:off x="5137150" y="-115888"/>
                  <a:ext cx="357188" cy="73025"/>
                </a:xfrm>
                <a:custGeom>
                  <a:avLst/>
                  <a:gdLst>
                    <a:gd name="T0" fmla="*/ 428 w 451"/>
                    <a:gd name="T1" fmla="*/ 0 h 93"/>
                    <a:gd name="T2" fmla="*/ 437 w 451"/>
                    <a:gd name="T3" fmla="*/ 3 h 93"/>
                    <a:gd name="T4" fmla="*/ 447 w 451"/>
                    <a:gd name="T5" fmla="*/ 11 h 93"/>
                    <a:gd name="T6" fmla="*/ 449 w 451"/>
                    <a:gd name="T7" fmla="*/ 18 h 93"/>
                    <a:gd name="T8" fmla="*/ 451 w 451"/>
                    <a:gd name="T9" fmla="*/ 72 h 93"/>
                    <a:gd name="T10" fmla="*/ 449 w 451"/>
                    <a:gd name="T11" fmla="*/ 76 h 93"/>
                    <a:gd name="T12" fmla="*/ 444 w 451"/>
                    <a:gd name="T13" fmla="*/ 88 h 93"/>
                    <a:gd name="T14" fmla="*/ 433 w 451"/>
                    <a:gd name="T15" fmla="*/ 93 h 93"/>
                    <a:gd name="T16" fmla="*/ 22 w 451"/>
                    <a:gd name="T17" fmla="*/ 93 h 93"/>
                    <a:gd name="T18" fmla="*/ 18 w 451"/>
                    <a:gd name="T19" fmla="*/ 93 h 93"/>
                    <a:gd name="T20" fmla="*/ 7 w 451"/>
                    <a:gd name="T21" fmla="*/ 88 h 93"/>
                    <a:gd name="T22" fmla="*/ 0 w 451"/>
                    <a:gd name="T23" fmla="*/ 76 h 93"/>
                    <a:gd name="T24" fmla="*/ 0 w 451"/>
                    <a:gd name="T25" fmla="*/ 23 h 93"/>
                    <a:gd name="T26" fmla="*/ 0 w 451"/>
                    <a:gd name="T27" fmla="*/ 18 h 93"/>
                    <a:gd name="T28" fmla="*/ 7 w 451"/>
                    <a:gd name="T29" fmla="*/ 7 h 93"/>
                    <a:gd name="T30" fmla="*/ 18 w 451"/>
                    <a:gd name="T31" fmla="*/ 2 h 93"/>
                    <a:gd name="T32" fmla="*/ 428 w 451"/>
                    <a:gd name="T33" fmla="*/ 0 h 93"/>
                    <a:gd name="T34" fmla="*/ 219 w 451"/>
                    <a:gd name="T35" fmla="*/ 39 h 93"/>
                    <a:gd name="T36" fmla="*/ 211 w 451"/>
                    <a:gd name="T37" fmla="*/ 42 h 93"/>
                    <a:gd name="T38" fmla="*/ 208 w 451"/>
                    <a:gd name="T39" fmla="*/ 50 h 93"/>
                    <a:gd name="T40" fmla="*/ 208 w 451"/>
                    <a:gd name="T41" fmla="*/ 54 h 93"/>
                    <a:gd name="T42" fmla="*/ 215 w 451"/>
                    <a:gd name="T43" fmla="*/ 60 h 93"/>
                    <a:gd name="T44" fmla="*/ 391 w 451"/>
                    <a:gd name="T45" fmla="*/ 61 h 93"/>
                    <a:gd name="T46" fmla="*/ 395 w 451"/>
                    <a:gd name="T47" fmla="*/ 60 h 93"/>
                    <a:gd name="T48" fmla="*/ 401 w 451"/>
                    <a:gd name="T49" fmla="*/ 54 h 93"/>
                    <a:gd name="T50" fmla="*/ 402 w 451"/>
                    <a:gd name="T51" fmla="*/ 50 h 93"/>
                    <a:gd name="T52" fmla="*/ 400 w 451"/>
                    <a:gd name="T53" fmla="*/ 42 h 93"/>
                    <a:gd name="T54" fmla="*/ 391 w 451"/>
                    <a:gd name="T55" fmla="*/ 39 h 93"/>
                    <a:gd name="T56" fmla="*/ 57 w 451"/>
                    <a:gd name="T57" fmla="*/ 39 h 93"/>
                    <a:gd name="T58" fmla="*/ 53 w 451"/>
                    <a:gd name="T59" fmla="*/ 39 h 93"/>
                    <a:gd name="T60" fmla="*/ 48 w 451"/>
                    <a:gd name="T61" fmla="*/ 46 h 93"/>
                    <a:gd name="T62" fmla="*/ 46 w 451"/>
                    <a:gd name="T63" fmla="*/ 50 h 93"/>
                    <a:gd name="T64" fmla="*/ 50 w 451"/>
                    <a:gd name="T65" fmla="*/ 57 h 93"/>
                    <a:gd name="T66" fmla="*/ 57 w 451"/>
                    <a:gd name="T67" fmla="*/ 61 h 93"/>
                    <a:gd name="T68" fmla="*/ 62 w 451"/>
                    <a:gd name="T69" fmla="*/ 60 h 93"/>
                    <a:gd name="T70" fmla="*/ 68 w 451"/>
                    <a:gd name="T71" fmla="*/ 54 h 93"/>
                    <a:gd name="T72" fmla="*/ 68 w 451"/>
                    <a:gd name="T73" fmla="*/ 50 h 93"/>
                    <a:gd name="T74" fmla="*/ 65 w 451"/>
                    <a:gd name="T75" fmla="*/ 42 h 93"/>
                    <a:gd name="T76" fmla="*/ 57 w 451"/>
                    <a:gd name="T77"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2"/>
                      </a:lnTo>
                      <a:lnTo>
                        <a:pt x="437" y="3"/>
                      </a:lnTo>
                      <a:lnTo>
                        <a:pt x="444" y="7"/>
                      </a:lnTo>
                      <a:lnTo>
                        <a:pt x="447" y="11"/>
                      </a:lnTo>
                      <a:lnTo>
                        <a:pt x="448" y="14"/>
                      </a:lnTo>
                      <a:lnTo>
                        <a:pt x="449" y="18"/>
                      </a:lnTo>
                      <a:lnTo>
                        <a:pt x="451" y="23"/>
                      </a:lnTo>
                      <a:lnTo>
                        <a:pt x="451" y="72"/>
                      </a:lnTo>
                      <a:lnTo>
                        <a:pt x="451" y="72"/>
                      </a:lnTo>
                      <a:lnTo>
                        <a:pt x="449" y="76"/>
                      </a:lnTo>
                      <a:lnTo>
                        <a:pt x="448" y="80"/>
                      </a:lnTo>
                      <a:lnTo>
                        <a:pt x="444" y="88"/>
                      </a:lnTo>
                      <a:lnTo>
                        <a:pt x="437" y="92"/>
                      </a:lnTo>
                      <a:lnTo>
                        <a:pt x="433" y="93"/>
                      </a:lnTo>
                      <a:lnTo>
                        <a:pt x="428" y="93"/>
                      </a:lnTo>
                      <a:lnTo>
                        <a:pt x="22" y="93"/>
                      </a:lnTo>
                      <a:lnTo>
                        <a:pt x="22" y="93"/>
                      </a:lnTo>
                      <a:lnTo>
                        <a:pt x="18" y="93"/>
                      </a:lnTo>
                      <a:lnTo>
                        <a:pt x="14" y="92"/>
                      </a:lnTo>
                      <a:lnTo>
                        <a:pt x="7" y="88"/>
                      </a:lnTo>
                      <a:lnTo>
                        <a:pt x="2" y="80"/>
                      </a:lnTo>
                      <a:lnTo>
                        <a:pt x="0" y="76"/>
                      </a:lnTo>
                      <a:lnTo>
                        <a:pt x="0" y="72"/>
                      </a:lnTo>
                      <a:lnTo>
                        <a:pt x="0" y="23"/>
                      </a:lnTo>
                      <a:lnTo>
                        <a:pt x="0" y="23"/>
                      </a:lnTo>
                      <a:lnTo>
                        <a:pt x="0" y="18"/>
                      </a:lnTo>
                      <a:lnTo>
                        <a:pt x="2" y="14"/>
                      </a:lnTo>
                      <a:lnTo>
                        <a:pt x="7" y="7"/>
                      </a:lnTo>
                      <a:lnTo>
                        <a:pt x="14" y="3"/>
                      </a:lnTo>
                      <a:lnTo>
                        <a:pt x="18" y="2"/>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7"/>
                      </a:lnTo>
                      <a:lnTo>
                        <a:pt x="215" y="60"/>
                      </a:lnTo>
                      <a:lnTo>
                        <a:pt x="219" y="61"/>
                      </a:lnTo>
                      <a:lnTo>
                        <a:pt x="391" y="61"/>
                      </a:lnTo>
                      <a:lnTo>
                        <a:pt x="391" y="61"/>
                      </a:lnTo>
                      <a:lnTo>
                        <a:pt x="395" y="60"/>
                      </a:lnTo>
                      <a:lnTo>
                        <a:pt x="400" y="57"/>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60"/>
                      </a:lnTo>
                      <a:lnTo>
                        <a:pt x="57" y="61"/>
                      </a:lnTo>
                      <a:lnTo>
                        <a:pt x="57" y="61"/>
                      </a:lnTo>
                      <a:lnTo>
                        <a:pt x="62" y="60"/>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68" name="Freeform 136"/>
                <p:cNvSpPr>
                  <a:spLocks noEditPoints="1"/>
                </p:cNvSpPr>
                <p:nvPr/>
              </p:nvSpPr>
              <p:spPr bwMode="auto">
                <a:xfrm>
                  <a:off x="5137150" y="-22225"/>
                  <a:ext cx="357188" cy="73025"/>
                </a:xfrm>
                <a:custGeom>
                  <a:avLst/>
                  <a:gdLst>
                    <a:gd name="T0" fmla="*/ 428 w 451"/>
                    <a:gd name="T1" fmla="*/ 0 h 93"/>
                    <a:gd name="T2" fmla="*/ 437 w 451"/>
                    <a:gd name="T3" fmla="*/ 3 h 93"/>
                    <a:gd name="T4" fmla="*/ 444 w 451"/>
                    <a:gd name="T5" fmla="*/ 7 h 93"/>
                    <a:gd name="T6" fmla="*/ 448 w 451"/>
                    <a:gd name="T7" fmla="*/ 13 h 93"/>
                    <a:gd name="T8" fmla="*/ 451 w 451"/>
                    <a:gd name="T9" fmla="*/ 23 h 93"/>
                    <a:gd name="T10" fmla="*/ 451 w 451"/>
                    <a:gd name="T11" fmla="*/ 71 h 93"/>
                    <a:gd name="T12" fmla="*/ 448 w 451"/>
                    <a:gd name="T13" fmla="*/ 79 h 93"/>
                    <a:gd name="T14" fmla="*/ 444 w 451"/>
                    <a:gd name="T15" fmla="*/ 88 h 93"/>
                    <a:gd name="T16" fmla="*/ 437 w 451"/>
                    <a:gd name="T17" fmla="*/ 92 h 93"/>
                    <a:gd name="T18" fmla="*/ 428 w 451"/>
                    <a:gd name="T19" fmla="*/ 93 h 93"/>
                    <a:gd name="T20" fmla="*/ 22 w 451"/>
                    <a:gd name="T21" fmla="*/ 93 h 93"/>
                    <a:gd name="T22" fmla="*/ 14 w 451"/>
                    <a:gd name="T23" fmla="*/ 92 h 93"/>
                    <a:gd name="T24" fmla="*/ 2 w 451"/>
                    <a:gd name="T25" fmla="*/ 79 h 93"/>
                    <a:gd name="T26" fmla="*/ 0 w 451"/>
                    <a:gd name="T27" fmla="*/ 71 h 93"/>
                    <a:gd name="T28" fmla="*/ 0 w 451"/>
                    <a:gd name="T29" fmla="*/ 23 h 93"/>
                    <a:gd name="T30" fmla="*/ 2 w 451"/>
                    <a:gd name="T31" fmla="*/ 13 h 93"/>
                    <a:gd name="T32" fmla="*/ 14 w 451"/>
                    <a:gd name="T33" fmla="*/ 3 h 93"/>
                    <a:gd name="T34" fmla="*/ 22 w 451"/>
                    <a:gd name="T35" fmla="*/ 0 h 93"/>
                    <a:gd name="T36" fmla="*/ 219 w 451"/>
                    <a:gd name="T37" fmla="*/ 39 h 93"/>
                    <a:gd name="T38" fmla="*/ 215 w 451"/>
                    <a:gd name="T39" fmla="*/ 39 h 93"/>
                    <a:gd name="T40" fmla="*/ 208 w 451"/>
                    <a:gd name="T41" fmla="*/ 46 h 93"/>
                    <a:gd name="T42" fmla="*/ 208 w 451"/>
                    <a:gd name="T43" fmla="*/ 50 h 93"/>
                    <a:gd name="T44" fmla="*/ 211 w 451"/>
                    <a:gd name="T45" fmla="*/ 58 h 93"/>
                    <a:gd name="T46" fmla="*/ 219 w 451"/>
                    <a:gd name="T47" fmla="*/ 61 h 93"/>
                    <a:gd name="T48" fmla="*/ 391 w 451"/>
                    <a:gd name="T49" fmla="*/ 61 h 93"/>
                    <a:gd name="T50" fmla="*/ 400 w 451"/>
                    <a:gd name="T51" fmla="*/ 58 h 93"/>
                    <a:gd name="T52" fmla="*/ 402 w 451"/>
                    <a:gd name="T53" fmla="*/ 50 h 93"/>
                    <a:gd name="T54" fmla="*/ 401 w 451"/>
                    <a:gd name="T55" fmla="*/ 46 h 93"/>
                    <a:gd name="T56" fmla="*/ 395 w 451"/>
                    <a:gd name="T57" fmla="*/ 39 h 93"/>
                    <a:gd name="T58" fmla="*/ 219 w 451"/>
                    <a:gd name="T59" fmla="*/ 39 h 93"/>
                    <a:gd name="T60" fmla="*/ 57 w 451"/>
                    <a:gd name="T61" fmla="*/ 39 h 93"/>
                    <a:gd name="T62" fmla="*/ 50 w 451"/>
                    <a:gd name="T63" fmla="*/ 42 h 93"/>
                    <a:gd name="T64" fmla="*/ 46 w 451"/>
                    <a:gd name="T65" fmla="*/ 50 h 93"/>
                    <a:gd name="T66" fmla="*/ 48 w 451"/>
                    <a:gd name="T67" fmla="*/ 54 h 93"/>
                    <a:gd name="T68" fmla="*/ 53 w 451"/>
                    <a:gd name="T69" fmla="*/ 59 h 93"/>
                    <a:gd name="T70" fmla="*/ 57 w 451"/>
                    <a:gd name="T71" fmla="*/ 61 h 93"/>
                    <a:gd name="T72" fmla="*/ 65 w 451"/>
                    <a:gd name="T73" fmla="*/ 57 h 93"/>
                    <a:gd name="T74" fmla="*/ 68 w 451"/>
                    <a:gd name="T75" fmla="*/ 50 h 93"/>
                    <a:gd name="T76" fmla="*/ 68 w 451"/>
                    <a:gd name="T77" fmla="*/ 46 h 93"/>
                    <a:gd name="T78" fmla="*/ 62 w 451"/>
                    <a:gd name="T79" fmla="*/ 39 h 93"/>
                    <a:gd name="T80" fmla="*/ 57 w 451"/>
                    <a:gd name="T81"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51" h="93">
                      <a:moveTo>
                        <a:pt x="428" y="0"/>
                      </a:moveTo>
                      <a:lnTo>
                        <a:pt x="428" y="0"/>
                      </a:lnTo>
                      <a:lnTo>
                        <a:pt x="433" y="1"/>
                      </a:lnTo>
                      <a:lnTo>
                        <a:pt x="437" y="3"/>
                      </a:lnTo>
                      <a:lnTo>
                        <a:pt x="441" y="4"/>
                      </a:lnTo>
                      <a:lnTo>
                        <a:pt x="444" y="7"/>
                      </a:lnTo>
                      <a:lnTo>
                        <a:pt x="447" y="11"/>
                      </a:lnTo>
                      <a:lnTo>
                        <a:pt x="448" y="13"/>
                      </a:lnTo>
                      <a:lnTo>
                        <a:pt x="449" y="19"/>
                      </a:lnTo>
                      <a:lnTo>
                        <a:pt x="451" y="23"/>
                      </a:lnTo>
                      <a:lnTo>
                        <a:pt x="451" y="71"/>
                      </a:lnTo>
                      <a:lnTo>
                        <a:pt x="451" y="71"/>
                      </a:lnTo>
                      <a:lnTo>
                        <a:pt x="449" y="75"/>
                      </a:lnTo>
                      <a:lnTo>
                        <a:pt x="448" y="79"/>
                      </a:lnTo>
                      <a:lnTo>
                        <a:pt x="447" y="83"/>
                      </a:lnTo>
                      <a:lnTo>
                        <a:pt x="444" y="88"/>
                      </a:lnTo>
                      <a:lnTo>
                        <a:pt x="441" y="90"/>
                      </a:lnTo>
                      <a:lnTo>
                        <a:pt x="437" y="92"/>
                      </a:lnTo>
                      <a:lnTo>
                        <a:pt x="433" y="93"/>
                      </a:lnTo>
                      <a:lnTo>
                        <a:pt x="428" y="93"/>
                      </a:lnTo>
                      <a:lnTo>
                        <a:pt x="22" y="93"/>
                      </a:lnTo>
                      <a:lnTo>
                        <a:pt x="22" y="93"/>
                      </a:lnTo>
                      <a:lnTo>
                        <a:pt x="18" y="93"/>
                      </a:lnTo>
                      <a:lnTo>
                        <a:pt x="14" y="92"/>
                      </a:lnTo>
                      <a:lnTo>
                        <a:pt x="7" y="88"/>
                      </a:lnTo>
                      <a:lnTo>
                        <a:pt x="2" y="79"/>
                      </a:lnTo>
                      <a:lnTo>
                        <a:pt x="0" y="75"/>
                      </a:lnTo>
                      <a:lnTo>
                        <a:pt x="0" y="71"/>
                      </a:lnTo>
                      <a:lnTo>
                        <a:pt x="0" y="23"/>
                      </a:lnTo>
                      <a:lnTo>
                        <a:pt x="0" y="23"/>
                      </a:lnTo>
                      <a:lnTo>
                        <a:pt x="0" y="19"/>
                      </a:lnTo>
                      <a:lnTo>
                        <a:pt x="2" y="13"/>
                      </a:lnTo>
                      <a:lnTo>
                        <a:pt x="7" y="7"/>
                      </a:lnTo>
                      <a:lnTo>
                        <a:pt x="14" y="3"/>
                      </a:lnTo>
                      <a:lnTo>
                        <a:pt x="18" y="1"/>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8"/>
                      </a:lnTo>
                      <a:lnTo>
                        <a:pt x="215" y="59"/>
                      </a:lnTo>
                      <a:lnTo>
                        <a:pt x="219" y="61"/>
                      </a:lnTo>
                      <a:lnTo>
                        <a:pt x="391" y="61"/>
                      </a:lnTo>
                      <a:lnTo>
                        <a:pt x="391" y="61"/>
                      </a:lnTo>
                      <a:lnTo>
                        <a:pt x="395" y="59"/>
                      </a:lnTo>
                      <a:lnTo>
                        <a:pt x="400" y="58"/>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59"/>
                      </a:lnTo>
                      <a:lnTo>
                        <a:pt x="57" y="61"/>
                      </a:lnTo>
                      <a:lnTo>
                        <a:pt x="57" y="61"/>
                      </a:lnTo>
                      <a:lnTo>
                        <a:pt x="62" y="59"/>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69" name="Freeform 137"/>
                <p:cNvSpPr>
                  <a:spLocks noEditPoints="1"/>
                </p:cNvSpPr>
                <p:nvPr/>
              </p:nvSpPr>
              <p:spPr bwMode="auto">
                <a:xfrm>
                  <a:off x="5137150" y="73025"/>
                  <a:ext cx="357188" cy="73025"/>
                </a:xfrm>
                <a:custGeom>
                  <a:avLst/>
                  <a:gdLst>
                    <a:gd name="T0" fmla="*/ 428 w 451"/>
                    <a:gd name="T1" fmla="*/ 0 h 93"/>
                    <a:gd name="T2" fmla="*/ 437 w 451"/>
                    <a:gd name="T3" fmla="*/ 1 h 93"/>
                    <a:gd name="T4" fmla="*/ 447 w 451"/>
                    <a:gd name="T5" fmla="*/ 9 h 93"/>
                    <a:gd name="T6" fmla="*/ 449 w 451"/>
                    <a:gd name="T7" fmla="*/ 17 h 93"/>
                    <a:gd name="T8" fmla="*/ 451 w 451"/>
                    <a:gd name="T9" fmla="*/ 70 h 93"/>
                    <a:gd name="T10" fmla="*/ 449 w 451"/>
                    <a:gd name="T11" fmla="*/ 74 h 93"/>
                    <a:gd name="T12" fmla="*/ 444 w 451"/>
                    <a:gd name="T13" fmla="*/ 86 h 93"/>
                    <a:gd name="T14" fmla="*/ 433 w 451"/>
                    <a:gd name="T15" fmla="*/ 92 h 93"/>
                    <a:gd name="T16" fmla="*/ 22 w 451"/>
                    <a:gd name="T17" fmla="*/ 93 h 93"/>
                    <a:gd name="T18" fmla="*/ 18 w 451"/>
                    <a:gd name="T19" fmla="*/ 92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8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8 h 93"/>
                    <a:gd name="T56" fmla="*/ 57 w 451"/>
                    <a:gd name="T57" fmla="*/ 38 h 93"/>
                    <a:gd name="T58" fmla="*/ 53 w 451"/>
                    <a:gd name="T59" fmla="*/ 38 h 93"/>
                    <a:gd name="T60" fmla="*/ 48 w 451"/>
                    <a:gd name="T61" fmla="*/ 44 h 93"/>
                    <a:gd name="T62" fmla="*/ 46 w 451"/>
                    <a:gd name="T63" fmla="*/ 48 h 93"/>
                    <a:gd name="T64" fmla="*/ 50 w 451"/>
                    <a:gd name="T65" fmla="*/ 57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7" y="9"/>
                      </a:lnTo>
                      <a:lnTo>
                        <a:pt x="448" y="13"/>
                      </a:lnTo>
                      <a:lnTo>
                        <a:pt x="449" y="17"/>
                      </a:lnTo>
                      <a:lnTo>
                        <a:pt x="451" y="21"/>
                      </a:lnTo>
                      <a:lnTo>
                        <a:pt x="451" y="70"/>
                      </a:lnTo>
                      <a:lnTo>
                        <a:pt x="451" y="70"/>
                      </a:lnTo>
                      <a:lnTo>
                        <a:pt x="449" y="74"/>
                      </a:lnTo>
                      <a:lnTo>
                        <a:pt x="448" y="78"/>
                      </a:lnTo>
                      <a:lnTo>
                        <a:pt x="444" y="86"/>
                      </a:lnTo>
                      <a:lnTo>
                        <a:pt x="437" y="90"/>
                      </a:lnTo>
                      <a:lnTo>
                        <a:pt x="433" y="92"/>
                      </a:lnTo>
                      <a:lnTo>
                        <a:pt x="428" y="93"/>
                      </a:lnTo>
                      <a:lnTo>
                        <a:pt x="22" y="93"/>
                      </a:lnTo>
                      <a:lnTo>
                        <a:pt x="22" y="93"/>
                      </a:lnTo>
                      <a:lnTo>
                        <a:pt x="18" y="92"/>
                      </a:lnTo>
                      <a:lnTo>
                        <a:pt x="14" y="90"/>
                      </a:lnTo>
                      <a:lnTo>
                        <a:pt x="7" y="86"/>
                      </a:lnTo>
                      <a:lnTo>
                        <a:pt x="2" y="78"/>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8"/>
                      </a:moveTo>
                      <a:lnTo>
                        <a:pt x="219" y="38"/>
                      </a:lnTo>
                      <a:lnTo>
                        <a:pt x="215" y="38"/>
                      </a:lnTo>
                      <a:lnTo>
                        <a:pt x="211" y="40"/>
                      </a:lnTo>
                      <a:lnTo>
                        <a:pt x="208" y="44"/>
                      </a:lnTo>
                      <a:lnTo>
                        <a:pt x="208" y="48"/>
                      </a:lnTo>
                      <a:lnTo>
                        <a:pt x="208" y="48"/>
                      </a:lnTo>
                      <a:lnTo>
                        <a:pt x="208" y="52"/>
                      </a:lnTo>
                      <a:lnTo>
                        <a:pt x="211" y="57"/>
                      </a:lnTo>
                      <a:lnTo>
                        <a:pt x="215" y="58"/>
                      </a:lnTo>
                      <a:lnTo>
                        <a:pt x="219" y="59"/>
                      </a:lnTo>
                      <a:lnTo>
                        <a:pt x="391" y="59"/>
                      </a:lnTo>
                      <a:lnTo>
                        <a:pt x="391" y="59"/>
                      </a:lnTo>
                      <a:lnTo>
                        <a:pt x="395" y="58"/>
                      </a:lnTo>
                      <a:lnTo>
                        <a:pt x="400" y="57"/>
                      </a:lnTo>
                      <a:lnTo>
                        <a:pt x="401" y="52"/>
                      </a:lnTo>
                      <a:lnTo>
                        <a:pt x="402" y="48"/>
                      </a:lnTo>
                      <a:lnTo>
                        <a:pt x="402" y="48"/>
                      </a:lnTo>
                      <a:lnTo>
                        <a:pt x="401" y="44"/>
                      </a:lnTo>
                      <a:lnTo>
                        <a:pt x="400" y="40"/>
                      </a:lnTo>
                      <a:lnTo>
                        <a:pt x="395" y="38"/>
                      </a:lnTo>
                      <a:lnTo>
                        <a:pt x="391" y="38"/>
                      </a:lnTo>
                      <a:lnTo>
                        <a:pt x="219" y="38"/>
                      </a:lnTo>
                      <a:close/>
                      <a:moveTo>
                        <a:pt x="57" y="38"/>
                      </a:moveTo>
                      <a:lnTo>
                        <a:pt x="57" y="38"/>
                      </a:lnTo>
                      <a:lnTo>
                        <a:pt x="53" y="38"/>
                      </a:lnTo>
                      <a:lnTo>
                        <a:pt x="50" y="40"/>
                      </a:lnTo>
                      <a:lnTo>
                        <a:pt x="48" y="44"/>
                      </a:lnTo>
                      <a:lnTo>
                        <a:pt x="46" y="48"/>
                      </a:lnTo>
                      <a:lnTo>
                        <a:pt x="46" y="48"/>
                      </a:lnTo>
                      <a:lnTo>
                        <a:pt x="48" y="52"/>
                      </a:lnTo>
                      <a:lnTo>
                        <a:pt x="50" y="57"/>
                      </a:lnTo>
                      <a:lnTo>
                        <a:pt x="53" y="58"/>
                      </a:lnTo>
                      <a:lnTo>
                        <a:pt x="57" y="59"/>
                      </a:lnTo>
                      <a:lnTo>
                        <a:pt x="57" y="59"/>
                      </a:lnTo>
                      <a:lnTo>
                        <a:pt x="62" y="58"/>
                      </a:lnTo>
                      <a:lnTo>
                        <a:pt x="65" y="57"/>
                      </a:lnTo>
                      <a:lnTo>
                        <a:pt x="68" y="52"/>
                      </a:lnTo>
                      <a:lnTo>
                        <a:pt x="68" y="48"/>
                      </a:lnTo>
                      <a:lnTo>
                        <a:pt x="68" y="48"/>
                      </a:lnTo>
                      <a:lnTo>
                        <a:pt x="68" y="44"/>
                      </a:lnTo>
                      <a:lnTo>
                        <a:pt x="65" y="40"/>
                      </a:lnTo>
                      <a:lnTo>
                        <a:pt x="62" y="38"/>
                      </a:lnTo>
                      <a:lnTo>
                        <a:pt x="57" y="38"/>
                      </a:lnTo>
                      <a:lnTo>
                        <a:pt x="57" y="38"/>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70" name="Freeform 138"/>
                <p:cNvSpPr>
                  <a:spLocks noEditPoints="1"/>
                </p:cNvSpPr>
                <p:nvPr/>
              </p:nvSpPr>
              <p:spPr bwMode="auto">
                <a:xfrm>
                  <a:off x="5137150" y="166687"/>
                  <a:ext cx="357188" cy="74613"/>
                </a:xfrm>
                <a:custGeom>
                  <a:avLst/>
                  <a:gdLst>
                    <a:gd name="T0" fmla="*/ 428 w 451"/>
                    <a:gd name="T1" fmla="*/ 0 h 93"/>
                    <a:gd name="T2" fmla="*/ 437 w 451"/>
                    <a:gd name="T3" fmla="*/ 1 h 93"/>
                    <a:gd name="T4" fmla="*/ 448 w 451"/>
                    <a:gd name="T5" fmla="*/ 13 h 93"/>
                    <a:gd name="T6" fmla="*/ 451 w 451"/>
                    <a:gd name="T7" fmla="*/ 21 h 93"/>
                    <a:gd name="T8" fmla="*/ 451 w 451"/>
                    <a:gd name="T9" fmla="*/ 70 h 93"/>
                    <a:gd name="T10" fmla="*/ 448 w 451"/>
                    <a:gd name="T11" fmla="*/ 79 h 93"/>
                    <a:gd name="T12" fmla="*/ 441 w 451"/>
                    <a:gd name="T13" fmla="*/ 89 h 93"/>
                    <a:gd name="T14" fmla="*/ 433 w 451"/>
                    <a:gd name="T15" fmla="*/ 91 h 93"/>
                    <a:gd name="T16" fmla="*/ 22 w 451"/>
                    <a:gd name="T17" fmla="*/ 93 h 93"/>
                    <a:gd name="T18" fmla="*/ 18 w 451"/>
                    <a:gd name="T19" fmla="*/ 91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7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7 h 93"/>
                    <a:gd name="T56" fmla="*/ 57 w 451"/>
                    <a:gd name="T57" fmla="*/ 37 h 93"/>
                    <a:gd name="T58" fmla="*/ 53 w 451"/>
                    <a:gd name="T59" fmla="*/ 37 h 93"/>
                    <a:gd name="T60" fmla="*/ 48 w 451"/>
                    <a:gd name="T61" fmla="*/ 44 h 93"/>
                    <a:gd name="T62" fmla="*/ 46 w 451"/>
                    <a:gd name="T63" fmla="*/ 48 h 93"/>
                    <a:gd name="T64" fmla="*/ 50 w 451"/>
                    <a:gd name="T65" fmla="*/ 56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7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8" y="13"/>
                      </a:lnTo>
                      <a:lnTo>
                        <a:pt x="449" y="17"/>
                      </a:lnTo>
                      <a:lnTo>
                        <a:pt x="451" y="21"/>
                      </a:lnTo>
                      <a:lnTo>
                        <a:pt x="451" y="70"/>
                      </a:lnTo>
                      <a:lnTo>
                        <a:pt x="451" y="70"/>
                      </a:lnTo>
                      <a:lnTo>
                        <a:pt x="449" y="74"/>
                      </a:lnTo>
                      <a:lnTo>
                        <a:pt x="448" y="79"/>
                      </a:lnTo>
                      <a:lnTo>
                        <a:pt x="444" y="86"/>
                      </a:lnTo>
                      <a:lnTo>
                        <a:pt x="441" y="89"/>
                      </a:lnTo>
                      <a:lnTo>
                        <a:pt x="437" y="90"/>
                      </a:lnTo>
                      <a:lnTo>
                        <a:pt x="433" y="91"/>
                      </a:lnTo>
                      <a:lnTo>
                        <a:pt x="428" y="93"/>
                      </a:lnTo>
                      <a:lnTo>
                        <a:pt x="22" y="93"/>
                      </a:lnTo>
                      <a:lnTo>
                        <a:pt x="22" y="93"/>
                      </a:lnTo>
                      <a:lnTo>
                        <a:pt x="18" y="91"/>
                      </a:lnTo>
                      <a:lnTo>
                        <a:pt x="14" y="90"/>
                      </a:lnTo>
                      <a:lnTo>
                        <a:pt x="7" y="86"/>
                      </a:lnTo>
                      <a:lnTo>
                        <a:pt x="2" y="79"/>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7"/>
                      </a:moveTo>
                      <a:lnTo>
                        <a:pt x="219" y="37"/>
                      </a:lnTo>
                      <a:lnTo>
                        <a:pt x="215" y="37"/>
                      </a:lnTo>
                      <a:lnTo>
                        <a:pt x="211" y="40"/>
                      </a:lnTo>
                      <a:lnTo>
                        <a:pt x="208" y="44"/>
                      </a:lnTo>
                      <a:lnTo>
                        <a:pt x="208" y="48"/>
                      </a:lnTo>
                      <a:lnTo>
                        <a:pt x="208" y="48"/>
                      </a:lnTo>
                      <a:lnTo>
                        <a:pt x="208" y="52"/>
                      </a:lnTo>
                      <a:lnTo>
                        <a:pt x="211" y="56"/>
                      </a:lnTo>
                      <a:lnTo>
                        <a:pt x="215" y="58"/>
                      </a:lnTo>
                      <a:lnTo>
                        <a:pt x="219" y="59"/>
                      </a:lnTo>
                      <a:lnTo>
                        <a:pt x="391" y="59"/>
                      </a:lnTo>
                      <a:lnTo>
                        <a:pt x="391" y="59"/>
                      </a:lnTo>
                      <a:lnTo>
                        <a:pt x="395" y="58"/>
                      </a:lnTo>
                      <a:lnTo>
                        <a:pt x="400" y="56"/>
                      </a:lnTo>
                      <a:lnTo>
                        <a:pt x="401" y="52"/>
                      </a:lnTo>
                      <a:lnTo>
                        <a:pt x="402" y="48"/>
                      </a:lnTo>
                      <a:lnTo>
                        <a:pt x="402" y="48"/>
                      </a:lnTo>
                      <a:lnTo>
                        <a:pt x="401" y="44"/>
                      </a:lnTo>
                      <a:lnTo>
                        <a:pt x="400" y="40"/>
                      </a:lnTo>
                      <a:lnTo>
                        <a:pt x="395" y="37"/>
                      </a:lnTo>
                      <a:lnTo>
                        <a:pt x="391" y="37"/>
                      </a:lnTo>
                      <a:lnTo>
                        <a:pt x="219" y="37"/>
                      </a:lnTo>
                      <a:close/>
                      <a:moveTo>
                        <a:pt x="57" y="37"/>
                      </a:moveTo>
                      <a:lnTo>
                        <a:pt x="57" y="37"/>
                      </a:lnTo>
                      <a:lnTo>
                        <a:pt x="53" y="37"/>
                      </a:lnTo>
                      <a:lnTo>
                        <a:pt x="50" y="40"/>
                      </a:lnTo>
                      <a:lnTo>
                        <a:pt x="48" y="44"/>
                      </a:lnTo>
                      <a:lnTo>
                        <a:pt x="46" y="48"/>
                      </a:lnTo>
                      <a:lnTo>
                        <a:pt x="46" y="48"/>
                      </a:lnTo>
                      <a:lnTo>
                        <a:pt x="48" y="52"/>
                      </a:lnTo>
                      <a:lnTo>
                        <a:pt x="50" y="56"/>
                      </a:lnTo>
                      <a:lnTo>
                        <a:pt x="53" y="58"/>
                      </a:lnTo>
                      <a:lnTo>
                        <a:pt x="57" y="59"/>
                      </a:lnTo>
                      <a:lnTo>
                        <a:pt x="57" y="59"/>
                      </a:lnTo>
                      <a:lnTo>
                        <a:pt x="62" y="58"/>
                      </a:lnTo>
                      <a:lnTo>
                        <a:pt x="65" y="56"/>
                      </a:lnTo>
                      <a:lnTo>
                        <a:pt x="68" y="52"/>
                      </a:lnTo>
                      <a:lnTo>
                        <a:pt x="68" y="48"/>
                      </a:lnTo>
                      <a:lnTo>
                        <a:pt x="68" y="48"/>
                      </a:lnTo>
                      <a:lnTo>
                        <a:pt x="68" y="44"/>
                      </a:lnTo>
                      <a:lnTo>
                        <a:pt x="65" y="40"/>
                      </a:lnTo>
                      <a:lnTo>
                        <a:pt x="62" y="37"/>
                      </a:lnTo>
                      <a:lnTo>
                        <a:pt x="57" y="37"/>
                      </a:lnTo>
                      <a:lnTo>
                        <a:pt x="57" y="37"/>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71" name="Freeform 139"/>
                <p:cNvSpPr>
                  <a:spLocks noEditPoints="1"/>
                </p:cNvSpPr>
                <p:nvPr/>
              </p:nvSpPr>
              <p:spPr bwMode="auto">
                <a:xfrm>
                  <a:off x="5137150" y="261938"/>
                  <a:ext cx="357188" cy="73025"/>
                </a:xfrm>
                <a:custGeom>
                  <a:avLst/>
                  <a:gdLst>
                    <a:gd name="T0" fmla="*/ 428 w 451"/>
                    <a:gd name="T1" fmla="*/ 0 h 93"/>
                    <a:gd name="T2" fmla="*/ 437 w 451"/>
                    <a:gd name="T3" fmla="*/ 2 h 93"/>
                    <a:gd name="T4" fmla="*/ 448 w 451"/>
                    <a:gd name="T5" fmla="*/ 14 h 93"/>
                    <a:gd name="T6" fmla="*/ 451 w 451"/>
                    <a:gd name="T7" fmla="*/ 22 h 93"/>
                    <a:gd name="T8" fmla="*/ 451 w 451"/>
                    <a:gd name="T9" fmla="*/ 70 h 93"/>
                    <a:gd name="T10" fmla="*/ 448 w 451"/>
                    <a:gd name="T11" fmla="*/ 80 h 93"/>
                    <a:gd name="T12" fmla="*/ 444 w 451"/>
                    <a:gd name="T13" fmla="*/ 86 h 93"/>
                    <a:gd name="T14" fmla="*/ 437 w 451"/>
                    <a:gd name="T15" fmla="*/ 91 h 93"/>
                    <a:gd name="T16" fmla="*/ 428 w 451"/>
                    <a:gd name="T17" fmla="*/ 93 h 93"/>
                    <a:gd name="T18" fmla="*/ 22 w 451"/>
                    <a:gd name="T19" fmla="*/ 93 h 93"/>
                    <a:gd name="T20" fmla="*/ 14 w 451"/>
                    <a:gd name="T21" fmla="*/ 91 h 93"/>
                    <a:gd name="T22" fmla="*/ 4 w 451"/>
                    <a:gd name="T23" fmla="*/ 82 h 93"/>
                    <a:gd name="T24" fmla="*/ 0 w 451"/>
                    <a:gd name="T25" fmla="*/ 76 h 93"/>
                    <a:gd name="T26" fmla="*/ 0 w 451"/>
                    <a:gd name="T27" fmla="*/ 22 h 93"/>
                    <a:gd name="T28" fmla="*/ 0 w 451"/>
                    <a:gd name="T29" fmla="*/ 18 h 93"/>
                    <a:gd name="T30" fmla="*/ 7 w 451"/>
                    <a:gd name="T31" fmla="*/ 6 h 93"/>
                    <a:gd name="T32" fmla="*/ 18 w 451"/>
                    <a:gd name="T33" fmla="*/ 0 h 93"/>
                    <a:gd name="T34" fmla="*/ 428 w 451"/>
                    <a:gd name="T35" fmla="*/ 0 h 93"/>
                    <a:gd name="T36" fmla="*/ 219 w 451"/>
                    <a:gd name="T37" fmla="*/ 38 h 93"/>
                    <a:gd name="T38" fmla="*/ 211 w 451"/>
                    <a:gd name="T39" fmla="*/ 41 h 93"/>
                    <a:gd name="T40" fmla="*/ 208 w 451"/>
                    <a:gd name="T41" fmla="*/ 49 h 93"/>
                    <a:gd name="T42" fmla="*/ 208 w 451"/>
                    <a:gd name="T43" fmla="*/ 53 h 93"/>
                    <a:gd name="T44" fmla="*/ 215 w 451"/>
                    <a:gd name="T45" fmla="*/ 58 h 93"/>
                    <a:gd name="T46" fmla="*/ 391 w 451"/>
                    <a:gd name="T47" fmla="*/ 60 h 93"/>
                    <a:gd name="T48" fmla="*/ 395 w 451"/>
                    <a:gd name="T49" fmla="*/ 58 h 93"/>
                    <a:gd name="T50" fmla="*/ 401 w 451"/>
                    <a:gd name="T51" fmla="*/ 53 h 93"/>
                    <a:gd name="T52" fmla="*/ 402 w 451"/>
                    <a:gd name="T53" fmla="*/ 49 h 93"/>
                    <a:gd name="T54" fmla="*/ 400 w 451"/>
                    <a:gd name="T55" fmla="*/ 41 h 93"/>
                    <a:gd name="T56" fmla="*/ 391 w 451"/>
                    <a:gd name="T57" fmla="*/ 38 h 93"/>
                    <a:gd name="T58" fmla="*/ 57 w 451"/>
                    <a:gd name="T59" fmla="*/ 38 h 93"/>
                    <a:gd name="T60" fmla="*/ 53 w 451"/>
                    <a:gd name="T61" fmla="*/ 38 h 93"/>
                    <a:gd name="T62" fmla="*/ 48 w 451"/>
                    <a:gd name="T63" fmla="*/ 45 h 93"/>
                    <a:gd name="T64" fmla="*/ 46 w 451"/>
                    <a:gd name="T65" fmla="*/ 49 h 93"/>
                    <a:gd name="T66" fmla="*/ 50 w 451"/>
                    <a:gd name="T67" fmla="*/ 57 h 93"/>
                    <a:gd name="T68" fmla="*/ 57 w 451"/>
                    <a:gd name="T69" fmla="*/ 60 h 93"/>
                    <a:gd name="T70" fmla="*/ 62 w 451"/>
                    <a:gd name="T71" fmla="*/ 58 h 93"/>
                    <a:gd name="T72" fmla="*/ 68 w 451"/>
                    <a:gd name="T73" fmla="*/ 53 h 93"/>
                    <a:gd name="T74" fmla="*/ 68 w 451"/>
                    <a:gd name="T75" fmla="*/ 49 h 93"/>
                    <a:gd name="T76" fmla="*/ 65 w 451"/>
                    <a:gd name="T77" fmla="*/ 41 h 93"/>
                    <a:gd name="T78" fmla="*/ 57 w 451"/>
                    <a:gd name="T79"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93">
                      <a:moveTo>
                        <a:pt x="428" y="0"/>
                      </a:moveTo>
                      <a:lnTo>
                        <a:pt x="428" y="0"/>
                      </a:lnTo>
                      <a:lnTo>
                        <a:pt x="433" y="0"/>
                      </a:lnTo>
                      <a:lnTo>
                        <a:pt x="437" y="2"/>
                      </a:lnTo>
                      <a:lnTo>
                        <a:pt x="444" y="6"/>
                      </a:lnTo>
                      <a:lnTo>
                        <a:pt x="448" y="14"/>
                      </a:lnTo>
                      <a:lnTo>
                        <a:pt x="449" y="18"/>
                      </a:lnTo>
                      <a:lnTo>
                        <a:pt x="451" y="22"/>
                      </a:lnTo>
                      <a:lnTo>
                        <a:pt x="451" y="70"/>
                      </a:lnTo>
                      <a:lnTo>
                        <a:pt x="451" y="70"/>
                      </a:lnTo>
                      <a:lnTo>
                        <a:pt x="449" y="76"/>
                      </a:lnTo>
                      <a:lnTo>
                        <a:pt x="448" y="80"/>
                      </a:lnTo>
                      <a:lnTo>
                        <a:pt x="447" y="82"/>
                      </a:lnTo>
                      <a:lnTo>
                        <a:pt x="444" y="86"/>
                      </a:lnTo>
                      <a:lnTo>
                        <a:pt x="441" y="89"/>
                      </a:lnTo>
                      <a:lnTo>
                        <a:pt x="437" y="91"/>
                      </a:lnTo>
                      <a:lnTo>
                        <a:pt x="433" y="92"/>
                      </a:lnTo>
                      <a:lnTo>
                        <a:pt x="428" y="93"/>
                      </a:lnTo>
                      <a:lnTo>
                        <a:pt x="22" y="93"/>
                      </a:lnTo>
                      <a:lnTo>
                        <a:pt x="22" y="93"/>
                      </a:lnTo>
                      <a:lnTo>
                        <a:pt x="18" y="92"/>
                      </a:lnTo>
                      <a:lnTo>
                        <a:pt x="14" y="91"/>
                      </a:lnTo>
                      <a:lnTo>
                        <a:pt x="7" y="86"/>
                      </a:lnTo>
                      <a:lnTo>
                        <a:pt x="4" y="82"/>
                      </a:lnTo>
                      <a:lnTo>
                        <a:pt x="2" y="80"/>
                      </a:lnTo>
                      <a:lnTo>
                        <a:pt x="0" y="76"/>
                      </a:lnTo>
                      <a:lnTo>
                        <a:pt x="0" y="70"/>
                      </a:lnTo>
                      <a:lnTo>
                        <a:pt x="0" y="22"/>
                      </a:lnTo>
                      <a:lnTo>
                        <a:pt x="0" y="22"/>
                      </a:lnTo>
                      <a:lnTo>
                        <a:pt x="0" y="18"/>
                      </a:lnTo>
                      <a:lnTo>
                        <a:pt x="2" y="14"/>
                      </a:lnTo>
                      <a:lnTo>
                        <a:pt x="7" y="6"/>
                      </a:lnTo>
                      <a:lnTo>
                        <a:pt x="14" y="2"/>
                      </a:lnTo>
                      <a:lnTo>
                        <a:pt x="18" y="0"/>
                      </a:lnTo>
                      <a:lnTo>
                        <a:pt x="22" y="0"/>
                      </a:lnTo>
                      <a:lnTo>
                        <a:pt x="428" y="0"/>
                      </a:lnTo>
                      <a:close/>
                      <a:moveTo>
                        <a:pt x="219" y="38"/>
                      </a:moveTo>
                      <a:lnTo>
                        <a:pt x="219" y="38"/>
                      </a:lnTo>
                      <a:lnTo>
                        <a:pt x="215" y="38"/>
                      </a:lnTo>
                      <a:lnTo>
                        <a:pt x="211" y="41"/>
                      </a:lnTo>
                      <a:lnTo>
                        <a:pt x="208" y="45"/>
                      </a:lnTo>
                      <a:lnTo>
                        <a:pt x="208" y="49"/>
                      </a:lnTo>
                      <a:lnTo>
                        <a:pt x="208" y="49"/>
                      </a:lnTo>
                      <a:lnTo>
                        <a:pt x="208" y="53"/>
                      </a:lnTo>
                      <a:lnTo>
                        <a:pt x="211" y="57"/>
                      </a:lnTo>
                      <a:lnTo>
                        <a:pt x="215" y="58"/>
                      </a:lnTo>
                      <a:lnTo>
                        <a:pt x="219" y="60"/>
                      </a:lnTo>
                      <a:lnTo>
                        <a:pt x="391" y="60"/>
                      </a:lnTo>
                      <a:lnTo>
                        <a:pt x="391" y="60"/>
                      </a:lnTo>
                      <a:lnTo>
                        <a:pt x="395" y="58"/>
                      </a:lnTo>
                      <a:lnTo>
                        <a:pt x="400" y="57"/>
                      </a:lnTo>
                      <a:lnTo>
                        <a:pt x="401" y="53"/>
                      </a:lnTo>
                      <a:lnTo>
                        <a:pt x="402" y="49"/>
                      </a:lnTo>
                      <a:lnTo>
                        <a:pt x="402" y="49"/>
                      </a:lnTo>
                      <a:lnTo>
                        <a:pt x="401" y="45"/>
                      </a:lnTo>
                      <a:lnTo>
                        <a:pt x="400" y="41"/>
                      </a:lnTo>
                      <a:lnTo>
                        <a:pt x="395" y="38"/>
                      </a:lnTo>
                      <a:lnTo>
                        <a:pt x="391" y="38"/>
                      </a:lnTo>
                      <a:lnTo>
                        <a:pt x="219" y="38"/>
                      </a:lnTo>
                      <a:close/>
                      <a:moveTo>
                        <a:pt x="57" y="38"/>
                      </a:moveTo>
                      <a:lnTo>
                        <a:pt x="57" y="38"/>
                      </a:lnTo>
                      <a:lnTo>
                        <a:pt x="53" y="38"/>
                      </a:lnTo>
                      <a:lnTo>
                        <a:pt x="50" y="41"/>
                      </a:lnTo>
                      <a:lnTo>
                        <a:pt x="48" y="45"/>
                      </a:lnTo>
                      <a:lnTo>
                        <a:pt x="46" y="49"/>
                      </a:lnTo>
                      <a:lnTo>
                        <a:pt x="46" y="49"/>
                      </a:lnTo>
                      <a:lnTo>
                        <a:pt x="48" y="53"/>
                      </a:lnTo>
                      <a:lnTo>
                        <a:pt x="50" y="57"/>
                      </a:lnTo>
                      <a:lnTo>
                        <a:pt x="53" y="58"/>
                      </a:lnTo>
                      <a:lnTo>
                        <a:pt x="57" y="60"/>
                      </a:lnTo>
                      <a:lnTo>
                        <a:pt x="57" y="60"/>
                      </a:lnTo>
                      <a:lnTo>
                        <a:pt x="62" y="58"/>
                      </a:lnTo>
                      <a:lnTo>
                        <a:pt x="65" y="57"/>
                      </a:lnTo>
                      <a:lnTo>
                        <a:pt x="68" y="53"/>
                      </a:lnTo>
                      <a:lnTo>
                        <a:pt x="68" y="49"/>
                      </a:lnTo>
                      <a:lnTo>
                        <a:pt x="68" y="49"/>
                      </a:lnTo>
                      <a:lnTo>
                        <a:pt x="68" y="45"/>
                      </a:lnTo>
                      <a:lnTo>
                        <a:pt x="65" y="41"/>
                      </a:lnTo>
                      <a:lnTo>
                        <a:pt x="62" y="38"/>
                      </a:lnTo>
                      <a:lnTo>
                        <a:pt x="57" y="38"/>
                      </a:lnTo>
                      <a:lnTo>
                        <a:pt x="57" y="38"/>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72" name="Freeform 140"/>
                <p:cNvSpPr>
                  <a:spLocks noEditPoints="1"/>
                </p:cNvSpPr>
                <p:nvPr/>
              </p:nvSpPr>
              <p:spPr bwMode="auto">
                <a:xfrm>
                  <a:off x="5097463" y="-157163"/>
                  <a:ext cx="436563" cy="546100"/>
                </a:xfrm>
                <a:custGeom>
                  <a:avLst/>
                  <a:gdLst>
                    <a:gd name="T0" fmla="*/ 531 w 550"/>
                    <a:gd name="T1" fmla="*/ 20 h 689"/>
                    <a:gd name="T2" fmla="*/ 508 w 550"/>
                    <a:gd name="T3" fmla="*/ 5 h 689"/>
                    <a:gd name="T4" fmla="*/ 482 w 550"/>
                    <a:gd name="T5" fmla="*/ 0 h 689"/>
                    <a:gd name="T6" fmla="*/ 67 w 550"/>
                    <a:gd name="T7" fmla="*/ 0 h 689"/>
                    <a:gd name="T8" fmla="*/ 40 w 550"/>
                    <a:gd name="T9" fmla="*/ 5 h 689"/>
                    <a:gd name="T10" fmla="*/ 18 w 550"/>
                    <a:gd name="T11" fmla="*/ 20 h 689"/>
                    <a:gd name="T12" fmla="*/ 10 w 550"/>
                    <a:gd name="T13" fmla="*/ 30 h 689"/>
                    <a:gd name="T14" fmla="*/ 1 w 550"/>
                    <a:gd name="T15" fmla="*/ 54 h 689"/>
                    <a:gd name="T16" fmla="*/ 0 w 550"/>
                    <a:gd name="T17" fmla="*/ 601 h 689"/>
                    <a:gd name="T18" fmla="*/ 0 w 550"/>
                    <a:gd name="T19" fmla="*/ 611 h 689"/>
                    <a:gd name="T20" fmla="*/ 4 w 550"/>
                    <a:gd name="T21" fmla="*/ 627 h 689"/>
                    <a:gd name="T22" fmla="*/ 12 w 550"/>
                    <a:gd name="T23" fmla="*/ 642 h 689"/>
                    <a:gd name="T24" fmla="*/ 24 w 550"/>
                    <a:gd name="T25" fmla="*/ 654 h 689"/>
                    <a:gd name="T26" fmla="*/ 31 w 550"/>
                    <a:gd name="T27" fmla="*/ 658 h 689"/>
                    <a:gd name="T28" fmla="*/ 31 w 550"/>
                    <a:gd name="T29" fmla="*/ 659 h 689"/>
                    <a:gd name="T30" fmla="*/ 32 w 550"/>
                    <a:gd name="T31" fmla="*/ 670 h 689"/>
                    <a:gd name="T32" fmla="*/ 39 w 550"/>
                    <a:gd name="T33" fmla="*/ 680 h 689"/>
                    <a:gd name="T34" fmla="*/ 48 w 550"/>
                    <a:gd name="T35" fmla="*/ 686 h 689"/>
                    <a:gd name="T36" fmla="*/ 60 w 550"/>
                    <a:gd name="T37" fmla="*/ 689 h 689"/>
                    <a:gd name="T38" fmla="*/ 98 w 550"/>
                    <a:gd name="T39" fmla="*/ 689 h 689"/>
                    <a:gd name="T40" fmla="*/ 115 w 550"/>
                    <a:gd name="T41" fmla="*/ 684 h 689"/>
                    <a:gd name="T42" fmla="*/ 125 w 550"/>
                    <a:gd name="T43" fmla="*/ 669 h 689"/>
                    <a:gd name="T44" fmla="*/ 423 w 550"/>
                    <a:gd name="T45" fmla="*/ 669 h 689"/>
                    <a:gd name="T46" fmla="*/ 434 w 550"/>
                    <a:gd name="T47" fmla="*/ 684 h 689"/>
                    <a:gd name="T48" fmla="*/ 451 w 550"/>
                    <a:gd name="T49" fmla="*/ 689 h 689"/>
                    <a:gd name="T50" fmla="*/ 489 w 550"/>
                    <a:gd name="T51" fmla="*/ 689 h 689"/>
                    <a:gd name="T52" fmla="*/ 501 w 550"/>
                    <a:gd name="T53" fmla="*/ 686 h 689"/>
                    <a:gd name="T54" fmla="*/ 511 w 550"/>
                    <a:gd name="T55" fmla="*/ 680 h 689"/>
                    <a:gd name="T56" fmla="*/ 517 w 550"/>
                    <a:gd name="T57" fmla="*/ 670 h 689"/>
                    <a:gd name="T58" fmla="*/ 519 w 550"/>
                    <a:gd name="T59" fmla="*/ 659 h 689"/>
                    <a:gd name="T60" fmla="*/ 519 w 550"/>
                    <a:gd name="T61" fmla="*/ 658 h 689"/>
                    <a:gd name="T62" fmla="*/ 525 w 550"/>
                    <a:gd name="T63" fmla="*/ 654 h 689"/>
                    <a:gd name="T64" fmla="*/ 538 w 550"/>
                    <a:gd name="T65" fmla="*/ 642 h 689"/>
                    <a:gd name="T66" fmla="*/ 546 w 550"/>
                    <a:gd name="T67" fmla="*/ 627 h 689"/>
                    <a:gd name="T68" fmla="*/ 550 w 550"/>
                    <a:gd name="T69" fmla="*/ 611 h 689"/>
                    <a:gd name="T70" fmla="*/ 550 w 550"/>
                    <a:gd name="T71" fmla="*/ 67 h 689"/>
                    <a:gd name="T72" fmla="*/ 548 w 550"/>
                    <a:gd name="T73" fmla="*/ 54 h 689"/>
                    <a:gd name="T74" fmla="*/ 539 w 550"/>
                    <a:gd name="T75" fmla="*/ 30 h 689"/>
                    <a:gd name="T76" fmla="*/ 531 w 550"/>
                    <a:gd name="T77" fmla="*/ 20 h 689"/>
                    <a:gd name="T78" fmla="*/ 528 w 550"/>
                    <a:gd name="T79" fmla="*/ 601 h 689"/>
                    <a:gd name="T80" fmla="*/ 524 w 550"/>
                    <a:gd name="T81" fmla="*/ 619 h 689"/>
                    <a:gd name="T82" fmla="*/ 515 w 550"/>
                    <a:gd name="T83" fmla="*/ 634 h 689"/>
                    <a:gd name="T84" fmla="*/ 500 w 550"/>
                    <a:gd name="T85" fmla="*/ 643 h 689"/>
                    <a:gd name="T86" fmla="*/ 482 w 550"/>
                    <a:gd name="T87" fmla="*/ 647 h 689"/>
                    <a:gd name="T88" fmla="*/ 67 w 550"/>
                    <a:gd name="T89" fmla="*/ 647 h 689"/>
                    <a:gd name="T90" fmla="*/ 48 w 550"/>
                    <a:gd name="T91" fmla="*/ 643 h 689"/>
                    <a:gd name="T92" fmla="*/ 35 w 550"/>
                    <a:gd name="T93" fmla="*/ 634 h 689"/>
                    <a:gd name="T94" fmla="*/ 24 w 550"/>
                    <a:gd name="T95" fmla="*/ 619 h 689"/>
                    <a:gd name="T96" fmla="*/ 21 w 550"/>
                    <a:gd name="T97" fmla="*/ 601 h 689"/>
                    <a:gd name="T98" fmla="*/ 21 w 550"/>
                    <a:gd name="T99" fmla="*/ 67 h 689"/>
                    <a:gd name="T100" fmla="*/ 24 w 550"/>
                    <a:gd name="T101" fmla="*/ 50 h 689"/>
                    <a:gd name="T102" fmla="*/ 35 w 550"/>
                    <a:gd name="T103" fmla="*/ 35 h 689"/>
                    <a:gd name="T104" fmla="*/ 41 w 550"/>
                    <a:gd name="T105" fmla="*/ 30 h 689"/>
                    <a:gd name="T106" fmla="*/ 58 w 550"/>
                    <a:gd name="T107" fmla="*/ 23 h 689"/>
                    <a:gd name="T108" fmla="*/ 482 w 550"/>
                    <a:gd name="T109" fmla="*/ 22 h 689"/>
                    <a:gd name="T110" fmla="*/ 492 w 550"/>
                    <a:gd name="T111" fmla="*/ 23 h 689"/>
                    <a:gd name="T112" fmla="*/ 508 w 550"/>
                    <a:gd name="T113" fmla="*/ 30 h 689"/>
                    <a:gd name="T114" fmla="*/ 515 w 550"/>
                    <a:gd name="T115" fmla="*/ 35 h 689"/>
                    <a:gd name="T116" fmla="*/ 524 w 550"/>
                    <a:gd name="T117" fmla="*/ 50 h 689"/>
                    <a:gd name="T118" fmla="*/ 528 w 550"/>
                    <a:gd name="T119" fmla="*/ 67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0" h="689">
                      <a:moveTo>
                        <a:pt x="531" y="20"/>
                      </a:moveTo>
                      <a:lnTo>
                        <a:pt x="531" y="20"/>
                      </a:lnTo>
                      <a:lnTo>
                        <a:pt x="520" y="11"/>
                      </a:lnTo>
                      <a:lnTo>
                        <a:pt x="508" y="5"/>
                      </a:lnTo>
                      <a:lnTo>
                        <a:pt x="496" y="1"/>
                      </a:lnTo>
                      <a:lnTo>
                        <a:pt x="482" y="0"/>
                      </a:lnTo>
                      <a:lnTo>
                        <a:pt x="67" y="0"/>
                      </a:lnTo>
                      <a:lnTo>
                        <a:pt x="67" y="0"/>
                      </a:lnTo>
                      <a:lnTo>
                        <a:pt x="53" y="1"/>
                      </a:lnTo>
                      <a:lnTo>
                        <a:pt x="40" y="5"/>
                      </a:lnTo>
                      <a:lnTo>
                        <a:pt x="29" y="11"/>
                      </a:lnTo>
                      <a:lnTo>
                        <a:pt x="18" y="20"/>
                      </a:lnTo>
                      <a:lnTo>
                        <a:pt x="18" y="20"/>
                      </a:lnTo>
                      <a:lnTo>
                        <a:pt x="10" y="30"/>
                      </a:lnTo>
                      <a:lnTo>
                        <a:pt x="4" y="42"/>
                      </a:lnTo>
                      <a:lnTo>
                        <a:pt x="1" y="54"/>
                      </a:lnTo>
                      <a:lnTo>
                        <a:pt x="0" y="67"/>
                      </a:lnTo>
                      <a:lnTo>
                        <a:pt x="0" y="601"/>
                      </a:lnTo>
                      <a:lnTo>
                        <a:pt x="0" y="601"/>
                      </a:lnTo>
                      <a:lnTo>
                        <a:pt x="0" y="611"/>
                      </a:lnTo>
                      <a:lnTo>
                        <a:pt x="1" y="619"/>
                      </a:lnTo>
                      <a:lnTo>
                        <a:pt x="4" y="627"/>
                      </a:lnTo>
                      <a:lnTo>
                        <a:pt x="8" y="634"/>
                      </a:lnTo>
                      <a:lnTo>
                        <a:pt x="12" y="642"/>
                      </a:lnTo>
                      <a:lnTo>
                        <a:pt x="17" y="647"/>
                      </a:lnTo>
                      <a:lnTo>
                        <a:pt x="24" y="654"/>
                      </a:lnTo>
                      <a:lnTo>
                        <a:pt x="31" y="658"/>
                      </a:lnTo>
                      <a:lnTo>
                        <a:pt x="31" y="658"/>
                      </a:lnTo>
                      <a:lnTo>
                        <a:pt x="31" y="659"/>
                      </a:lnTo>
                      <a:lnTo>
                        <a:pt x="31" y="659"/>
                      </a:lnTo>
                      <a:lnTo>
                        <a:pt x="31" y="665"/>
                      </a:lnTo>
                      <a:lnTo>
                        <a:pt x="32" y="670"/>
                      </a:lnTo>
                      <a:lnTo>
                        <a:pt x="35" y="676"/>
                      </a:lnTo>
                      <a:lnTo>
                        <a:pt x="39" y="680"/>
                      </a:lnTo>
                      <a:lnTo>
                        <a:pt x="43" y="684"/>
                      </a:lnTo>
                      <a:lnTo>
                        <a:pt x="48" y="686"/>
                      </a:lnTo>
                      <a:lnTo>
                        <a:pt x="53" y="688"/>
                      </a:lnTo>
                      <a:lnTo>
                        <a:pt x="60" y="689"/>
                      </a:lnTo>
                      <a:lnTo>
                        <a:pt x="98" y="689"/>
                      </a:lnTo>
                      <a:lnTo>
                        <a:pt x="98" y="689"/>
                      </a:lnTo>
                      <a:lnTo>
                        <a:pt x="107" y="688"/>
                      </a:lnTo>
                      <a:lnTo>
                        <a:pt x="115" y="684"/>
                      </a:lnTo>
                      <a:lnTo>
                        <a:pt x="121" y="677"/>
                      </a:lnTo>
                      <a:lnTo>
                        <a:pt x="125" y="669"/>
                      </a:lnTo>
                      <a:lnTo>
                        <a:pt x="423" y="669"/>
                      </a:lnTo>
                      <a:lnTo>
                        <a:pt x="423" y="669"/>
                      </a:lnTo>
                      <a:lnTo>
                        <a:pt x="428" y="677"/>
                      </a:lnTo>
                      <a:lnTo>
                        <a:pt x="434" y="684"/>
                      </a:lnTo>
                      <a:lnTo>
                        <a:pt x="442" y="688"/>
                      </a:lnTo>
                      <a:lnTo>
                        <a:pt x="451" y="689"/>
                      </a:lnTo>
                      <a:lnTo>
                        <a:pt x="489" y="689"/>
                      </a:lnTo>
                      <a:lnTo>
                        <a:pt x="489" y="689"/>
                      </a:lnTo>
                      <a:lnTo>
                        <a:pt x="496" y="688"/>
                      </a:lnTo>
                      <a:lnTo>
                        <a:pt x="501" y="686"/>
                      </a:lnTo>
                      <a:lnTo>
                        <a:pt x="507" y="684"/>
                      </a:lnTo>
                      <a:lnTo>
                        <a:pt x="511" y="680"/>
                      </a:lnTo>
                      <a:lnTo>
                        <a:pt x="515" y="676"/>
                      </a:lnTo>
                      <a:lnTo>
                        <a:pt x="517" y="670"/>
                      </a:lnTo>
                      <a:lnTo>
                        <a:pt x="519" y="665"/>
                      </a:lnTo>
                      <a:lnTo>
                        <a:pt x="519" y="659"/>
                      </a:lnTo>
                      <a:lnTo>
                        <a:pt x="519" y="659"/>
                      </a:lnTo>
                      <a:lnTo>
                        <a:pt x="519" y="658"/>
                      </a:lnTo>
                      <a:lnTo>
                        <a:pt x="519" y="658"/>
                      </a:lnTo>
                      <a:lnTo>
                        <a:pt x="525" y="654"/>
                      </a:lnTo>
                      <a:lnTo>
                        <a:pt x="532" y="647"/>
                      </a:lnTo>
                      <a:lnTo>
                        <a:pt x="538" y="642"/>
                      </a:lnTo>
                      <a:lnTo>
                        <a:pt x="542" y="634"/>
                      </a:lnTo>
                      <a:lnTo>
                        <a:pt x="546" y="627"/>
                      </a:lnTo>
                      <a:lnTo>
                        <a:pt x="548" y="619"/>
                      </a:lnTo>
                      <a:lnTo>
                        <a:pt x="550" y="611"/>
                      </a:lnTo>
                      <a:lnTo>
                        <a:pt x="550" y="601"/>
                      </a:lnTo>
                      <a:lnTo>
                        <a:pt x="550" y="67"/>
                      </a:lnTo>
                      <a:lnTo>
                        <a:pt x="550" y="67"/>
                      </a:lnTo>
                      <a:lnTo>
                        <a:pt x="548" y="54"/>
                      </a:lnTo>
                      <a:lnTo>
                        <a:pt x="544" y="42"/>
                      </a:lnTo>
                      <a:lnTo>
                        <a:pt x="539" y="30"/>
                      </a:lnTo>
                      <a:lnTo>
                        <a:pt x="531" y="20"/>
                      </a:lnTo>
                      <a:lnTo>
                        <a:pt x="531" y="20"/>
                      </a:lnTo>
                      <a:close/>
                      <a:moveTo>
                        <a:pt x="528" y="601"/>
                      </a:moveTo>
                      <a:lnTo>
                        <a:pt x="528" y="601"/>
                      </a:lnTo>
                      <a:lnTo>
                        <a:pt x="527" y="611"/>
                      </a:lnTo>
                      <a:lnTo>
                        <a:pt x="524" y="619"/>
                      </a:lnTo>
                      <a:lnTo>
                        <a:pt x="520" y="627"/>
                      </a:lnTo>
                      <a:lnTo>
                        <a:pt x="515" y="634"/>
                      </a:lnTo>
                      <a:lnTo>
                        <a:pt x="508" y="639"/>
                      </a:lnTo>
                      <a:lnTo>
                        <a:pt x="500" y="643"/>
                      </a:lnTo>
                      <a:lnTo>
                        <a:pt x="492" y="646"/>
                      </a:lnTo>
                      <a:lnTo>
                        <a:pt x="482" y="647"/>
                      </a:lnTo>
                      <a:lnTo>
                        <a:pt x="67" y="647"/>
                      </a:lnTo>
                      <a:lnTo>
                        <a:pt x="67" y="647"/>
                      </a:lnTo>
                      <a:lnTo>
                        <a:pt x="58" y="646"/>
                      </a:lnTo>
                      <a:lnTo>
                        <a:pt x="48" y="643"/>
                      </a:lnTo>
                      <a:lnTo>
                        <a:pt x="41" y="639"/>
                      </a:lnTo>
                      <a:lnTo>
                        <a:pt x="35" y="634"/>
                      </a:lnTo>
                      <a:lnTo>
                        <a:pt x="29" y="627"/>
                      </a:lnTo>
                      <a:lnTo>
                        <a:pt x="24" y="619"/>
                      </a:lnTo>
                      <a:lnTo>
                        <a:pt x="22" y="611"/>
                      </a:lnTo>
                      <a:lnTo>
                        <a:pt x="21" y="601"/>
                      </a:lnTo>
                      <a:lnTo>
                        <a:pt x="21" y="67"/>
                      </a:lnTo>
                      <a:lnTo>
                        <a:pt x="21" y="67"/>
                      </a:lnTo>
                      <a:lnTo>
                        <a:pt x="21" y="58"/>
                      </a:lnTo>
                      <a:lnTo>
                        <a:pt x="24" y="50"/>
                      </a:lnTo>
                      <a:lnTo>
                        <a:pt x="29" y="42"/>
                      </a:lnTo>
                      <a:lnTo>
                        <a:pt x="35" y="35"/>
                      </a:lnTo>
                      <a:lnTo>
                        <a:pt x="35" y="35"/>
                      </a:lnTo>
                      <a:lnTo>
                        <a:pt x="41" y="30"/>
                      </a:lnTo>
                      <a:lnTo>
                        <a:pt x="49" y="26"/>
                      </a:lnTo>
                      <a:lnTo>
                        <a:pt x="58" y="23"/>
                      </a:lnTo>
                      <a:lnTo>
                        <a:pt x="67" y="22"/>
                      </a:lnTo>
                      <a:lnTo>
                        <a:pt x="482" y="22"/>
                      </a:lnTo>
                      <a:lnTo>
                        <a:pt x="482" y="22"/>
                      </a:lnTo>
                      <a:lnTo>
                        <a:pt x="492" y="23"/>
                      </a:lnTo>
                      <a:lnTo>
                        <a:pt x="500" y="26"/>
                      </a:lnTo>
                      <a:lnTo>
                        <a:pt x="508" y="30"/>
                      </a:lnTo>
                      <a:lnTo>
                        <a:pt x="515" y="35"/>
                      </a:lnTo>
                      <a:lnTo>
                        <a:pt x="515" y="35"/>
                      </a:lnTo>
                      <a:lnTo>
                        <a:pt x="520" y="42"/>
                      </a:lnTo>
                      <a:lnTo>
                        <a:pt x="524" y="50"/>
                      </a:lnTo>
                      <a:lnTo>
                        <a:pt x="527" y="58"/>
                      </a:lnTo>
                      <a:lnTo>
                        <a:pt x="528" y="67"/>
                      </a:lnTo>
                      <a:lnTo>
                        <a:pt x="528" y="601"/>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grpSp>
          <p:sp>
            <p:nvSpPr>
              <p:cNvPr id="51" name="Rounded Rectangle 50"/>
              <p:cNvSpPr/>
              <p:nvPr/>
            </p:nvSpPr>
            <p:spPr>
              <a:xfrm>
                <a:off x="7332157" y="2597651"/>
                <a:ext cx="249292" cy="310602"/>
              </a:xfrm>
              <a:prstGeom prst="roundRect">
                <a:avLst>
                  <a:gd name="adj" fmla="val 9820"/>
                </a:avLst>
              </a:prstGeom>
              <a:solidFill>
                <a:srgbClr val="FFFFFF"/>
              </a:solidFill>
              <a:ln w="25400" cap="flat" cmpd="sng" algn="ctr">
                <a:noFill/>
                <a:prstDash val="solid"/>
              </a:ln>
              <a:effectLst/>
            </p:spPr>
            <p:txBody>
              <a:bodyPr rtlCol="0" anchor="ctr"/>
              <a:lstStyle/>
              <a:p>
                <a:pPr algn="ctr" defTabSz="514350" fontAlgn="auto">
                  <a:spcBef>
                    <a:spcPts val="0"/>
                  </a:spcBef>
                  <a:spcAft>
                    <a:spcPts val="0"/>
                  </a:spcAft>
                  <a:defRPr/>
                </a:pPr>
                <a:endParaRPr lang="en-US" sz="1013" kern="0" dirty="0">
                  <a:solidFill>
                    <a:sysClr val="windowText" lastClr="000000"/>
                  </a:solidFill>
                  <a:latin typeface="Arial"/>
                  <a:ea typeface=""/>
                  <a:cs typeface=""/>
                </a:endParaRPr>
              </a:p>
            </p:txBody>
          </p:sp>
          <p:grpSp>
            <p:nvGrpSpPr>
              <p:cNvPr id="52" name="Group 51"/>
              <p:cNvGrpSpPr/>
              <p:nvPr/>
            </p:nvGrpSpPr>
            <p:grpSpPr>
              <a:xfrm>
                <a:off x="7347224" y="2615319"/>
                <a:ext cx="219957" cy="275144"/>
                <a:chOff x="5097463" y="-157163"/>
                <a:chExt cx="436563" cy="546100"/>
              </a:xfrm>
              <a:solidFill>
                <a:srgbClr val="2968AF"/>
              </a:solidFill>
            </p:grpSpPr>
            <p:sp>
              <p:nvSpPr>
                <p:cNvPr id="61" name="Freeform 135"/>
                <p:cNvSpPr>
                  <a:spLocks noEditPoints="1"/>
                </p:cNvSpPr>
                <p:nvPr/>
              </p:nvSpPr>
              <p:spPr bwMode="auto">
                <a:xfrm>
                  <a:off x="5137151" y="-115888"/>
                  <a:ext cx="357189" cy="73024"/>
                </a:xfrm>
                <a:custGeom>
                  <a:avLst/>
                  <a:gdLst>
                    <a:gd name="T0" fmla="*/ 428 w 451"/>
                    <a:gd name="T1" fmla="*/ 0 h 93"/>
                    <a:gd name="T2" fmla="*/ 437 w 451"/>
                    <a:gd name="T3" fmla="*/ 3 h 93"/>
                    <a:gd name="T4" fmla="*/ 447 w 451"/>
                    <a:gd name="T5" fmla="*/ 11 h 93"/>
                    <a:gd name="T6" fmla="*/ 449 w 451"/>
                    <a:gd name="T7" fmla="*/ 18 h 93"/>
                    <a:gd name="T8" fmla="*/ 451 w 451"/>
                    <a:gd name="T9" fmla="*/ 72 h 93"/>
                    <a:gd name="T10" fmla="*/ 449 w 451"/>
                    <a:gd name="T11" fmla="*/ 76 h 93"/>
                    <a:gd name="T12" fmla="*/ 444 w 451"/>
                    <a:gd name="T13" fmla="*/ 88 h 93"/>
                    <a:gd name="T14" fmla="*/ 433 w 451"/>
                    <a:gd name="T15" fmla="*/ 93 h 93"/>
                    <a:gd name="T16" fmla="*/ 22 w 451"/>
                    <a:gd name="T17" fmla="*/ 93 h 93"/>
                    <a:gd name="T18" fmla="*/ 18 w 451"/>
                    <a:gd name="T19" fmla="*/ 93 h 93"/>
                    <a:gd name="T20" fmla="*/ 7 w 451"/>
                    <a:gd name="T21" fmla="*/ 88 h 93"/>
                    <a:gd name="T22" fmla="*/ 0 w 451"/>
                    <a:gd name="T23" fmla="*/ 76 h 93"/>
                    <a:gd name="T24" fmla="*/ 0 w 451"/>
                    <a:gd name="T25" fmla="*/ 23 h 93"/>
                    <a:gd name="T26" fmla="*/ 0 w 451"/>
                    <a:gd name="T27" fmla="*/ 18 h 93"/>
                    <a:gd name="T28" fmla="*/ 7 w 451"/>
                    <a:gd name="T29" fmla="*/ 7 h 93"/>
                    <a:gd name="T30" fmla="*/ 18 w 451"/>
                    <a:gd name="T31" fmla="*/ 2 h 93"/>
                    <a:gd name="T32" fmla="*/ 428 w 451"/>
                    <a:gd name="T33" fmla="*/ 0 h 93"/>
                    <a:gd name="T34" fmla="*/ 219 w 451"/>
                    <a:gd name="T35" fmla="*/ 39 h 93"/>
                    <a:gd name="T36" fmla="*/ 211 w 451"/>
                    <a:gd name="T37" fmla="*/ 42 h 93"/>
                    <a:gd name="T38" fmla="*/ 208 w 451"/>
                    <a:gd name="T39" fmla="*/ 50 h 93"/>
                    <a:gd name="T40" fmla="*/ 208 w 451"/>
                    <a:gd name="T41" fmla="*/ 54 h 93"/>
                    <a:gd name="T42" fmla="*/ 215 w 451"/>
                    <a:gd name="T43" fmla="*/ 60 h 93"/>
                    <a:gd name="T44" fmla="*/ 391 w 451"/>
                    <a:gd name="T45" fmla="*/ 61 h 93"/>
                    <a:gd name="T46" fmla="*/ 395 w 451"/>
                    <a:gd name="T47" fmla="*/ 60 h 93"/>
                    <a:gd name="T48" fmla="*/ 401 w 451"/>
                    <a:gd name="T49" fmla="*/ 54 h 93"/>
                    <a:gd name="T50" fmla="*/ 402 w 451"/>
                    <a:gd name="T51" fmla="*/ 50 h 93"/>
                    <a:gd name="T52" fmla="*/ 400 w 451"/>
                    <a:gd name="T53" fmla="*/ 42 h 93"/>
                    <a:gd name="T54" fmla="*/ 391 w 451"/>
                    <a:gd name="T55" fmla="*/ 39 h 93"/>
                    <a:gd name="T56" fmla="*/ 57 w 451"/>
                    <a:gd name="T57" fmla="*/ 39 h 93"/>
                    <a:gd name="T58" fmla="*/ 53 w 451"/>
                    <a:gd name="T59" fmla="*/ 39 h 93"/>
                    <a:gd name="T60" fmla="*/ 48 w 451"/>
                    <a:gd name="T61" fmla="*/ 46 h 93"/>
                    <a:gd name="T62" fmla="*/ 46 w 451"/>
                    <a:gd name="T63" fmla="*/ 50 h 93"/>
                    <a:gd name="T64" fmla="*/ 50 w 451"/>
                    <a:gd name="T65" fmla="*/ 57 h 93"/>
                    <a:gd name="T66" fmla="*/ 57 w 451"/>
                    <a:gd name="T67" fmla="*/ 61 h 93"/>
                    <a:gd name="T68" fmla="*/ 62 w 451"/>
                    <a:gd name="T69" fmla="*/ 60 h 93"/>
                    <a:gd name="T70" fmla="*/ 68 w 451"/>
                    <a:gd name="T71" fmla="*/ 54 h 93"/>
                    <a:gd name="T72" fmla="*/ 68 w 451"/>
                    <a:gd name="T73" fmla="*/ 50 h 93"/>
                    <a:gd name="T74" fmla="*/ 65 w 451"/>
                    <a:gd name="T75" fmla="*/ 42 h 93"/>
                    <a:gd name="T76" fmla="*/ 57 w 451"/>
                    <a:gd name="T77"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2"/>
                      </a:lnTo>
                      <a:lnTo>
                        <a:pt x="437" y="3"/>
                      </a:lnTo>
                      <a:lnTo>
                        <a:pt x="444" y="7"/>
                      </a:lnTo>
                      <a:lnTo>
                        <a:pt x="447" y="11"/>
                      </a:lnTo>
                      <a:lnTo>
                        <a:pt x="448" y="14"/>
                      </a:lnTo>
                      <a:lnTo>
                        <a:pt x="449" y="18"/>
                      </a:lnTo>
                      <a:lnTo>
                        <a:pt x="451" y="23"/>
                      </a:lnTo>
                      <a:lnTo>
                        <a:pt x="451" y="72"/>
                      </a:lnTo>
                      <a:lnTo>
                        <a:pt x="451" y="72"/>
                      </a:lnTo>
                      <a:lnTo>
                        <a:pt x="449" y="76"/>
                      </a:lnTo>
                      <a:lnTo>
                        <a:pt x="448" y="80"/>
                      </a:lnTo>
                      <a:lnTo>
                        <a:pt x="444" y="88"/>
                      </a:lnTo>
                      <a:lnTo>
                        <a:pt x="437" y="92"/>
                      </a:lnTo>
                      <a:lnTo>
                        <a:pt x="433" y="93"/>
                      </a:lnTo>
                      <a:lnTo>
                        <a:pt x="428" y="93"/>
                      </a:lnTo>
                      <a:lnTo>
                        <a:pt x="22" y="93"/>
                      </a:lnTo>
                      <a:lnTo>
                        <a:pt x="22" y="93"/>
                      </a:lnTo>
                      <a:lnTo>
                        <a:pt x="18" y="93"/>
                      </a:lnTo>
                      <a:lnTo>
                        <a:pt x="14" y="92"/>
                      </a:lnTo>
                      <a:lnTo>
                        <a:pt x="7" y="88"/>
                      </a:lnTo>
                      <a:lnTo>
                        <a:pt x="2" y="80"/>
                      </a:lnTo>
                      <a:lnTo>
                        <a:pt x="0" y="76"/>
                      </a:lnTo>
                      <a:lnTo>
                        <a:pt x="0" y="72"/>
                      </a:lnTo>
                      <a:lnTo>
                        <a:pt x="0" y="23"/>
                      </a:lnTo>
                      <a:lnTo>
                        <a:pt x="0" y="23"/>
                      </a:lnTo>
                      <a:lnTo>
                        <a:pt x="0" y="18"/>
                      </a:lnTo>
                      <a:lnTo>
                        <a:pt x="2" y="14"/>
                      </a:lnTo>
                      <a:lnTo>
                        <a:pt x="7" y="7"/>
                      </a:lnTo>
                      <a:lnTo>
                        <a:pt x="14" y="3"/>
                      </a:lnTo>
                      <a:lnTo>
                        <a:pt x="18" y="2"/>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7"/>
                      </a:lnTo>
                      <a:lnTo>
                        <a:pt x="215" y="60"/>
                      </a:lnTo>
                      <a:lnTo>
                        <a:pt x="219" y="61"/>
                      </a:lnTo>
                      <a:lnTo>
                        <a:pt x="391" y="61"/>
                      </a:lnTo>
                      <a:lnTo>
                        <a:pt x="391" y="61"/>
                      </a:lnTo>
                      <a:lnTo>
                        <a:pt x="395" y="60"/>
                      </a:lnTo>
                      <a:lnTo>
                        <a:pt x="400" y="57"/>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60"/>
                      </a:lnTo>
                      <a:lnTo>
                        <a:pt x="57" y="61"/>
                      </a:lnTo>
                      <a:lnTo>
                        <a:pt x="57" y="61"/>
                      </a:lnTo>
                      <a:lnTo>
                        <a:pt x="62" y="60"/>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62" name="Freeform 136"/>
                <p:cNvSpPr>
                  <a:spLocks noEditPoints="1"/>
                </p:cNvSpPr>
                <p:nvPr/>
              </p:nvSpPr>
              <p:spPr bwMode="auto">
                <a:xfrm>
                  <a:off x="5137151" y="-22224"/>
                  <a:ext cx="357189" cy="73024"/>
                </a:xfrm>
                <a:custGeom>
                  <a:avLst/>
                  <a:gdLst>
                    <a:gd name="T0" fmla="*/ 428 w 451"/>
                    <a:gd name="T1" fmla="*/ 0 h 93"/>
                    <a:gd name="T2" fmla="*/ 437 w 451"/>
                    <a:gd name="T3" fmla="*/ 3 h 93"/>
                    <a:gd name="T4" fmla="*/ 444 w 451"/>
                    <a:gd name="T5" fmla="*/ 7 h 93"/>
                    <a:gd name="T6" fmla="*/ 448 w 451"/>
                    <a:gd name="T7" fmla="*/ 13 h 93"/>
                    <a:gd name="T8" fmla="*/ 451 w 451"/>
                    <a:gd name="T9" fmla="*/ 23 h 93"/>
                    <a:gd name="T10" fmla="*/ 451 w 451"/>
                    <a:gd name="T11" fmla="*/ 71 h 93"/>
                    <a:gd name="T12" fmla="*/ 448 w 451"/>
                    <a:gd name="T13" fmla="*/ 79 h 93"/>
                    <a:gd name="T14" fmla="*/ 444 w 451"/>
                    <a:gd name="T15" fmla="*/ 88 h 93"/>
                    <a:gd name="T16" fmla="*/ 437 w 451"/>
                    <a:gd name="T17" fmla="*/ 92 h 93"/>
                    <a:gd name="T18" fmla="*/ 428 w 451"/>
                    <a:gd name="T19" fmla="*/ 93 h 93"/>
                    <a:gd name="T20" fmla="*/ 22 w 451"/>
                    <a:gd name="T21" fmla="*/ 93 h 93"/>
                    <a:gd name="T22" fmla="*/ 14 w 451"/>
                    <a:gd name="T23" fmla="*/ 92 h 93"/>
                    <a:gd name="T24" fmla="*/ 2 w 451"/>
                    <a:gd name="T25" fmla="*/ 79 h 93"/>
                    <a:gd name="T26" fmla="*/ 0 w 451"/>
                    <a:gd name="T27" fmla="*/ 71 h 93"/>
                    <a:gd name="T28" fmla="*/ 0 w 451"/>
                    <a:gd name="T29" fmla="*/ 23 h 93"/>
                    <a:gd name="T30" fmla="*/ 2 w 451"/>
                    <a:gd name="T31" fmla="*/ 13 h 93"/>
                    <a:gd name="T32" fmla="*/ 14 w 451"/>
                    <a:gd name="T33" fmla="*/ 3 h 93"/>
                    <a:gd name="T34" fmla="*/ 22 w 451"/>
                    <a:gd name="T35" fmla="*/ 0 h 93"/>
                    <a:gd name="T36" fmla="*/ 219 w 451"/>
                    <a:gd name="T37" fmla="*/ 39 h 93"/>
                    <a:gd name="T38" fmla="*/ 215 w 451"/>
                    <a:gd name="T39" fmla="*/ 39 h 93"/>
                    <a:gd name="T40" fmla="*/ 208 w 451"/>
                    <a:gd name="T41" fmla="*/ 46 h 93"/>
                    <a:gd name="T42" fmla="*/ 208 w 451"/>
                    <a:gd name="T43" fmla="*/ 50 h 93"/>
                    <a:gd name="T44" fmla="*/ 211 w 451"/>
                    <a:gd name="T45" fmla="*/ 58 h 93"/>
                    <a:gd name="T46" fmla="*/ 219 w 451"/>
                    <a:gd name="T47" fmla="*/ 61 h 93"/>
                    <a:gd name="T48" fmla="*/ 391 w 451"/>
                    <a:gd name="T49" fmla="*/ 61 h 93"/>
                    <a:gd name="T50" fmla="*/ 400 w 451"/>
                    <a:gd name="T51" fmla="*/ 58 h 93"/>
                    <a:gd name="T52" fmla="*/ 402 w 451"/>
                    <a:gd name="T53" fmla="*/ 50 h 93"/>
                    <a:gd name="T54" fmla="*/ 401 w 451"/>
                    <a:gd name="T55" fmla="*/ 46 h 93"/>
                    <a:gd name="T56" fmla="*/ 395 w 451"/>
                    <a:gd name="T57" fmla="*/ 39 h 93"/>
                    <a:gd name="T58" fmla="*/ 219 w 451"/>
                    <a:gd name="T59" fmla="*/ 39 h 93"/>
                    <a:gd name="T60" fmla="*/ 57 w 451"/>
                    <a:gd name="T61" fmla="*/ 39 h 93"/>
                    <a:gd name="T62" fmla="*/ 50 w 451"/>
                    <a:gd name="T63" fmla="*/ 42 h 93"/>
                    <a:gd name="T64" fmla="*/ 46 w 451"/>
                    <a:gd name="T65" fmla="*/ 50 h 93"/>
                    <a:gd name="T66" fmla="*/ 48 w 451"/>
                    <a:gd name="T67" fmla="*/ 54 h 93"/>
                    <a:gd name="T68" fmla="*/ 53 w 451"/>
                    <a:gd name="T69" fmla="*/ 59 h 93"/>
                    <a:gd name="T70" fmla="*/ 57 w 451"/>
                    <a:gd name="T71" fmla="*/ 61 h 93"/>
                    <a:gd name="T72" fmla="*/ 65 w 451"/>
                    <a:gd name="T73" fmla="*/ 57 h 93"/>
                    <a:gd name="T74" fmla="*/ 68 w 451"/>
                    <a:gd name="T75" fmla="*/ 50 h 93"/>
                    <a:gd name="T76" fmla="*/ 68 w 451"/>
                    <a:gd name="T77" fmla="*/ 46 h 93"/>
                    <a:gd name="T78" fmla="*/ 62 w 451"/>
                    <a:gd name="T79" fmla="*/ 39 h 93"/>
                    <a:gd name="T80" fmla="*/ 57 w 451"/>
                    <a:gd name="T81"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51" h="93">
                      <a:moveTo>
                        <a:pt x="428" y="0"/>
                      </a:moveTo>
                      <a:lnTo>
                        <a:pt x="428" y="0"/>
                      </a:lnTo>
                      <a:lnTo>
                        <a:pt x="433" y="1"/>
                      </a:lnTo>
                      <a:lnTo>
                        <a:pt x="437" y="3"/>
                      </a:lnTo>
                      <a:lnTo>
                        <a:pt x="441" y="4"/>
                      </a:lnTo>
                      <a:lnTo>
                        <a:pt x="444" y="7"/>
                      </a:lnTo>
                      <a:lnTo>
                        <a:pt x="447" y="11"/>
                      </a:lnTo>
                      <a:lnTo>
                        <a:pt x="448" y="13"/>
                      </a:lnTo>
                      <a:lnTo>
                        <a:pt x="449" y="19"/>
                      </a:lnTo>
                      <a:lnTo>
                        <a:pt x="451" y="23"/>
                      </a:lnTo>
                      <a:lnTo>
                        <a:pt x="451" y="71"/>
                      </a:lnTo>
                      <a:lnTo>
                        <a:pt x="451" y="71"/>
                      </a:lnTo>
                      <a:lnTo>
                        <a:pt x="449" y="75"/>
                      </a:lnTo>
                      <a:lnTo>
                        <a:pt x="448" y="79"/>
                      </a:lnTo>
                      <a:lnTo>
                        <a:pt x="447" y="83"/>
                      </a:lnTo>
                      <a:lnTo>
                        <a:pt x="444" y="88"/>
                      </a:lnTo>
                      <a:lnTo>
                        <a:pt x="441" y="90"/>
                      </a:lnTo>
                      <a:lnTo>
                        <a:pt x="437" y="92"/>
                      </a:lnTo>
                      <a:lnTo>
                        <a:pt x="433" y="93"/>
                      </a:lnTo>
                      <a:lnTo>
                        <a:pt x="428" y="93"/>
                      </a:lnTo>
                      <a:lnTo>
                        <a:pt x="22" y="93"/>
                      </a:lnTo>
                      <a:lnTo>
                        <a:pt x="22" y="93"/>
                      </a:lnTo>
                      <a:lnTo>
                        <a:pt x="18" y="93"/>
                      </a:lnTo>
                      <a:lnTo>
                        <a:pt x="14" y="92"/>
                      </a:lnTo>
                      <a:lnTo>
                        <a:pt x="7" y="88"/>
                      </a:lnTo>
                      <a:lnTo>
                        <a:pt x="2" y="79"/>
                      </a:lnTo>
                      <a:lnTo>
                        <a:pt x="0" y="75"/>
                      </a:lnTo>
                      <a:lnTo>
                        <a:pt x="0" y="71"/>
                      </a:lnTo>
                      <a:lnTo>
                        <a:pt x="0" y="23"/>
                      </a:lnTo>
                      <a:lnTo>
                        <a:pt x="0" y="23"/>
                      </a:lnTo>
                      <a:lnTo>
                        <a:pt x="0" y="19"/>
                      </a:lnTo>
                      <a:lnTo>
                        <a:pt x="2" y="13"/>
                      </a:lnTo>
                      <a:lnTo>
                        <a:pt x="7" y="7"/>
                      </a:lnTo>
                      <a:lnTo>
                        <a:pt x="14" y="3"/>
                      </a:lnTo>
                      <a:lnTo>
                        <a:pt x="18" y="1"/>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8"/>
                      </a:lnTo>
                      <a:lnTo>
                        <a:pt x="215" y="59"/>
                      </a:lnTo>
                      <a:lnTo>
                        <a:pt x="219" y="61"/>
                      </a:lnTo>
                      <a:lnTo>
                        <a:pt x="391" y="61"/>
                      </a:lnTo>
                      <a:lnTo>
                        <a:pt x="391" y="61"/>
                      </a:lnTo>
                      <a:lnTo>
                        <a:pt x="395" y="59"/>
                      </a:lnTo>
                      <a:lnTo>
                        <a:pt x="400" y="58"/>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59"/>
                      </a:lnTo>
                      <a:lnTo>
                        <a:pt x="57" y="61"/>
                      </a:lnTo>
                      <a:lnTo>
                        <a:pt x="57" y="61"/>
                      </a:lnTo>
                      <a:lnTo>
                        <a:pt x="62" y="59"/>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63" name="Freeform 137"/>
                <p:cNvSpPr>
                  <a:spLocks noEditPoints="1"/>
                </p:cNvSpPr>
                <p:nvPr/>
              </p:nvSpPr>
              <p:spPr bwMode="auto">
                <a:xfrm>
                  <a:off x="5137151" y="73026"/>
                  <a:ext cx="357189" cy="73024"/>
                </a:xfrm>
                <a:custGeom>
                  <a:avLst/>
                  <a:gdLst>
                    <a:gd name="T0" fmla="*/ 428 w 451"/>
                    <a:gd name="T1" fmla="*/ 0 h 93"/>
                    <a:gd name="T2" fmla="*/ 437 w 451"/>
                    <a:gd name="T3" fmla="*/ 1 h 93"/>
                    <a:gd name="T4" fmla="*/ 447 w 451"/>
                    <a:gd name="T5" fmla="*/ 9 h 93"/>
                    <a:gd name="T6" fmla="*/ 449 w 451"/>
                    <a:gd name="T7" fmla="*/ 17 h 93"/>
                    <a:gd name="T8" fmla="*/ 451 w 451"/>
                    <a:gd name="T9" fmla="*/ 70 h 93"/>
                    <a:gd name="T10" fmla="*/ 449 w 451"/>
                    <a:gd name="T11" fmla="*/ 74 h 93"/>
                    <a:gd name="T12" fmla="*/ 444 w 451"/>
                    <a:gd name="T13" fmla="*/ 86 h 93"/>
                    <a:gd name="T14" fmla="*/ 433 w 451"/>
                    <a:gd name="T15" fmla="*/ 92 h 93"/>
                    <a:gd name="T16" fmla="*/ 22 w 451"/>
                    <a:gd name="T17" fmla="*/ 93 h 93"/>
                    <a:gd name="T18" fmla="*/ 18 w 451"/>
                    <a:gd name="T19" fmla="*/ 92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8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8 h 93"/>
                    <a:gd name="T56" fmla="*/ 57 w 451"/>
                    <a:gd name="T57" fmla="*/ 38 h 93"/>
                    <a:gd name="T58" fmla="*/ 53 w 451"/>
                    <a:gd name="T59" fmla="*/ 38 h 93"/>
                    <a:gd name="T60" fmla="*/ 48 w 451"/>
                    <a:gd name="T61" fmla="*/ 44 h 93"/>
                    <a:gd name="T62" fmla="*/ 46 w 451"/>
                    <a:gd name="T63" fmla="*/ 48 h 93"/>
                    <a:gd name="T64" fmla="*/ 50 w 451"/>
                    <a:gd name="T65" fmla="*/ 57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7" y="9"/>
                      </a:lnTo>
                      <a:lnTo>
                        <a:pt x="448" y="13"/>
                      </a:lnTo>
                      <a:lnTo>
                        <a:pt x="449" y="17"/>
                      </a:lnTo>
                      <a:lnTo>
                        <a:pt x="451" y="21"/>
                      </a:lnTo>
                      <a:lnTo>
                        <a:pt x="451" y="70"/>
                      </a:lnTo>
                      <a:lnTo>
                        <a:pt x="451" y="70"/>
                      </a:lnTo>
                      <a:lnTo>
                        <a:pt x="449" y="74"/>
                      </a:lnTo>
                      <a:lnTo>
                        <a:pt x="448" y="78"/>
                      </a:lnTo>
                      <a:lnTo>
                        <a:pt x="444" y="86"/>
                      </a:lnTo>
                      <a:lnTo>
                        <a:pt x="437" y="90"/>
                      </a:lnTo>
                      <a:lnTo>
                        <a:pt x="433" y="92"/>
                      </a:lnTo>
                      <a:lnTo>
                        <a:pt x="428" y="93"/>
                      </a:lnTo>
                      <a:lnTo>
                        <a:pt x="22" y="93"/>
                      </a:lnTo>
                      <a:lnTo>
                        <a:pt x="22" y="93"/>
                      </a:lnTo>
                      <a:lnTo>
                        <a:pt x="18" y="92"/>
                      </a:lnTo>
                      <a:lnTo>
                        <a:pt x="14" y="90"/>
                      </a:lnTo>
                      <a:lnTo>
                        <a:pt x="7" y="86"/>
                      </a:lnTo>
                      <a:lnTo>
                        <a:pt x="2" y="78"/>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8"/>
                      </a:moveTo>
                      <a:lnTo>
                        <a:pt x="219" y="38"/>
                      </a:lnTo>
                      <a:lnTo>
                        <a:pt x="215" y="38"/>
                      </a:lnTo>
                      <a:lnTo>
                        <a:pt x="211" y="40"/>
                      </a:lnTo>
                      <a:lnTo>
                        <a:pt x="208" y="44"/>
                      </a:lnTo>
                      <a:lnTo>
                        <a:pt x="208" y="48"/>
                      </a:lnTo>
                      <a:lnTo>
                        <a:pt x="208" y="48"/>
                      </a:lnTo>
                      <a:lnTo>
                        <a:pt x="208" y="52"/>
                      </a:lnTo>
                      <a:lnTo>
                        <a:pt x="211" y="57"/>
                      </a:lnTo>
                      <a:lnTo>
                        <a:pt x="215" y="58"/>
                      </a:lnTo>
                      <a:lnTo>
                        <a:pt x="219" y="59"/>
                      </a:lnTo>
                      <a:lnTo>
                        <a:pt x="391" y="59"/>
                      </a:lnTo>
                      <a:lnTo>
                        <a:pt x="391" y="59"/>
                      </a:lnTo>
                      <a:lnTo>
                        <a:pt x="395" y="58"/>
                      </a:lnTo>
                      <a:lnTo>
                        <a:pt x="400" y="57"/>
                      </a:lnTo>
                      <a:lnTo>
                        <a:pt x="401" y="52"/>
                      </a:lnTo>
                      <a:lnTo>
                        <a:pt x="402" y="48"/>
                      </a:lnTo>
                      <a:lnTo>
                        <a:pt x="402" y="48"/>
                      </a:lnTo>
                      <a:lnTo>
                        <a:pt x="401" y="44"/>
                      </a:lnTo>
                      <a:lnTo>
                        <a:pt x="400" y="40"/>
                      </a:lnTo>
                      <a:lnTo>
                        <a:pt x="395" y="38"/>
                      </a:lnTo>
                      <a:lnTo>
                        <a:pt x="391" y="38"/>
                      </a:lnTo>
                      <a:lnTo>
                        <a:pt x="219" y="38"/>
                      </a:lnTo>
                      <a:close/>
                      <a:moveTo>
                        <a:pt x="57" y="38"/>
                      </a:moveTo>
                      <a:lnTo>
                        <a:pt x="57" y="38"/>
                      </a:lnTo>
                      <a:lnTo>
                        <a:pt x="53" y="38"/>
                      </a:lnTo>
                      <a:lnTo>
                        <a:pt x="50" y="40"/>
                      </a:lnTo>
                      <a:lnTo>
                        <a:pt x="48" y="44"/>
                      </a:lnTo>
                      <a:lnTo>
                        <a:pt x="46" y="48"/>
                      </a:lnTo>
                      <a:lnTo>
                        <a:pt x="46" y="48"/>
                      </a:lnTo>
                      <a:lnTo>
                        <a:pt x="48" y="52"/>
                      </a:lnTo>
                      <a:lnTo>
                        <a:pt x="50" y="57"/>
                      </a:lnTo>
                      <a:lnTo>
                        <a:pt x="53" y="58"/>
                      </a:lnTo>
                      <a:lnTo>
                        <a:pt x="57" y="59"/>
                      </a:lnTo>
                      <a:lnTo>
                        <a:pt x="57" y="59"/>
                      </a:lnTo>
                      <a:lnTo>
                        <a:pt x="62" y="58"/>
                      </a:lnTo>
                      <a:lnTo>
                        <a:pt x="65" y="57"/>
                      </a:lnTo>
                      <a:lnTo>
                        <a:pt x="68" y="52"/>
                      </a:lnTo>
                      <a:lnTo>
                        <a:pt x="68" y="48"/>
                      </a:lnTo>
                      <a:lnTo>
                        <a:pt x="68" y="48"/>
                      </a:lnTo>
                      <a:lnTo>
                        <a:pt x="68" y="44"/>
                      </a:lnTo>
                      <a:lnTo>
                        <a:pt x="65" y="40"/>
                      </a:lnTo>
                      <a:lnTo>
                        <a:pt x="62" y="38"/>
                      </a:lnTo>
                      <a:lnTo>
                        <a:pt x="57" y="38"/>
                      </a:lnTo>
                      <a:lnTo>
                        <a:pt x="57" y="38"/>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64" name="Freeform 138"/>
                <p:cNvSpPr>
                  <a:spLocks noEditPoints="1"/>
                </p:cNvSpPr>
                <p:nvPr/>
              </p:nvSpPr>
              <p:spPr bwMode="auto">
                <a:xfrm>
                  <a:off x="5137151" y="166687"/>
                  <a:ext cx="357189" cy="74613"/>
                </a:xfrm>
                <a:custGeom>
                  <a:avLst/>
                  <a:gdLst>
                    <a:gd name="T0" fmla="*/ 428 w 451"/>
                    <a:gd name="T1" fmla="*/ 0 h 93"/>
                    <a:gd name="T2" fmla="*/ 437 w 451"/>
                    <a:gd name="T3" fmla="*/ 1 h 93"/>
                    <a:gd name="T4" fmla="*/ 448 w 451"/>
                    <a:gd name="T5" fmla="*/ 13 h 93"/>
                    <a:gd name="T6" fmla="*/ 451 w 451"/>
                    <a:gd name="T7" fmla="*/ 21 h 93"/>
                    <a:gd name="T8" fmla="*/ 451 w 451"/>
                    <a:gd name="T9" fmla="*/ 70 h 93"/>
                    <a:gd name="T10" fmla="*/ 448 w 451"/>
                    <a:gd name="T11" fmla="*/ 79 h 93"/>
                    <a:gd name="T12" fmla="*/ 441 w 451"/>
                    <a:gd name="T13" fmla="*/ 89 h 93"/>
                    <a:gd name="T14" fmla="*/ 433 w 451"/>
                    <a:gd name="T15" fmla="*/ 91 h 93"/>
                    <a:gd name="T16" fmla="*/ 22 w 451"/>
                    <a:gd name="T17" fmla="*/ 93 h 93"/>
                    <a:gd name="T18" fmla="*/ 18 w 451"/>
                    <a:gd name="T19" fmla="*/ 91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7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7 h 93"/>
                    <a:gd name="T56" fmla="*/ 57 w 451"/>
                    <a:gd name="T57" fmla="*/ 37 h 93"/>
                    <a:gd name="T58" fmla="*/ 53 w 451"/>
                    <a:gd name="T59" fmla="*/ 37 h 93"/>
                    <a:gd name="T60" fmla="*/ 48 w 451"/>
                    <a:gd name="T61" fmla="*/ 44 h 93"/>
                    <a:gd name="T62" fmla="*/ 46 w 451"/>
                    <a:gd name="T63" fmla="*/ 48 h 93"/>
                    <a:gd name="T64" fmla="*/ 50 w 451"/>
                    <a:gd name="T65" fmla="*/ 56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7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8" y="13"/>
                      </a:lnTo>
                      <a:lnTo>
                        <a:pt x="449" y="17"/>
                      </a:lnTo>
                      <a:lnTo>
                        <a:pt x="451" y="21"/>
                      </a:lnTo>
                      <a:lnTo>
                        <a:pt x="451" y="70"/>
                      </a:lnTo>
                      <a:lnTo>
                        <a:pt x="451" y="70"/>
                      </a:lnTo>
                      <a:lnTo>
                        <a:pt x="449" y="74"/>
                      </a:lnTo>
                      <a:lnTo>
                        <a:pt x="448" y="79"/>
                      </a:lnTo>
                      <a:lnTo>
                        <a:pt x="444" y="86"/>
                      </a:lnTo>
                      <a:lnTo>
                        <a:pt x="441" y="89"/>
                      </a:lnTo>
                      <a:lnTo>
                        <a:pt x="437" y="90"/>
                      </a:lnTo>
                      <a:lnTo>
                        <a:pt x="433" y="91"/>
                      </a:lnTo>
                      <a:lnTo>
                        <a:pt x="428" y="93"/>
                      </a:lnTo>
                      <a:lnTo>
                        <a:pt x="22" y="93"/>
                      </a:lnTo>
                      <a:lnTo>
                        <a:pt x="22" y="93"/>
                      </a:lnTo>
                      <a:lnTo>
                        <a:pt x="18" y="91"/>
                      </a:lnTo>
                      <a:lnTo>
                        <a:pt x="14" y="90"/>
                      </a:lnTo>
                      <a:lnTo>
                        <a:pt x="7" y="86"/>
                      </a:lnTo>
                      <a:lnTo>
                        <a:pt x="2" y="79"/>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7"/>
                      </a:moveTo>
                      <a:lnTo>
                        <a:pt x="219" y="37"/>
                      </a:lnTo>
                      <a:lnTo>
                        <a:pt x="215" y="37"/>
                      </a:lnTo>
                      <a:lnTo>
                        <a:pt x="211" y="40"/>
                      </a:lnTo>
                      <a:lnTo>
                        <a:pt x="208" y="44"/>
                      </a:lnTo>
                      <a:lnTo>
                        <a:pt x="208" y="48"/>
                      </a:lnTo>
                      <a:lnTo>
                        <a:pt x="208" y="48"/>
                      </a:lnTo>
                      <a:lnTo>
                        <a:pt x="208" y="52"/>
                      </a:lnTo>
                      <a:lnTo>
                        <a:pt x="211" y="56"/>
                      </a:lnTo>
                      <a:lnTo>
                        <a:pt x="215" y="58"/>
                      </a:lnTo>
                      <a:lnTo>
                        <a:pt x="219" y="59"/>
                      </a:lnTo>
                      <a:lnTo>
                        <a:pt x="391" y="59"/>
                      </a:lnTo>
                      <a:lnTo>
                        <a:pt x="391" y="59"/>
                      </a:lnTo>
                      <a:lnTo>
                        <a:pt x="395" y="58"/>
                      </a:lnTo>
                      <a:lnTo>
                        <a:pt x="400" y="56"/>
                      </a:lnTo>
                      <a:lnTo>
                        <a:pt x="401" y="52"/>
                      </a:lnTo>
                      <a:lnTo>
                        <a:pt x="402" y="48"/>
                      </a:lnTo>
                      <a:lnTo>
                        <a:pt x="402" y="48"/>
                      </a:lnTo>
                      <a:lnTo>
                        <a:pt x="401" y="44"/>
                      </a:lnTo>
                      <a:lnTo>
                        <a:pt x="400" y="40"/>
                      </a:lnTo>
                      <a:lnTo>
                        <a:pt x="395" y="37"/>
                      </a:lnTo>
                      <a:lnTo>
                        <a:pt x="391" y="37"/>
                      </a:lnTo>
                      <a:lnTo>
                        <a:pt x="219" y="37"/>
                      </a:lnTo>
                      <a:close/>
                      <a:moveTo>
                        <a:pt x="57" y="37"/>
                      </a:moveTo>
                      <a:lnTo>
                        <a:pt x="57" y="37"/>
                      </a:lnTo>
                      <a:lnTo>
                        <a:pt x="53" y="37"/>
                      </a:lnTo>
                      <a:lnTo>
                        <a:pt x="50" y="40"/>
                      </a:lnTo>
                      <a:lnTo>
                        <a:pt x="48" y="44"/>
                      </a:lnTo>
                      <a:lnTo>
                        <a:pt x="46" y="48"/>
                      </a:lnTo>
                      <a:lnTo>
                        <a:pt x="46" y="48"/>
                      </a:lnTo>
                      <a:lnTo>
                        <a:pt x="48" y="52"/>
                      </a:lnTo>
                      <a:lnTo>
                        <a:pt x="50" y="56"/>
                      </a:lnTo>
                      <a:lnTo>
                        <a:pt x="53" y="58"/>
                      </a:lnTo>
                      <a:lnTo>
                        <a:pt x="57" y="59"/>
                      </a:lnTo>
                      <a:lnTo>
                        <a:pt x="57" y="59"/>
                      </a:lnTo>
                      <a:lnTo>
                        <a:pt x="62" y="58"/>
                      </a:lnTo>
                      <a:lnTo>
                        <a:pt x="65" y="56"/>
                      </a:lnTo>
                      <a:lnTo>
                        <a:pt x="68" y="52"/>
                      </a:lnTo>
                      <a:lnTo>
                        <a:pt x="68" y="48"/>
                      </a:lnTo>
                      <a:lnTo>
                        <a:pt x="68" y="48"/>
                      </a:lnTo>
                      <a:lnTo>
                        <a:pt x="68" y="44"/>
                      </a:lnTo>
                      <a:lnTo>
                        <a:pt x="65" y="40"/>
                      </a:lnTo>
                      <a:lnTo>
                        <a:pt x="62" y="37"/>
                      </a:lnTo>
                      <a:lnTo>
                        <a:pt x="57" y="37"/>
                      </a:lnTo>
                      <a:lnTo>
                        <a:pt x="57" y="37"/>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65" name="Freeform 139"/>
                <p:cNvSpPr>
                  <a:spLocks noEditPoints="1"/>
                </p:cNvSpPr>
                <p:nvPr/>
              </p:nvSpPr>
              <p:spPr bwMode="auto">
                <a:xfrm>
                  <a:off x="5137151" y="261938"/>
                  <a:ext cx="357189" cy="73024"/>
                </a:xfrm>
                <a:custGeom>
                  <a:avLst/>
                  <a:gdLst>
                    <a:gd name="T0" fmla="*/ 428 w 451"/>
                    <a:gd name="T1" fmla="*/ 0 h 93"/>
                    <a:gd name="T2" fmla="*/ 437 w 451"/>
                    <a:gd name="T3" fmla="*/ 2 h 93"/>
                    <a:gd name="T4" fmla="*/ 448 w 451"/>
                    <a:gd name="T5" fmla="*/ 14 h 93"/>
                    <a:gd name="T6" fmla="*/ 451 w 451"/>
                    <a:gd name="T7" fmla="*/ 22 h 93"/>
                    <a:gd name="T8" fmla="*/ 451 w 451"/>
                    <a:gd name="T9" fmla="*/ 70 h 93"/>
                    <a:gd name="T10" fmla="*/ 448 w 451"/>
                    <a:gd name="T11" fmla="*/ 80 h 93"/>
                    <a:gd name="T12" fmla="*/ 444 w 451"/>
                    <a:gd name="T13" fmla="*/ 86 h 93"/>
                    <a:gd name="T14" fmla="*/ 437 w 451"/>
                    <a:gd name="T15" fmla="*/ 91 h 93"/>
                    <a:gd name="T16" fmla="*/ 428 w 451"/>
                    <a:gd name="T17" fmla="*/ 93 h 93"/>
                    <a:gd name="T18" fmla="*/ 22 w 451"/>
                    <a:gd name="T19" fmla="*/ 93 h 93"/>
                    <a:gd name="T20" fmla="*/ 14 w 451"/>
                    <a:gd name="T21" fmla="*/ 91 h 93"/>
                    <a:gd name="T22" fmla="*/ 4 w 451"/>
                    <a:gd name="T23" fmla="*/ 82 h 93"/>
                    <a:gd name="T24" fmla="*/ 0 w 451"/>
                    <a:gd name="T25" fmla="*/ 76 h 93"/>
                    <a:gd name="T26" fmla="*/ 0 w 451"/>
                    <a:gd name="T27" fmla="*/ 22 h 93"/>
                    <a:gd name="T28" fmla="*/ 0 w 451"/>
                    <a:gd name="T29" fmla="*/ 18 h 93"/>
                    <a:gd name="T30" fmla="*/ 7 w 451"/>
                    <a:gd name="T31" fmla="*/ 6 h 93"/>
                    <a:gd name="T32" fmla="*/ 18 w 451"/>
                    <a:gd name="T33" fmla="*/ 0 h 93"/>
                    <a:gd name="T34" fmla="*/ 428 w 451"/>
                    <a:gd name="T35" fmla="*/ 0 h 93"/>
                    <a:gd name="T36" fmla="*/ 219 w 451"/>
                    <a:gd name="T37" fmla="*/ 38 h 93"/>
                    <a:gd name="T38" fmla="*/ 211 w 451"/>
                    <a:gd name="T39" fmla="*/ 41 h 93"/>
                    <a:gd name="T40" fmla="*/ 208 w 451"/>
                    <a:gd name="T41" fmla="*/ 49 h 93"/>
                    <a:gd name="T42" fmla="*/ 208 w 451"/>
                    <a:gd name="T43" fmla="*/ 53 h 93"/>
                    <a:gd name="T44" fmla="*/ 215 w 451"/>
                    <a:gd name="T45" fmla="*/ 58 h 93"/>
                    <a:gd name="T46" fmla="*/ 391 w 451"/>
                    <a:gd name="T47" fmla="*/ 60 h 93"/>
                    <a:gd name="T48" fmla="*/ 395 w 451"/>
                    <a:gd name="T49" fmla="*/ 58 h 93"/>
                    <a:gd name="T50" fmla="*/ 401 w 451"/>
                    <a:gd name="T51" fmla="*/ 53 h 93"/>
                    <a:gd name="T52" fmla="*/ 402 w 451"/>
                    <a:gd name="T53" fmla="*/ 49 h 93"/>
                    <a:gd name="T54" fmla="*/ 400 w 451"/>
                    <a:gd name="T55" fmla="*/ 41 h 93"/>
                    <a:gd name="T56" fmla="*/ 391 w 451"/>
                    <a:gd name="T57" fmla="*/ 38 h 93"/>
                    <a:gd name="T58" fmla="*/ 57 w 451"/>
                    <a:gd name="T59" fmla="*/ 38 h 93"/>
                    <a:gd name="T60" fmla="*/ 53 w 451"/>
                    <a:gd name="T61" fmla="*/ 38 h 93"/>
                    <a:gd name="T62" fmla="*/ 48 w 451"/>
                    <a:gd name="T63" fmla="*/ 45 h 93"/>
                    <a:gd name="T64" fmla="*/ 46 w 451"/>
                    <a:gd name="T65" fmla="*/ 49 h 93"/>
                    <a:gd name="T66" fmla="*/ 50 w 451"/>
                    <a:gd name="T67" fmla="*/ 57 h 93"/>
                    <a:gd name="T68" fmla="*/ 57 w 451"/>
                    <a:gd name="T69" fmla="*/ 60 h 93"/>
                    <a:gd name="T70" fmla="*/ 62 w 451"/>
                    <a:gd name="T71" fmla="*/ 58 h 93"/>
                    <a:gd name="T72" fmla="*/ 68 w 451"/>
                    <a:gd name="T73" fmla="*/ 53 h 93"/>
                    <a:gd name="T74" fmla="*/ 68 w 451"/>
                    <a:gd name="T75" fmla="*/ 49 h 93"/>
                    <a:gd name="T76" fmla="*/ 65 w 451"/>
                    <a:gd name="T77" fmla="*/ 41 h 93"/>
                    <a:gd name="T78" fmla="*/ 57 w 451"/>
                    <a:gd name="T79"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93">
                      <a:moveTo>
                        <a:pt x="428" y="0"/>
                      </a:moveTo>
                      <a:lnTo>
                        <a:pt x="428" y="0"/>
                      </a:lnTo>
                      <a:lnTo>
                        <a:pt x="433" y="0"/>
                      </a:lnTo>
                      <a:lnTo>
                        <a:pt x="437" y="2"/>
                      </a:lnTo>
                      <a:lnTo>
                        <a:pt x="444" y="6"/>
                      </a:lnTo>
                      <a:lnTo>
                        <a:pt x="448" y="14"/>
                      </a:lnTo>
                      <a:lnTo>
                        <a:pt x="449" y="18"/>
                      </a:lnTo>
                      <a:lnTo>
                        <a:pt x="451" y="22"/>
                      </a:lnTo>
                      <a:lnTo>
                        <a:pt x="451" y="70"/>
                      </a:lnTo>
                      <a:lnTo>
                        <a:pt x="451" y="70"/>
                      </a:lnTo>
                      <a:lnTo>
                        <a:pt x="449" y="76"/>
                      </a:lnTo>
                      <a:lnTo>
                        <a:pt x="448" y="80"/>
                      </a:lnTo>
                      <a:lnTo>
                        <a:pt x="447" y="82"/>
                      </a:lnTo>
                      <a:lnTo>
                        <a:pt x="444" y="86"/>
                      </a:lnTo>
                      <a:lnTo>
                        <a:pt x="441" y="89"/>
                      </a:lnTo>
                      <a:lnTo>
                        <a:pt x="437" y="91"/>
                      </a:lnTo>
                      <a:lnTo>
                        <a:pt x="433" y="92"/>
                      </a:lnTo>
                      <a:lnTo>
                        <a:pt x="428" y="93"/>
                      </a:lnTo>
                      <a:lnTo>
                        <a:pt x="22" y="93"/>
                      </a:lnTo>
                      <a:lnTo>
                        <a:pt x="22" y="93"/>
                      </a:lnTo>
                      <a:lnTo>
                        <a:pt x="18" y="92"/>
                      </a:lnTo>
                      <a:lnTo>
                        <a:pt x="14" y="91"/>
                      </a:lnTo>
                      <a:lnTo>
                        <a:pt x="7" y="86"/>
                      </a:lnTo>
                      <a:lnTo>
                        <a:pt x="4" y="82"/>
                      </a:lnTo>
                      <a:lnTo>
                        <a:pt x="2" y="80"/>
                      </a:lnTo>
                      <a:lnTo>
                        <a:pt x="0" y="76"/>
                      </a:lnTo>
                      <a:lnTo>
                        <a:pt x="0" y="70"/>
                      </a:lnTo>
                      <a:lnTo>
                        <a:pt x="0" y="22"/>
                      </a:lnTo>
                      <a:lnTo>
                        <a:pt x="0" y="22"/>
                      </a:lnTo>
                      <a:lnTo>
                        <a:pt x="0" y="18"/>
                      </a:lnTo>
                      <a:lnTo>
                        <a:pt x="2" y="14"/>
                      </a:lnTo>
                      <a:lnTo>
                        <a:pt x="7" y="6"/>
                      </a:lnTo>
                      <a:lnTo>
                        <a:pt x="14" y="2"/>
                      </a:lnTo>
                      <a:lnTo>
                        <a:pt x="18" y="0"/>
                      </a:lnTo>
                      <a:lnTo>
                        <a:pt x="22" y="0"/>
                      </a:lnTo>
                      <a:lnTo>
                        <a:pt x="428" y="0"/>
                      </a:lnTo>
                      <a:close/>
                      <a:moveTo>
                        <a:pt x="219" y="38"/>
                      </a:moveTo>
                      <a:lnTo>
                        <a:pt x="219" y="38"/>
                      </a:lnTo>
                      <a:lnTo>
                        <a:pt x="215" y="38"/>
                      </a:lnTo>
                      <a:lnTo>
                        <a:pt x="211" y="41"/>
                      </a:lnTo>
                      <a:lnTo>
                        <a:pt x="208" y="45"/>
                      </a:lnTo>
                      <a:lnTo>
                        <a:pt x="208" y="49"/>
                      </a:lnTo>
                      <a:lnTo>
                        <a:pt x="208" y="49"/>
                      </a:lnTo>
                      <a:lnTo>
                        <a:pt x="208" y="53"/>
                      </a:lnTo>
                      <a:lnTo>
                        <a:pt x="211" y="57"/>
                      </a:lnTo>
                      <a:lnTo>
                        <a:pt x="215" y="58"/>
                      </a:lnTo>
                      <a:lnTo>
                        <a:pt x="219" y="60"/>
                      </a:lnTo>
                      <a:lnTo>
                        <a:pt x="391" y="60"/>
                      </a:lnTo>
                      <a:lnTo>
                        <a:pt x="391" y="60"/>
                      </a:lnTo>
                      <a:lnTo>
                        <a:pt x="395" y="58"/>
                      </a:lnTo>
                      <a:lnTo>
                        <a:pt x="400" y="57"/>
                      </a:lnTo>
                      <a:lnTo>
                        <a:pt x="401" y="53"/>
                      </a:lnTo>
                      <a:lnTo>
                        <a:pt x="402" y="49"/>
                      </a:lnTo>
                      <a:lnTo>
                        <a:pt x="402" y="49"/>
                      </a:lnTo>
                      <a:lnTo>
                        <a:pt x="401" y="45"/>
                      </a:lnTo>
                      <a:lnTo>
                        <a:pt x="400" y="41"/>
                      </a:lnTo>
                      <a:lnTo>
                        <a:pt x="395" y="38"/>
                      </a:lnTo>
                      <a:lnTo>
                        <a:pt x="391" y="38"/>
                      </a:lnTo>
                      <a:lnTo>
                        <a:pt x="219" y="38"/>
                      </a:lnTo>
                      <a:close/>
                      <a:moveTo>
                        <a:pt x="57" y="38"/>
                      </a:moveTo>
                      <a:lnTo>
                        <a:pt x="57" y="38"/>
                      </a:lnTo>
                      <a:lnTo>
                        <a:pt x="53" y="38"/>
                      </a:lnTo>
                      <a:lnTo>
                        <a:pt x="50" y="41"/>
                      </a:lnTo>
                      <a:lnTo>
                        <a:pt x="48" y="45"/>
                      </a:lnTo>
                      <a:lnTo>
                        <a:pt x="46" y="49"/>
                      </a:lnTo>
                      <a:lnTo>
                        <a:pt x="46" y="49"/>
                      </a:lnTo>
                      <a:lnTo>
                        <a:pt x="48" y="53"/>
                      </a:lnTo>
                      <a:lnTo>
                        <a:pt x="50" y="57"/>
                      </a:lnTo>
                      <a:lnTo>
                        <a:pt x="53" y="58"/>
                      </a:lnTo>
                      <a:lnTo>
                        <a:pt x="57" y="60"/>
                      </a:lnTo>
                      <a:lnTo>
                        <a:pt x="57" y="60"/>
                      </a:lnTo>
                      <a:lnTo>
                        <a:pt x="62" y="58"/>
                      </a:lnTo>
                      <a:lnTo>
                        <a:pt x="65" y="57"/>
                      </a:lnTo>
                      <a:lnTo>
                        <a:pt x="68" y="53"/>
                      </a:lnTo>
                      <a:lnTo>
                        <a:pt x="68" y="49"/>
                      </a:lnTo>
                      <a:lnTo>
                        <a:pt x="68" y="49"/>
                      </a:lnTo>
                      <a:lnTo>
                        <a:pt x="68" y="45"/>
                      </a:lnTo>
                      <a:lnTo>
                        <a:pt x="65" y="41"/>
                      </a:lnTo>
                      <a:lnTo>
                        <a:pt x="62" y="38"/>
                      </a:lnTo>
                      <a:lnTo>
                        <a:pt x="57" y="38"/>
                      </a:lnTo>
                      <a:lnTo>
                        <a:pt x="57" y="38"/>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66" name="Freeform 140"/>
                <p:cNvSpPr>
                  <a:spLocks noEditPoints="1"/>
                </p:cNvSpPr>
                <p:nvPr/>
              </p:nvSpPr>
              <p:spPr bwMode="auto">
                <a:xfrm>
                  <a:off x="5097463" y="-157163"/>
                  <a:ext cx="436563" cy="546100"/>
                </a:xfrm>
                <a:custGeom>
                  <a:avLst/>
                  <a:gdLst>
                    <a:gd name="T0" fmla="*/ 531 w 550"/>
                    <a:gd name="T1" fmla="*/ 20 h 689"/>
                    <a:gd name="T2" fmla="*/ 508 w 550"/>
                    <a:gd name="T3" fmla="*/ 5 h 689"/>
                    <a:gd name="T4" fmla="*/ 482 w 550"/>
                    <a:gd name="T5" fmla="*/ 0 h 689"/>
                    <a:gd name="T6" fmla="*/ 67 w 550"/>
                    <a:gd name="T7" fmla="*/ 0 h 689"/>
                    <a:gd name="T8" fmla="*/ 40 w 550"/>
                    <a:gd name="T9" fmla="*/ 5 h 689"/>
                    <a:gd name="T10" fmla="*/ 18 w 550"/>
                    <a:gd name="T11" fmla="*/ 20 h 689"/>
                    <a:gd name="T12" fmla="*/ 10 w 550"/>
                    <a:gd name="T13" fmla="*/ 30 h 689"/>
                    <a:gd name="T14" fmla="*/ 1 w 550"/>
                    <a:gd name="T15" fmla="*/ 54 h 689"/>
                    <a:gd name="T16" fmla="*/ 0 w 550"/>
                    <a:gd name="T17" fmla="*/ 601 h 689"/>
                    <a:gd name="T18" fmla="*/ 0 w 550"/>
                    <a:gd name="T19" fmla="*/ 611 h 689"/>
                    <a:gd name="T20" fmla="*/ 4 w 550"/>
                    <a:gd name="T21" fmla="*/ 627 h 689"/>
                    <a:gd name="T22" fmla="*/ 12 w 550"/>
                    <a:gd name="T23" fmla="*/ 642 h 689"/>
                    <a:gd name="T24" fmla="*/ 24 w 550"/>
                    <a:gd name="T25" fmla="*/ 654 h 689"/>
                    <a:gd name="T26" fmla="*/ 31 w 550"/>
                    <a:gd name="T27" fmla="*/ 658 h 689"/>
                    <a:gd name="T28" fmla="*/ 31 w 550"/>
                    <a:gd name="T29" fmla="*/ 659 h 689"/>
                    <a:gd name="T30" fmla="*/ 32 w 550"/>
                    <a:gd name="T31" fmla="*/ 670 h 689"/>
                    <a:gd name="T32" fmla="*/ 39 w 550"/>
                    <a:gd name="T33" fmla="*/ 680 h 689"/>
                    <a:gd name="T34" fmla="*/ 48 w 550"/>
                    <a:gd name="T35" fmla="*/ 686 h 689"/>
                    <a:gd name="T36" fmla="*/ 60 w 550"/>
                    <a:gd name="T37" fmla="*/ 689 h 689"/>
                    <a:gd name="T38" fmla="*/ 98 w 550"/>
                    <a:gd name="T39" fmla="*/ 689 h 689"/>
                    <a:gd name="T40" fmla="*/ 115 w 550"/>
                    <a:gd name="T41" fmla="*/ 684 h 689"/>
                    <a:gd name="T42" fmla="*/ 125 w 550"/>
                    <a:gd name="T43" fmla="*/ 669 h 689"/>
                    <a:gd name="T44" fmla="*/ 423 w 550"/>
                    <a:gd name="T45" fmla="*/ 669 h 689"/>
                    <a:gd name="T46" fmla="*/ 434 w 550"/>
                    <a:gd name="T47" fmla="*/ 684 h 689"/>
                    <a:gd name="T48" fmla="*/ 451 w 550"/>
                    <a:gd name="T49" fmla="*/ 689 h 689"/>
                    <a:gd name="T50" fmla="*/ 489 w 550"/>
                    <a:gd name="T51" fmla="*/ 689 h 689"/>
                    <a:gd name="T52" fmla="*/ 501 w 550"/>
                    <a:gd name="T53" fmla="*/ 686 h 689"/>
                    <a:gd name="T54" fmla="*/ 511 w 550"/>
                    <a:gd name="T55" fmla="*/ 680 h 689"/>
                    <a:gd name="T56" fmla="*/ 517 w 550"/>
                    <a:gd name="T57" fmla="*/ 670 h 689"/>
                    <a:gd name="T58" fmla="*/ 519 w 550"/>
                    <a:gd name="T59" fmla="*/ 659 h 689"/>
                    <a:gd name="T60" fmla="*/ 519 w 550"/>
                    <a:gd name="T61" fmla="*/ 658 h 689"/>
                    <a:gd name="T62" fmla="*/ 525 w 550"/>
                    <a:gd name="T63" fmla="*/ 654 h 689"/>
                    <a:gd name="T64" fmla="*/ 538 w 550"/>
                    <a:gd name="T65" fmla="*/ 642 h 689"/>
                    <a:gd name="T66" fmla="*/ 546 w 550"/>
                    <a:gd name="T67" fmla="*/ 627 h 689"/>
                    <a:gd name="T68" fmla="*/ 550 w 550"/>
                    <a:gd name="T69" fmla="*/ 611 h 689"/>
                    <a:gd name="T70" fmla="*/ 550 w 550"/>
                    <a:gd name="T71" fmla="*/ 67 h 689"/>
                    <a:gd name="T72" fmla="*/ 548 w 550"/>
                    <a:gd name="T73" fmla="*/ 54 h 689"/>
                    <a:gd name="T74" fmla="*/ 539 w 550"/>
                    <a:gd name="T75" fmla="*/ 30 h 689"/>
                    <a:gd name="T76" fmla="*/ 531 w 550"/>
                    <a:gd name="T77" fmla="*/ 20 h 689"/>
                    <a:gd name="T78" fmla="*/ 528 w 550"/>
                    <a:gd name="T79" fmla="*/ 601 h 689"/>
                    <a:gd name="T80" fmla="*/ 524 w 550"/>
                    <a:gd name="T81" fmla="*/ 619 h 689"/>
                    <a:gd name="T82" fmla="*/ 515 w 550"/>
                    <a:gd name="T83" fmla="*/ 634 h 689"/>
                    <a:gd name="T84" fmla="*/ 500 w 550"/>
                    <a:gd name="T85" fmla="*/ 643 h 689"/>
                    <a:gd name="T86" fmla="*/ 482 w 550"/>
                    <a:gd name="T87" fmla="*/ 647 h 689"/>
                    <a:gd name="T88" fmla="*/ 67 w 550"/>
                    <a:gd name="T89" fmla="*/ 647 h 689"/>
                    <a:gd name="T90" fmla="*/ 48 w 550"/>
                    <a:gd name="T91" fmla="*/ 643 h 689"/>
                    <a:gd name="T92" fmla="*/ 35 w 550"/>
                    <a:gd name="T93" fmla="*/ 634 h 689"/>
                    <a:gd name="T94" fmla="*/ 24 w 550"/>
                    <a:gd name="T95" fmla="*/ 619 h 689"/>
                    <a:gd name="T96" fmla="*/ 21 w 550"/>
                    <a:gd name="T97" fmla="*/ 601 h 689"/>
                    <a:gd name="T98" fmla="*/ 21 w 550"/>
                    <a:gd name="T99" fmla="*/ 67 h 689"/>
                    <a:gd name="T100" fmla="*/ 24 w 550"/>
                    <a:gd name="T101" fmla="*/ 50 h 689"/>
                    <a:gd name="T102" fmla="*/ 35 w 550"/>
                    <a:gd name="T103" fmla="*/ 35 h 689"/>
                    <a:gd name="T104" fmla="*/ 41 w 550"/>
                    <a:gd name="T105" fmla="*/ 30 h 689"/>
                    <a:gd name="T106" fmla="*/ 58 w 550"/>
                    <a:gd name="T107" fmla="*/ 23 h 689"/>
                    <a:gd name="T108" fmla="*/ 482 w 550"/>
                    <a:gd name="T109" fmla="*/ 22 h 689"/>
                    <a:gd name="T110" fmla="*/ 492 w 550"/>
                    <a:gd name="T111" fmla="*/ 23 h 689"/>
                    <a:gd name="T112" fmla="*/ 508 w 550"/>
                    <a:gd name="T113" fmla="*/ 30 h 689"/>
                    <a:gd name="T114" fmla="*/ 515 w 550"/>
                    <a:gd name="T115" fmla="*/ 35 h 689"/>
                    <a:gd name="T116" fmla="*/ 524 w 550"/>
                    <a:gd name="T117" fmla="*/ 50 h 689"/>
                    <a:gd name="T118" fmla="*/ 528 w 550"/>
                    <a:gd name="T119" fmla="*/ 67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0" h="689">
                      <a:moveTo>
                        <a:pt x="531" y="20"/>
                      </a:moveTo>
                      <a:lnTo>
                        <a:pt x="531" y="20"/>
                      </a:lnTo>
                      <a:lnTo>
                        <a:pt x="520" y="11"/>
                      </a:lnTo>
                      <a:lnTo>
                        <a:pt x="508" y="5"/>
                      </a:lnTo>
                      <a:lnTo>
                        <a:pt x="496" y="1"/>
                      </a:lnTo>
                      <a:lnTo>
                        <a:pt x="482" y="0"/>
                      </a:lnTo>
                      <a:lnTo>
                        <a:pt x="67" y="0"/>
                      </a:lnTo>
                      <a:lnTo>
                        <a:pt x="67" y="0"/>
                      </a:lnTo>
                      <a:lnTo>
                        <a:pt x="53" y="1"/>
                      </a:lnTo>
                      <a:lnTo>
                        <a:pt x="40" y="5"/>
                      </a:lnTo>
                      <a:lnTo>
                        <a:pt x="29" y="11"/>
                      </a:lnTo>
                      <a:lnTo>
                        <a:pt x="18" y="20"/>
                      </a:lnTo>
                      <a:lnTo>
                        <a:pt x="18" y="20"/>
                      </a:lnTo>
                      <a:lnTo>
                        <a:pt x="10" y="30"/>
                      </a:lnTo>
                      <a:lnTo>
                        <a:pt x="4" y="42"/>
                      </a:lnTo>
                      <a:lnTo>
                        <a:pt x="1" y="54"/>
                      </a:lnTo>
                      <a:lnTo>
                        <a:pt x="0" y="67"/>
                      </a:lnTo>
                      <a:lnTo>
                        <a:pt x="0" y="601"/>
                      </a:lnTo>
                      <a:lnTo>
                        <a:pt x="0" y="601"/>
                      </a:lnTo>
                      <a:lnTo>
                        <a:pt x="0" y="611"/>
                      </a:lnTo>
                      <a:lnTo>
                        <a:pt x="1" y="619"/>
                      </a:lnTo>
                      <a:lnTo>
                        <a:pt x="4" y="627"/>
                      </a:lnTo>
                      <a:lnTo>
                        <a:pt x="8" y="634"/>
                      </a:lnTo>
                      <a:lnTo>
                        <a:pt x="12" y="642"/>
                      </a:lnTo>
                      <a:lnTo>
                        <a:pt x="17" y="647"/>
                      </a:lnTo>
                      <a:lnTo>
                        <a:pt x="24" y="654"/>
                      </a:lnTo>
                      <a:lnTo>
                        <a:pt x="31" y="658"/>
                      </a:lnTo>
                      <a:lnTo>
                        <a:pt x="31" y="658"/>
                      </a:lnTo>
                      <a:lnTo>
                        <a:pt x="31" y="659"/>
                      </a:lnTo>
                      <a:lnTo>
                        <a:pt x="31" y="659"/>
                      </a:lnTo>
                      <a:lnTo>
                        <a:pt x="31" y="665"/>
                      </a:lnTo>
                      <a:lnTo>
                        <a:pt x="32" y="670"/>
                      </a:lnTo>
                      <a:lnTo>
                        <a:pt x="35" y="676"/>
                      </a:lnTo>
                      <a:lnTo>
                        <a:pt x="39" y="680"/>
                      </a:lnTo>
                      <a:lnTo>
                        <a:pt x="43" y="684"/>
                      </a:lnTo>
                      <a:lnTo>
                        <a:pt x="48" y="686"/>
                      </a:lnTo>
                      <a:lnTo>
                        <a:pt x="53" y="688"/>
                      </a:lnTo>
                      <a:lnTo>
                        <a:pt x="60" y="689"/>
                      </a:lnTo>
                      <a:lnTo>
                        <a:pt x="98" y="689"/>
                      </a:lnTo>
                      <a:lnTo>
                        <a:pt x="98" y="689"/>
                      </a:lnTo>
                      <a:lnTo>
                        <a:pt x="107" y="688"/>
                      </a:lnTo>
                      <a:lnTo>
                        <a:pt x="115" y="684"/>
                      </a:lnTo>
                      <a:lnTo>
                        <a:pt x="121" y="677"/>
                      </a:lnTo>
                      <a:lnTo>
                        <a:pt x="125" y="669"/>
                      </a:lnTo>
                      <a:lnTo>
                        <a:pt x="423" y="669"/>
                      </a:lnTo>
                      <a:lnTo>
                        <a:pt x="423" y="669"/>
                      </a:lnTo>
                      <a:lnTo>
                        <a:pt x="428" y="677"/>
                      </a:lnTo>
                      <a:lnTo>
                        <a:pt x="434" y="684"/>
                      </a:lnTo>
                      <a:lnTo>
                        <a:pt x="442" y="688"/>
                      </a:lnTo>
                      <a:lnTo>
                        <a:pt x="451" y="689"/>
                      </a:lnTo>
                      <a:lnTo>
                        <a:pt x="489" y="689"/>
                      </a:lnTo>
                      <a:lnTo>
                        <a:pt x="489" y="689"/>
                      </a:lnTo>
                      <a:lnTo>
                        <a:pt x="496" y="688"/>
                      </a:lnTo>
                      <a:lnTo>
                        <a:pt x="501" y="686"/>
                      </a:lnTo>
                      <a:lnTo>
                        <a:pt x="507" y="684"/>
                      </a:lnTo>
                      <a:lnTo>
                        <a:pt x="511" y="680"/>
                      </a:lnTo>
                      <a:lnTo>
                        <a:pt x="515" y="676"/>
                      </a:lnTo>
                      <a:lnTo>
                        <a:pt x="517" y="670"/>
                      </a:lnTo>
                      <a:lnTo>
                        <a:pt x="519" y="665"/>
                      </a:lnTo>
                      <a:lnTo>
                        <a:pt x="519" y="659"/>
                      </a:lnTo>
                      <a:lnTo>
                        <a:pt x="519" y="659"/>
                      </a:lnTo>
                      <a:lnTo>
                        <a:pt x="519" y="658"/>
                      </a:lnTo>
                      <a:lnTo>
                        <a:pt x="519" y="658"/>
                      </a:lnTo>
                      <a:lnTo>
                        <a:pt x="525" y="654"/>
                      </a:lnTo>
                      <a:lnTo>
                        <a:pt x="532" y="647"/>
                      </a:lnTo>
                      <a:lnTo>
                        <a:pt x="538" y="642"/>
                      </a:lnTo>
                      <a:lnTo>
                        <a:pt x="542" y="634"/>
                      </a:lnTo>
                      <a:lnTo>
                        <a:pt x="546" y="627"/>
                      </a:lnTo>
                      <a:lnTo>
                        <a:pt x="548" y="619"/>
                      </a:lnTo>
                      <a:lnTo>
                        <a:pt x="550" y="611"/>
                      </a:lnTo>
                      <a:lnTo>
                        <a:pt x="550" y="601"/>
                      </a:lnTo>
                      <a:lnTo>
                        <a:pt x="550" y="67"/>
                      </a:lnTo>
                      <a:lnTo>
                        <a:pt x="550" y="67"/>
                      </a:lnTo>
                      <a:lnTo>
                        <a:pt x="548" y="54"/>
                      </a:lnTo>
                      <a:lnTo>
                        <a:pt x="544" y="42"/>
                      </a:lnTo>
                      <a:lnTo>
                        <a:pt x="539" y="30"/>
                      </a:lnTo>
                      <a:lnTo>
                        <a:pt x="531" y="20"/>
                      </a:lnTo>
                      <a:lnTo>
                        <a:pt x="531" y="20"/>
                      </a:lnTo>
                      <a:close/>
                      <a:moveTo>
                        <a:pt x="528" y="601"/>
                      </a:moveTo>
                      <a:lnTo>
                        <a:pt x="528" y="601"/>
                      </a:lnTo>
                      <a:lnTo>
                        <a:pt x="527" y="611"/>
                      </a:lnTo>
                      <a:lnTo>
                        <a:pt x="524" y="619"/>
                      </a:lnTo>
                      <a:lnTo>
                        <a:pt x="520" y="627"/>
                      </a:lnTo>
                      <a:lnTo>
                        <a:pt x="515" y="634"/>
                      </a:lnTo>
                      <a:lnTo>
                        <a:pt x="508" y="639"/>
                      </a:lnTo>
                      <a:lnTo>
                        <a:pt x="500" y="643"/>
                      </a:lnTo>
                      <a:lnTo>
                        <a:pt x="492" y="646"/>
                      </a:lnTo>
                      <a:lnTo>
                        <a:pt x="482" y="647"/>
                      </a:lnTo>
                      <a:lnTo>
                        <a:pt x="67" y="647"/>
                      </a:lnTo>
                      <a:lnTo>
                        <a:pt x="67" y="647"/>
                      </a:lnTo>
                      <a:lnTo>
                        <a:pt x="58" y="646"/>
                      </a:lnTo>
                      <a:lnTo>
                        <a:pt x="48" y="643"/>
                      </a:lnTo>
                      <a:lnTo>
                        <a:pt x="41" y="639"/>
                      </a:lnTo>
                      <a:lnTo>
                        <a:pt x="35" y="634"/>
                      </a:lnTo>
                      <a:lnTo>
                        <a:pt x="29" y="627"/>
                      </a:lnTo>
                      <a:lnTo>
                        <a:pt x="24" y="619"/>
                      </a:lnTo>
                      <a:lnTo>
                        <a:pt x="22" y="611"/>
                      </a:lnTo>
                      <a:lnTo>
                        <a:pt x="21" y="601"/>
                      </a:lnTo>
                      <a:lnTo>
                        <a:pt x="21" y="67"/>
                      </a:lnTo>
                      <a:lnTo>
                        <a:pt x="21" y="67"/>
                      </a:lnTo>
                      <a:lnTo>
                        <a:pt x="21" y="58"/>
                      </a:lnTo>
                      <a:lnTo>
                        <a:pt x="24" y="50"/>
                      </a:lnTo>
                      <a:lnTo>
                        <a:pt x="29" y="42"/>
                      </a:lnTo>
                      <a:lnTo>
                        <a:pt x="35" y="35"/>
                      </a:lnTo>
                      <a:lnTo>
                        <a:pt x="35" y="35"/>
                      </a:lnTo>
                      <a:lnTo>
                        <a:pt x="41" y="30"/>
                      </a:lnTo>
                      <a:lnTo>
                        <a:pt x="49" y="26"/>
                      </a:lnTo>
                      <a:lnTo>
                        <a:pt x="58" y="23"/>
                      </a:lnTo>
                      <a:lnTo>
                        <a:pt x="67" y="22"/>
                      </a:lnTo>
                      <a:lnTo>
                        <a:pt x="482" y="22"/>
                      </a:lnTo>
                      <a:lnTo>
                        <a:pt x="482" y="22"/>
                      </a:lnTo>
                      <a:lnTo>
                        <a:pt x="492" y="23"/>
                      </a:lnTo>
                      <a:lnTo>
                        <a:pt x="500" y="26"/>
                      </a:lnTo>
                      <a:lnTo>
                        <a:pt x="508" y="30"/>
                      </a:lnTo>
                      <a:lnTo>
                        <a:pt x="515" y="35"/>
                      </a:lnTo>
                      <a:lnTo>
                        <a:pt x="515" y="35"/>
                      </a:lnTo>
                      <a:lnTo>
                        <a:pt x="520" y="42"/>
                      </a:lnTo>
                      <a:lnTo>
                        <a:pt x="524" y="50"/>
                      </a:lnTo>
                      <a:lnTo>
                        <a:pt x="527" y="58"/>
                      </a:lnTo>
                      <a:lnTo>
                        <a:pt x="528" y="67"/>
                      </a:lnTo>
                      <a:lnTo>
                        <a:pt x="528" y="601"/>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grpSp>
          <p:sp>
            <p:nvSpPr>
              <p:cNvPr id="53" name="Rounded Rectangle 52"/>
              <p:cNvSpPr/>
              <p:nvPr/>
            </p:nvSpPr>
            <p:spPr>
              <a:xfrm>
                <a:off x="6999828" y="2656499"/>
                <a:ext cx="202061" cy="251754"/>
              </a:xfrm>
              <a:prstGeom prst="roundRect">
                <a:avLst>
                  <a:gd name="adj" fmla="val 9820"/>
                </a:avLst>
              </a:prstGeom>
              <a:solidFill>
                <a:srgbClr val="FFFFFF"/>
              </a:solidFill>
              <a:ln w="25400" cap="flat" cmpd="sng" algn="ctr">
                <a:noFill/>
                <a:prstDash val="solid"/>
              </a:ln>
              <a:effectLst/>
            </p:spPr>
            <p:txBody>
              <a:bodyPr rtlCol="0" anchor="ctr"/>
              <a:lstStyle/>
              <a:p>
                <a:pPr algn="ctr" defTabSz="514350" fontAlgn="auto">
                  <a:spcBef>
                    <a:spcPts val="0"/>
                  </a:spcBef>
                  <a:spcAft>
                    <a:spcPts val="0"/>
                  </a:spcAft>
                  <a:defRPr/>
                </a:pPr>
                <a:endParaRPr lang="en-US" sz="1013" kern="0" dirty="0">
                  <a:solidFill>
                    <a:sysClr val="windowText" lastClr="000000"/>
                  </a:solidFill>
                  <a:latin typeface="Arial"/>
                  <a:ea typeface=""/>
                  <a:cs typeface=""/>
                </a:endParaRPr>
              </a:p>
            </p:txBody>
          </p:sp>
          <p:grpSp>
            <p:nvGrpSpPr>
              <p:cNvPr id="54" name="Group 53"/>
              <p:cNvGrpSpPr/>
              <p:nvPr/>
            </p:nvGrpSpPr>
            <p:grpSpPr>
              <a:xfrm>
                <a:off x="7012040" y="2670820"/>
                <a:ext cx="178283" cy="223014"/>
                <a:chOff x="5097463" y="-157163"/>
                <a:chExt cx="436563" cy="546100"/>
              </a:xfrm>
              <a:solidFill>
                <a:srgbClr val="2968AF"/>
              </a:solidFill>
            </p:grpSpPr>
            <p:sp>
              <p:nvSpPr>
                <p:cNvPr id="55" name="Freeform 135"/>
                <p:cNvSpPr>
                  <a:spLocks noEditPoints="1"/>
                </p:cNvSpPr>
                <p:nvPr/>
              </p:nvSpPr>
              <p:spPr bwMode="auto">
                <a:xfrm>
                  <a:off x="5137150" y="-115888"/>
                  <a:ext cx="357188" cy="73025"/>
                </a:xfrm>
                <a:custGeom>
                  <a:avLst/>
                  <a:gdLst>
                    <a:gd name="T0" fmla="*/ 428 w 451"/>
                    <a:gd name="T1" fmla="*/ 0 h 93"/>
                    <a:gd name="T2" fmla="*/ 437 w 451"/>
                    <a:gd name="T3" fmla="*/ 3 h 93"/>
                    <a:gd name="T4" fmla="*/ 447 w 451"/>
                    <a:gd name="T5" fmla="*/ 11 h 93"/>
                    <a:gd name="T6" fmla="*/ 449 w 451"/>
                    <a:gd name="T7" fmla="*/ 18 h 93"/>
                    <a:gd name="T8" fmla="*/ 451 w 451"/>
                    <a:gd name="T9" fmla="*/ 72 h 93"/>
                    <a:gd name="T10" fmla="*/ 449 w 451"/>
                    <a:gd name="T11" fmla="*/ 76 h 93"/>
                    <a:gd name="T12" fmla="*/ 444 w 451"/>
                    <a:gd name="T13" fmla="*/ 88 h 93"/>
                    <a:gd name="T14" fmla="*/ 433 w 451"/>
                    <a:gd name="T15" fmla="*/ 93 h 93"/>
                    <a:gd name="T16" fmla="*/ 22 w 451"/>
                    <a:gd name="T17" fmla="*/ 93 h 93"/>
                    <a:gd name="T18" fmla="*/ 18 w 451"/>
                    <a:gd name="T19" fmla="*/ 93 h 93"/>
                    <a:gd name="T20" fmla="*/ 7 w 451"/>
                    <a:gd name="T21" fmla="*/ 88 h 93"/>
                    <a:gd name="T22" fmla="*/ 0 w 451"/>
                    <a:gd name="T23" fmla="*/ 76 h 93"/>
                    <a:gd name="T24" fmla="*/ 0 w 451"/>
                    <a:gd name="T25" fmla="*/ 23 h 93"/>
                    <a:gd name="T26" fmla="*/ 0 w 451"/>
                    <a:gd name="T27" fmla="*/ 18 h 93"/>
                    <a:gd name="T28" fmla="*/ 7 w 451"/>
                    <a:gd name="T29" fmla="*/ 7 h 93"/>
                    <a:gd name="T30" fmla="*/ 18 w 451"/>
                    <a:gd name="T31" fmla="*/ 2 h 93"/>
                    <a:gd name="T32" fmla="*/ 428 w 451"/>
                    <a:gd name="T33" fmla="*/ 0 h 93"/>
                    <a:gd name="T34" fmla="*/ 219 w 451"/>
                    <a:gd name="T35" fmla="*/ 39 h 93"/>
                    <a:gd name="T36" fmla="*/ 211 w 451"/>
                    <a:gd name="T37" fmla="*/ 42 h 93"/>
                    <a:gd name="T38" fmla="*/ 208 w 451"/>
                    <a:gd name="T39" fmla="*/ 50 h 93"/>
                    <a:gd name="T40" fmla="*/ 208 w 451"/>
                    <a:gd name="T41" fmla="*/ 54 h 93"/>
                    <a:gd name="T42" fmla="*/ 215 w 451"/>
                    <a:gd name="T43" fmla="*/ 60 h 93"/>
                    <a:gd name="T44" fmla="*/ 391 w 451"/>
                    <a:gd name="T45" fmla="*/ 61 h 93"/>
                    <a:gd name="T46" fmla="*/ 395 w 451"/>
                    <a:gd name="T47" fmla="*/ 60 h 93"/>
                    <a:gd name="T48" fmla="*/ 401 w 451"/>
                    <a:gd name="T49" fmla="*/ 54 h 93"/>
                    <a:gd name="T50" fmla="*/ 402 w 451"/>
                    <a:gd name="T51" fmla="*/ 50 h 93"/>
                    <a:gd name="T52" fmla="*/ 400 w 451"/>
                    <a:gd name="T53" fmla="*/ 42 h 93"/>
                    <a:gd name="T54" fmla="*/ 391 w 451"/>
                    <a:gd name="T55" fmla="*/ 39 h 93"/>
                    <a:gd name="T56" fmla="*/ 57 w 451"/>
                    <a:gd name="T57" fmla="*/ 39 h 93"/>
                    <a:gd name="T58" fmla="*/ 53 w 451"/>
                    <a:gd name="T59" fmla="*/ 39 h 93"/>
                    <a:gd name="T60" fmla="*/ 48 w 451"/>
                    <a:gd name="T61" fmla="*/ 46 h 93"/>
                    <a:gd name="T62" fmla="*/ 46 w 451"/>
                    <a:gd name="T63" fmla="*/ 50 h 93"/>
                    <a:gd name="T64" fmla="*/ 50 w 451"/>
                    <a:gd name="T65" fmla="*/ 57 h 93"/>
                    <a:gd name="T66" fmla="*/ 57 w 451"/>
                    <a:gd name="T67" fmla="*/ 61 h 93"/>
                    <a:gd name="T68" fmla="*/ 62 w 451"/>
                    <a:gd name="T69" fmla="*/ 60 h 93"/>
                    <a:gd name="T70" fmla="*/ 68 w 451"/>
                    <a:gd name="T71" fmla="*/ 54 h 93"/>
                    <a:gd name="T72" fmla="*/ 68 w 451"/>
                    <a:gd name="T73" fmla="*/ 50 h 93"/>
                    <a:gd name="T74" fmla="*/ 65 w 451"/>
                    <a:gd name="T75" fmla="*/ 42 h 93"/>
                    <a:gd name="T76" fmla="*/ 57 w 451"/>
                    <a:gd name="T77"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2"/>
                      </a:lnTo>
                      <a:lnTo>
                        <a:pt x="437" y="3"/>
                      </a:lnTo>
                      <a:lnTo>
                        <a:pt x="444" y="7"/>
                      </a:lnTo>
                      <a:lnTo>
                        <a:pt x="447" y="11"/>
                      </a:lnTo>
                      <a:lnTo>
                        <a:pt x="448" y="14"/>
                      </a:lnTo>
                      <a:lnTo>
                        <a:pt x="449" y="18"/>
                      </a:lnTo>
                      <a:lnTo>
                        <a:pt x="451" y="23"/>
                      </a:lnTo>
                      <a:lnTo>
                        <a:pt x="451" y="72"/>
                      </a:lnTo>
                      <a:lnTo>
                        <a:pt x="451" y="72"/>
                      </a:lnTo>
                      <a:lnTo>
                        <a:pt x="449" y="76"/>
                      </a:lnTo>
                      <a:lnTo>
                        <a:pt x="448" y="80"/>
                      </a:lnTo>
                      <a:lnTo>
                        <a:pt x="444" y="88"/>
                      </a:lnTo>
                      <a:lnTo>
                        <a:pt x="437" y="92"/>
                      </a:lnTo>
                      <a:lnTo>
                        <a:pt x="433" y="93"/>
                      </a:lnTo>
                      <a:lnTo>
                        <a:pt x="428" y="93"/>
                      </a:lnTo>
                      <a:lnTo>
                        <a:pt x="22" y="93"/>
                      </a:lnTo>
                      <a:lnTo>
                        <a:pt x="22" y="93"/>
                      </a:lnTo>
                      <a:lnTo>
                        <a:pt x="18" y="93"/>
                      </a:lnTo>
                      <a:lnTo>
                        <a:pt x="14" y="92"/>
                      </a:lnTo>
                      <a:lnTo>
                        <a:pt x="7" y="88"/>
                      </a:lnTo>
                      <a:lnTo>
                        <a:pt x="2" y="80"/>
                      </a:lnTo>
                      <a:lnTo>
                        <a:pt x="0" y="76"/>
                      </a:lnTo>
                      <a:lnTo>
                        <a:pt x="0" y="72"/>
                      </a:lnTo>
                      <a:lnTo>
                        <a:pt x="0" y="23"/>
                      </a:lnTo>
                      <a:lnTo>
                        <a:pt x="0" y="23"/>
                      </a:lnTo>
                      <a:lnTo>
                        <a:pt x="0" y="18"/>
                      </a:lnTo>
                      <a:lnTo>
                        <a:pt x="2" y="14"/>
                      </a:lnTo>
                      <a:lnTo>
                        <a:pt x="7" y="7"/>
                      </a:lnTo>
                      <a:lnTo>
                        <a:pt x="14" y="3"/>
                      </a:lnTo>
                      <a:lnTo>
                        <a:pt x="18" y="2"/>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7"/>
                      </a:lnTo>
                      <a:lnTo>
                        <a:pt x="215" y="60"/>
                      </a:lnTo>
                      <a:lnTo>
                        <a:pt x="219" y="61"/>
                      </a:lnTo>
                      <a:lnTo>
                        <a:pt x="391" y="61"/>
                      </a:lnTo>
                      <a:lnTo>
                        <a:pt x="391" y="61"/>
                      </a:lnTo>
                      <a:lnTo>
                        <a:pt x="395" y="60"/>
                      </a:lnTo>
                      <a:lnTo>
                        <a:pt x="400" y="57"/>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60"/>
                      </a:lnTo>
                      <a:lnTo>
                        <a:pt x="57" y="61"/>
                      </a:lnTo>
                      <a:lnTo>
                        <a:pt x="57" y="61"/>
                      </a:lnTo>
                      <a:lnTo>
                        <a:pt x="62" y="60"/>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56" name="Freeform 136"/>
                <p:cNvSpPr>
                  <a:spLocks noEditPoints="1"/>
                </p:cNvSpPr>
                <p:nvPr/>
              </p:nvSpPr>
              <p:spPr bwMode="auto">
                <a:xfrm>
                  <a:off x="5137150" y="-22225"/>
                  <a:ext cx="357188" cy="73025"/>
                </a:xfrm>
                <a:custGeom>
                  <a:avLst/>
                  <a:gdLst>
                    <a:gd name="T0" fmla="*/ 428 w 451"/>
                    <a:gd name="T1" fmla="*/ 0 h 93"/>
                    <a:gd name="T2" fmla="*/ 437 w 451"/>
                    <a:gd name="T3" fmla="*/ 3 h 93"/>
                    <a:gd name="T4" fmla="*/ 444 w 451"/>
                    <a:gd name="T5" fmla="*/ 7 h 93"/>
                    <a:gd name="T6" fmla="*/ 448 w 451"/>
                    <a:gd name="T7" fmla="*/ 13 h 93"/>
                    <a:gd name="T8" fmla="*/ 451 w 451"/>
                    <a:gd name="T9" fmla="*/ 23 h 93"/>
                    <a:gd name="T10" fmla="*/ 451 w 451"/>
                    <a:gd name="T11" fmla="*/ 71 h 93"/>
                    <a:gd name="T12" fmla="*/ 448 w 451"/>
                    <a:gd name="T13" fmla="*/ 79 h 93"/>
                    <a:gd name="T14" fmla="*/ 444 w 451"/>
                    <a:gd name="T15" fmla="*/ 88 h 93"/>
                    <a:gd name="T16" fmla="*/ 437 w 451"/>
                    <a:gd name="T17" fmla="*/ 92 h 93"/>
                    <a:gd name="T18" fmla="*/ 428 w 451"/>
                    <a:gd name="T19" fmla="*/ 93 h 93"/>
                    <a:gd name="T20" fmla="*/ 22 w 451"/>
                    <a:gd name="T21" fmla="*/ 93 h 93"/>
                    <a:gd name="T22" fmla="*/ 14 w 451"/>
                    <a:gd name="T23" fmla="*/ 92 h 93"/>
                    <a:gd name="T24" fmla="*/ 2 w 451"/>
                    <a:gd name="T25" fmla="*/ 79 h 93"/>
                    <a:gd name="T26" fmla="*/ 0 w 451"/>
                    <a:gd name="T27" fmla="*/ 71 h 93"/>
                    <a:gd name="T28" fmla="*/ 0 w 451"/>
                    <a:gd name="T29" fmla="*/ 23 h 93"/>
                    <a:gd name="T30" fmla="*/ 2 w 451"/>
                    <a:gd name="T31" fmla="*/ 13 h 93"/>
                    <a:gd name="T32" fmla="*/ 14 w 451"/>
                    <a:gd name="T33" fmla="*/ 3 h 93"/>
                    <a:gd name="T34" fmla="*/ 22 w 451"/>
                    <a:gd name="T35" fmla="*/ 0 h 93"/>
                    <a:gd name="T36" fmla="*/ 219 w 451"/>
                    <a:gd name="T37" fmla="*/ 39 h 93"/>
                    <a:gd name="T38" fmla="*/ 215 w 451"/>
                    <a:gd name="T39" fmla="*/ 39 h 93"/>
                    <a:gd name="T40" fmla="*/ 208 w 451"/>
                    <a:gd name="T41" fmla="*/ 46 h 93"/>
                    <a:gd name="T42" fmla="*/ 208 w 451"/>
                    <a:gd name="T43" fmla="*/ 50 h 93"/>
                    <a:gd name="T44" fmla="*/ 211 w 451"/>
                    <a:gd name="T45" fmla="*/ 58 h 93"/>
                    <a:gd name="T46" fmla="*/ 219 w 451"/>
                    <a:gd name="T47" fmla="*/ 61 h 93"/>
                    <a:gd name="T48" fmla="*/ 391 w 451"/>
                    <a:gd name="T49" fmla="*/ 61 h 93"/>
                    <a:gd name="T50" fmla="*/ 400 w 451"/>
                    <a:gd name="T51" fmla="*/ 58 h 93"/>
                    <a:gd name="T52" fmla="*/ 402 w 451"/>
                    <a:gd name="T53" fmla="*/ 50 h 93"/>
                    <a:gd name="T54" fmla="*/ 401 w 451"/>
                    <a:gd name="T55" fmla="*/ 46 h 93"/>
                    <a:gd name="T56" fmla="*/ 395 w 451"/>
                    <a:gd name="T57" fmla="*/ 39 h 93"/>
                    <a:gd name="T58" fmla="*/ 219 w 451"/>
                    <a:gd name="T59" fmla="*/ 39 h 93"/>
                    <a:gd name="T60" fmla="*/ 57 w 451"/>
                    <a:gd name="T61" fmla="*/ 39 h 93"/>
                    <a:gd name="T62" fmla="*/ 50 w 451"/>
                    <a:gd name="T63" fmla="*/ 42 h 93"/>
                    <a:gd name="T64" fmla="*/ 46 w 451"/>
                    <a:gd name="T65" fmla="*/ 50 h 93"/>
                    <a:gd name="T66" fmla="*/ 48 w 451"/>
                    <a:gd name="T67" fmla="*/ 54 h 93"/>
                    <a:gd name="T68" fmla="*/ 53 w 451"/>
                    <a:gd name="T69" fmla="*/ 59 h 93"/>
                    <a:gd name="T70" fmla="*/ 57 w 451"/>
                    <a:gd name="T71" fmla="*/ 61 h 93"/>
                    <a:gd name="T72" fmla="*/ 65 w 451"/>
                    <a:gd name="T73" fmla="*/ 57 h 93"/>
                    <a:gd name="T74" fmla="*/ 68 w 451"/>
                    <a:gd name="T75" fmla="*/ 50 h 93"/>
                    <a:gd name="T76" fmla="*/ 68 w 451"/>
                    <a:gd name="T77" fmla="*/ 46 h 93"/>
                    <a:gd name="T78" fmla="*/ 62 w 451"/>
                    <a:gd name="T79" fmla="*/ 39 h 93"/>
                    <a:gd name="T80" fmla="*/ 57 w 451"/>
                    <a:gd name="T81"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51" h="93">
                      <a:moveTo>
                        <a:pt x="428" y="0"/>
                      </a:moveTo>
                      <a:lnTo>
                        <a:pt x="428" y="0"/>
                      </a:lnTo>
                      <a:lnTo>
                        <a:pt x="433" y="1"/>
                      </a:lnTo>
                      <a:lnTo>
                        <a:pt x="437" y="3"/>
                      </a:lnTo>
                      <a:lnTo>
                        <a:pt x="441" y="4"/>
                      </a:lnTo>
                      <a:lnTo>
                        <a:pt x="444" y="7"/>
                      </a:lnTo>
                      <a:lnTo>
                        <a:pt x="447" y="11"/>
                      </a:lnTo>
                      <a:lnTo>
                        <a:pt x="448" y="13"/>
                      </a:lnTo>
                      <a:lnTo>
                        <a:pt x="449" y="19"/>
                      </a:lnTo>
                      <a:lnTo>
                        <a:pt x="451" y="23"/>
                      </a:lnTo>
                      <a:lnTo>
                        <a:pt x="451" y="71"/>
                      </a:lnTo>
                      <a:lnTo>
                        <a:pt x="451" y="71"/>
                      </a:lnTo>
                      <a:lnTo>
                        <a:pt x="449" y="75"/>
                      </a:lnTo>
                      <a:lnTo>
                        <a:pt x="448" y="79"/>
                      </a:lnTo>
                      <a:lnTo>
                        <a:pt x="447" y="83"/>
                      </a:lnTo>
                      <a:lnTo>
                        <a:pt x="444" y="88"/>
                      </a:lnTo>
                      <a:lnTo>
                        <a:pt x="441" y="90"/>
                      </a:lnTo>
                      <a:lnTo>
                        <a:pt x="437" y="92"/>
                      </a:lnTo>
                      <a:lnTo>
                        <a:pt x="433" y="93"/>
                      </a:lnTo>
                      <a:lnTo>
                        <a:pt x="428" y="93"/>
                      </a:lnTo>
                      <a:lnTo>
                        <a:pt x="22" y="93"/>
                      </a:lnTo>
                      <a:lnTo>
                        <a:pt x="22" y="93"/>
                      </a:lnTo>
                      <a:lnTo>
                        <a:pt x="18" y="93"/>
                      </a:lnTo>
                      <a:lnTo>
                        <a:pt x="14" y="92"/>
                      </a:lnTo>
                      <a:lnTo>
                        <a:pt x="7" y="88"/>
                      </a:lnTo>
                      <a:lnTo>
                        <a:pt x="2" y="79"/>
                      </a:lnTo>
                      <a:lnTo>
                        <a:pt x="0" y="75"/>
                      </a:lnTo>
                      <a:lnTo>
                        <a:pt x="0" y="71"/>
                      </a:lnTo>
                      <a:lnTo>
                        <a:pt x="0" y="23"/>
                      </a:lnTo>
                      <a:lnTo>
                        <a:pt x="0" y="23"/>
                      </a:lnTo>
                      <a:lnTo>
                        <a:pt x="0" y="19"/>
                      </a:lnTo>
                      <a:lnTo>
                        <a:pt x="2" y="13"/>
                      </a:lnTo>
                      <a:lnTo>
                        <a:pt x="7" y="7"/>
                      </a:lnTo>
                      <a:lnTo>
                        <a:pt x="14" y="3"/>
                      </a:lnTo>
                      <a:lnTo>
                        <a:pt x="18" y="1"/>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8"/>
                      </a:lnTo>
                      <a:lnTo>
                        <a:pt x="215" y="59"/>
                      </a:lnTo>
                      <a:lnTo>
                        <a:pt x="219" y="61"/>
                      </a:lnTo>
                      <a:lnTo>
                        <a:pt x="391" y="61"/>
                      </a:lnTo>
                      <a:lnTo>
                        <a:pt x="391" y="61"/>
                      </a:lnTo>
                      <a:lnTo>
                        <a:pt x="395" y="59"/>
                      </a:lnTo>
                      <a:lnTo>
                        <a:pt x="400" y="58"/>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59"/>
                      </a:lnTo>
                      <a:lnTo>
                        <a:pt x="57" y="61"/>
                      </a:lnTo>
                      <a:lnTo>
                        <a:pt x="57" y="61"/>
                      </a:lnTo>
                      <a:lnTo>
                        <a:pt x="62" y="59"/>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57" name="Freeform 137"/>
                <p:cNvSpPr>
                  <a:spLocks noEditPoints="1"/>
                </p:cNvSpPr>
                <p:nvPr/>
              </p:nvSpPr>
              <p:spPr bwMode="auto">
                <a:xfrm>
                  <a:off x="5137150" y="73025"/>
                  <a:ext cx="357188" cy="73025"/>
                </a:xfrm>
                <a:custGeom>
                  <a:avLst/>
                  <a:gdLst>
                    <a:gd name="T0" fmla="*/ 428 w 451"/>
                    <a:gd name="T1" fmla="*/ 0 h 93"/>
                    <a:gd name="T2" fmla="*/ 437 w 451"/>
                    <a:gd name="T3" fmla="*/ 1 h 93"/>
                    <a:gd name="T4" fmla="*/ 447 w 451"/>
                    <a:gd name="T5" fmla="*/ 9 h 93"/>
                    <a:gd name="T6" fmla="*/ 449 w 451"/>
                    <a:gd name="T7" fmla="*/ 17 h 93"/>
                    <a:gd name="T8" fmla="*/ 451 w 451"/>
                    <a:gd name="T9" fmla="*/ 70 h 93"/>
                    <a:gd name="T10" fmla="*/ 449 w 451"/>
                    <a:gd name="T11" fmla="*/ 74 h 93"/>
                    <a:gd name="T12" fmla="*/ 444 w 451"/>
                    <a:gd name="T13" fmla="*/ 86 h 93"/>
                    <a:gd name="T14" fmla="*/ 433 w 451"/>
                    <a:gd name="T15" fmla="*/ 92 h 93"/>
                    <a:gd name="T16" fmla="*/ 22 w 451"/>
                    <a:gd name="T17" fmla="*/ 93 h 93"/>
                    <a:gd name="T18" fmla="*/ 18 w 451"/>
                    <a:gd name="T19" fmla="*/ 92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8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8 h 93"/>
                    <a:gd name="T56" fmla="*/ 57 w 451"/>
                    <a:gd name="T57" fmla="*/ 38 h 93"/>
                    <a:gd name="T58" fmla="*/ 53 w 451"/>
                    <a:gd name="T59" fmla="*/ 38 h 93"/>
                    <a:gd name="T60" fmla="*/ 48 w 451"/>
                    <a:gd name="T61" fmla="*/ 44 h 93"/>
                    <a:gd name="T62" fmla="*/ 46 w 451"/>
                    <a:gd name="T63" fmla="*/ 48 h 93"/>
                    <a:gd name="T64" fmla="*/ 50 w 451"/>
                    <a:gd name="T65" fmla="*/ 57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7" y="9"/>
                      </a:lnTo>
                      <a:lnTo>
                        <a:pt x="448" y="13"/>
                      </a:lnTo>
                      <a:lnTo>
                        <a:pt x="449" y="17"/>
                      </a:lnTo>
                      <a:lnTo>
                        <a:pt x="451" y="21"/>
                      </a:lnTo>
                      <a:lnTo>
                        <a:pt x="451" y="70"/>
                      </a:lnTo>
                      <a:lnTo>
                        <a:pt x="451" y="70"/>
                      </a:lnTo>
                      <a:lnTo>
                        <a:pt x="449" y="74"/>
                      </a:lnTo>
                      <a:lnTo>
                        <a:pt x="448" y="78"/>
                      </a:lnTo>
                      <a:lnTo>
                        <a:pt x="444" y="86"/>
                      </a:lnTo>
                      <a:lnTo>
                        <a:pt x="437" y="90"/>
                      </a:lnTo>
                      <a:lnTo>
                        <a:pt x="433" y="92"/>
                      </a:lnTo>
                      <a:lnTo>
                        <a:pt x="428" y="93"/>
                      </a:lnTo>
                      <a:lnTo>
                        <a:pt x="22" y="93"/>
                      </a:lnTo>
                      <a:lnTo>
                        <a:pt x="22" y="93"/>
                      </a:lnTo>
                      <a:lnTo>
                        <a:pt x="18" y="92"/>
                      </a:lnTo>
                      <a:lnTo>
                        <a:pt x="14" y="90"/>
                      </a:lnTo>
                      <a:lnTo>
                        <a:pt x="7" y="86"/>
                      </a:lnTo>
                      <a:lnTo>
                        <a:pt x="2" y="78"/>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8"/>
                      </a:moveTo>
                      <a:lnTo>
                        <a:pt x="219" y="38"/>
                      </a:lnTo>
                      <a:lnTo>
                        <a:pt x="215" y="38"/>
                      </a:lnTo>
                      <a:lnTo>
                        <a:pt x="211" y="40"/>
                      </a:lnTo>
                      <a:lnTo>
                        <a:pt x="208" y="44"/>
                      </a:lnTo>
                      <a:lnTo>
                        <a:pt x="208" y="48"/>
                      </a:lnTo>
                      <a:lnTo>
                        <a:pt x="208" y="48"/>
                      </a:lnTo>
                      <a:lnTo>
                        <a:pt x="208" y="52"/>
                      </a:lnTo>
                      <a:lnTo>
                        <a:pt x="211" y="57"/>
                      </a:lnTo>
                      <a:lnTo>
                        <a:pt x="215" y="58"/>
                      </a:lnTo>
                      <a:lnTo>
                        <a:pt x="219" y="59"/>
                      </a:lnTo>
                      <a:lnTo>
                        <a:pt x="391" y="59"/>
                      </a:lnTo>
                      <a:lnTo>
                        <a:pt x="391" y="59"/>
                      </a:lnTo>
                      <a:lnTo>
                        <a:pt x="395" y="58"/>
                      </a:lnTo>
                      <a:lnTo>
                        <a:pt x="400" y="57"/>
                      </a:lnTo>
                      <a:lnTo>
                        <a:pt x="401" y="52"/>
                      </a:lnTo>
                      <a:lnTo>
                        <a:pt x="402" y="48"/>
                      </a:lnTo>
                      <a:lnTo>
                        <a:pt x="402" y="48"/>
                      </a:lnTo>
                      <a:lnTo>
                        <a:pt x="401" y="44"/>
                      </a:lnTo>
                      <a:lnTo>
                        <a:pt x="400" y="40"/>
                      </a:lnTo>
                      <a:lnTo>
                        <a:pt x="395" y="38"/>
                      </a:lnTo>
                      <a:lnTo>
                        <a:pt x="391" y="38"/>
                      </a:lnTo>
                      <a:lnTo>
                        <a:pt x="219" y="38"/>
                      </a:lnTo>
                      <a:close/>
                      <a:moveTo>
                        <a:pt x="57" y="38"/>
                      </a:moveTo>
                      <a:lnTo>
                        <a:pt x="57" y="38"/>
                      </a:lnTo>
                      <a:lnTo>
                        <a:pt x="53" y="38"/>
                      </a:lnTo>
                      <a:lnTo>
                        <a:pt x="50" y="40"/>
                      </a:lnTo>
                      <a:lnTo>
                        <a:pt x="48" y="44"/>
                      </a:lnTo>
                      <a:lnTo>
                        <a:pt x="46" y="48"/>
                      </a:lnTo>
                      <a:lnTo>
                        <a:pt x="46" y="48"/>
                      </a:lnTo>
                      <a:lnTo>
                        <a:pt x="48" y="52"/>
                      </a:lnTo>
                      <a:lnTo>
                        <a:pt x="50" y="57"/>
                      </a:lnTo>
                      <a:lnTo>
                        <a:pt x="53" y="58"/>
                      </a:lnTo>
                      <a:lnTo>
                        <a:pt x="57" y="59"/>
                      </a:lnTo>
                      <a:lnTo>
                        <a:pt x="57" y="59"/>
                      </a:lnTo>
                      <a:lnTo>
                        <a:pt x="62" y="58"/>
                      </a:lnTo>
                      <a:lnTo>
                        <a:pt x="65" y="57"/>
                      </a:lnTo>
                      <a:lnTo>
                        <a:pt x="68" y="52"/>
                      </a:lnTo>
                      <a:lnTo>
                        <a:pt x="68" y="48"/>
                      </a:lnTo>
                      <a:lnTo>
                        <a:pt x="68" y="48"/>
                      </a:lnTo>
                      <a:lnTo>
                        <a:pt x="68" y="44"/>
                      </a:lnTo>
                      <a:lnTo>
                        <a:pt x="65" y="40"/>
                      </a:lnTo>
                      <a:lnTo>
                        <a:pt x="62" y="38"/>
                      </a:lnTo>
                      <a:lnTo>
                        <a:pt x="57" y="38"/>
                      </a:lnTo>
                      <a:lnTo>
                        <a:pt x="57" y="38"/>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58" name="Freeform 138"/>
                <p:cNvSpPr>
                  <a:spLocks noEditPoints="1"/>
                </p:cNvSpPr>
                <p:nvPr/>
              </p:nvSpPr>
              <p:spPr bwMode="auto">
                <a:xfrm>
                  <a:off x="5137150" y="166687"/>
                  <a:ext cx="357188" cy="74613"/>
                </a:xfrm>
                <a:custGeom>
                  <a:avLst/>
                  <a:gdLst>
                    <a:gd name="T0" fmla="*/ 428 w 451"/>
                    <a:gd name="T1" fmla="*/ 0 h 93"/>
                    <a:gd name="T2" fmla="*/ 437 w 451"/>
                    <a:gd name="T3" fmla="*/ 1 h 93"/>
                    <a:gd name="T4" fmla="*/ 448 w 451"/>
                    <a:gd name="T5" fmla="*/ 13 h 93"/>
                    <a:gd name="T6" fmla="*/ 451 w 451"/>
                    <a:gd name="T7" fmla="*/ 21 h 93"/>
                    <a:gd name="T8" fmla="*/ 451 w 451"/>
                    <a:gd name="T9" fmla="*/ 70 h 93"/>
                    <a:gd name="T10" fmla="*/ 448 w 451"/>
                    <a:gd name="T11" fmla="*/ 79 h 93"/>
                    <a:gd name="T12" fmla="*/ 441 w 451"/>
                    <a:gd name="T13" fmla="*/ 89 h 93"/>
                    <a:gd name="T14" fmla="*/ 433 w 451"/>
                    <a:gd name="T15" fmla="*/ 91 h 93"/>
                    <a:gd name="T16" fmla="*/ 22 w 451"/>
                    <a:gd name="T17" fmla="*/ 93 h 93"/>
                    <a:gd name="T18" fmla="*/ 18 w 451"/>
                    <a:gd name="T19" fmla="*/ 91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7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7 h 93"/>
                    <a:gd name="T56" fmla="*/ 57 w 451"/>
                    <a:gd name="T57" fmla="*/ 37 h 93"/>
                    <a:gd name="T58" fmla="*/ 53 w 451"/>
                    <a:gd name="T59" fmla="*/ 37 h 93"/>
                    <a:gd name="T60" fmla="*/ 48 w 451"/>
                    <a:gd name="T61" fmla="*/ 44 h 93"/>
                    <a:gd name="T62" fmla="*/ 46 w 451"/>
                    <a:gd name="T63" fmla="*/ 48 h 93"/>
                    <a:gd name="T64" fmla="*/ 50 w 451"/>
                    <a:gd name="T65" fmla="*/ 56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7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8" y="13"/>
                      </a:lnTo>
                      <a:lnTo>
                        <a:pt x="449" y="17"/>
                      </a:lnTo>
                      <a:lnTo>
                        <a:pt x="451" y="21"/>
                      </a:lnTo>
                      <a:lnTo>
                        <a:pt x="451" y="70"/>
                      </a:lnTo>
                      <a:lnTo>
                        <a:pt x="451" y="70"/>
                      </a:lnTo>
                      <a:lnTo>
                        <a:pt x="449" y="74"/>
                      </a:lnTo>
                      <a:lnTo>
                        <a:pt x="448" y="79"/>
                      </a:lnTo>
                      <a:lnTo>
                        <a:pt x="444" y="86"/>
                      </a:lnTo>
                      <a:lnTo>
                        <a:pt x="441" y="89"/>
                      </a:lnTo>
                      <a:lnTo>
                        <a:pt x="437" y="90"/>
                      </a:lnTo>
                      <a:lnTo>
                        <a:pt x="433" y="91"/>
                      </a:lnTo>
                      <a:lnTo>
                        <a:pt x="428" y="93"/>
                      </a:lnTo>
                      <a:lnTo>
                        <a:pt x="22" y="93"/>
                      </a:lnTo>
                      <a:lnTo>
                        <a:pt x="22" y="93"/>
                      </a:lnTo>
                      <a:lnTo>
                        <a:pt x="18" y="91"/>
                      </a:lnTo>
                      <a:lnTo>
                        <a:pt x="14" y="90"/>
                      </a:lnTo>
                      <a:lnTo>
                        <a:pt x="7" y="86"/>
                      </a:lnTo>
                      <a:lnTo>
                        <a:pt x="2" y="79"/>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7"/>
                      </a:moveTo>
                      <a:lnTo>
                        <a:pt x="219" y="37"/>
                      </a:lnTo>
                      <a:lnTo>
                        <a:pt x="215" y="37"/>
                      </a:lnTo>
                      <a:lnTo>
                        <a:pt x="211" y="40"/>
                      </a:lnTo>
                      <a:lnTo>
                        <a:pt x="208" y="44"/>
                      </a:lnTo>
                      <a:lnTo>
                        <a:pt x="208" y="48"/>
                      </a:lnTo>
                      <a:lnTo>
                        <a:pt x="208" y="48"/>
                      </a:lnTo>
                      <a:lnTo>
                        <a:pt x="208" y="52"/>
                      </a:lnTo>
                      <a:lnTo>
                        <a:pt x="211" y="56"/>
                      </a:lnTo>
                      <a:lnTo>
                        <a:pt x="215" y="58"/>
                      </a:lnTo>
                      <a:lnTo>
                        <a:pt x="219" y="59"/>
                      </a:lnTo>
                      <a:lnTo>
                        <a:pt x="391" y="59"/>
                      </a:lnTo>
                      <a:lnTo>
                        <a:pt x="391" y="59"/>
                      </a:lnTo>
                      <a:lnTo>
                        <a:pt x="395" y="58"/>
                      </a:lnTo>
                      <a:lnTo>
                        <a:pt x="400" y="56"/>
                      </a:lnTo>
                      <a:lnTo>
                        <a:pt x="401" y="52"/>
                      </a:lnTo>
                      <a:lnTo>
                        <a:pt x="402" y="48"/>
                      </a:lnTo>
                      <a:lnTo>
                        <a:pt x="402" y="48"/>
                      </a:lnTo>
                      <a:lnTo>
                        <a:pt x="401" y="44"/>
                      </a:lnTo>
                      <a:lnTo>
                        <a:pt x="400" y="40"/>
                      </a:lnTo>
                      <a:lnTo>
                        <a:pt x="395" y="37"/>
                      </a:lnTo>
                      <a:lnTo>
                        <a:pt x="391" y="37"/>
                      </a:lnTo>
                      <a:lnTo>
                        <a:pt x="219" y="37"/>
                      </a:lnTo>
                      <a:close/>
                      <a:moveTo>
                        <a:pt x="57" y="37"/>
                      </a:moveTo>
                      <a:lnTo>
                        <a:pt x="57" y="37"/>
                      </a:lnTo>
                      <a:lnTo>
                        <a:pt x="53" y="37"/>
                      </a:lnTo>
                      <a:lnTo>
                        <a:pt x="50" y="40"/>
                      </a:lnTo>
                      <a:lnTo>
                        <a:pt x="48" y="44"/>
                      </a:lnTo>
                      <a:lnTo>
                        <a:pt x="46" y="48"/>
                      </a:lnTo>
                      <a:lnTo>
                        <a:pt x="46" y="48"/>
                      </a:lnTo>
                      <a:lnTo>
                        <a:pt x="48" y="52"/>
                      </a:lnTo>
                      <a:lnTo>
                        <a:pt x="50" y="56"/>
                      </a:lnTo>
                      <a:lnTo>
                        <a:pt x="53" y="58"/>
                      </a:lnTo>
                      <a:lnTo>
                        <a:pt x="57" y="59"/>
                      </a:lnTo>
                      <a:lnTo>
                        <a:pt x="57" y="59"/>
                      </a:lnTo>
                      <a:lnTo>
                        <a:pt x="62" y="58"/>
                      </a:lnTo>
                      <a:lnTo>
                        <a:pt x="65" y="56"/>
                      </a:lnTo>
                      <a:lnTo>
                        <a:pt x="68" y="52"/>
                      </a:lnTo>
                      <a:lnTo>
                        <a:pt x="68" y="48"/>
                      </a:lnTo>
                      <a:lnTo>
                        <a:pt x="68" y="48"/>
                      </a:lnTo>
                      <a:lnTo>
                        <a:pt x="68" y="44"/>
                      </a:lnTo>
                      <a:lnTo>
                        <a:pt x="65" y="40"/>
                      </a:lnTo>
                      <a:lnTo>
                        <a:pt x="62" y="37"/>
                      </a:lnTo>
                      <a:lnTo>
                        <a:pt x="57" y="37"/>
                      </a:lnTo>
                      <a:lnTo>
                        <a:pt x="57" y="37"/>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59" name="Freeform 139"/>
                <p:cNvSpPr>
                  <a:spLocks noEditPoints="1"/>
                </p:cNvSpPr>
                <p:nvPr/>
              </p:nvSpPr>
              <p:spPr bwMode="auto">
                <a:xfrm>
                  <a:off x="5137150" y="261937"/>
                  <a:ext cx="357188" cy="73025"/>
                </a:xfrm>
                <a:custGeom>
                  <a:avLst/>
                  <a:gdLst>
                    <a:gd name="T0" fmla="*/ 428 w 451"/>
                    <a:gd name="T1" fmla="*/ 0 h 93"/>
                    <a:gd name="T2" fmla="*/ 437 w 451"/>
                    <a:gd name="T3" fmla="*/ 2 h 93"/>
                    <a:gd name="T4" fmla="*/ 448 w 451"/>
                    <a:gd name="T5" fmla="*/ 14 h 93"/>
                    <a:gd name="T6" fmla="*/ 451 w 451"/>
                    <a:gd name="T7" fmla="*/ 22 h 93"/>
                    <a:gd name="T8" fmla="*/ 451 w 451"/>
                    <a:gd name="T9" fmla="*/ 70 h 93"/>
                    <a:gd name="T10" fmla="*/ 448 w 451"/>
                    <a:gd name="T11" fmla="*/ 80 h 93"/>
                    <a:gd name="T12" fmla="*/ 444 w 451"/>
                    <a:gd name="T13" fmla="*/ 86 h 93"/>
                    <a:gd name="T14" fmla="*/ 437 w 451"/>
                    <a:gd name="T15" fmla="*/ 91 h 93"/>
                    <a:gd name="T16" fmla="*/ 428 w 451"/>
                    <a:gd name="T17" fmla="*/ 93 h 93"/>
                    <a:gd name="T18" fmla="*/ 22 w 451"/>
                    <a:gd name="T19" fmla="*/ 93 h 93"/>
                    <a:gd name="T20" fmla="*/ 14 w 451"/>
                    <a:gd name="T21" fmla="*/ 91 h 93"/>
                    <a:gd name="T22" fmla="*/ 4 w 451"/>
                    <a:gd name="T23" fmla="*/ 82 h 93"/>
                    <a:gd name="T24" fmla="*/ 0 w 451"/>
                    <a:gd name="T25" fmla="*/ 76 h 93"/>
                    <a:gd name="T26" fmla="*/ 0 w 451"/>
                    <a:gd name="T27" fmla="*/ 22 h 93"/>
                    <a:gd name="T28" fmla="*/ 0 w 451"/>
                    <a:gd name="T29" fmla="*/ 18 h 93"/>
                    <a:gd name="T30" fmla="*/ 7 w 451"/>
                    <a:gd name="T31" fmla="*/ 6 h 93"/>
                    <a:gd name="T32" fmla="*/ 18 w 451"/>
                    <a:gd name="T33" fmla="*/ 0 h 93"/>
                    <a:gd name="T34" fmla="*/ 428 w 451"/>
                    <a:gd name="T35" fmla="*/ 0 h 93"/>
                    <a:gd name="T36" fmla="*/ 219 w 451"/>
                    <a:gd name="T37" fmla="*/ 38 h 93"/>
                    <a:gd name="T38" fmla="*/ 211 w 451"/>
                    <a:gd name="T39" fmla="*/ 41 h 93"/>
                    <a:gd name="T40" fmla="*/ 208 w 451"/>
                    <a:gd name="T41" fmla="*/ 49 h 93"/>
                    <a:gd name="T42" fmla="*/ 208 w 451"/>
                    <a:gd name="T43" fmla="*/ 53 h 93"/>
                    <a:gd name="T44" fmla="*/ 215 w 451"/>
                    <a:gd name="T45" fmla="*/ 58 h 93"/>
                    <a:gd name="T46" fmla="*/ 391 w 451"/>
                    <a:gd name="T47" fmla="*/ 60 h 93"/>
                    <a:gd name="T48" fmla="*/ 395 w 451"/>
                    <a:gd name="T49" fmla="*/ 58 h 93"/>
                    <a:gd name="T50" fmla="*/ 401 w 451"/>
                    <a:gd name="T51" fmla="*/ 53 h 93"/>
                    <a:gd name="T52" fmla="*/ 402 w 451"/>
                    <a:gd name="T53" fmla="*/ 49 h 93"/>
                    <a:gd name="T54" fmla="*/ 400 w 451"/>
                    <a:gd name="T55" fmla="*/ 41 h 93"/>
                    <a:gd name="T56" fmla="*/ 391 w 451"/>
                    <a:gd name="T57" fmla="*/ 38 h 93"/>
                    <a:gd name="T58" fmla="*/ 57 w 451"/>
                    <a:gd name="T59" fmla="*/ 38 h 93"/>
                    <a:gd name="T60" fmla="*/ 53 w 451"/>
                    <a:gd name="T61" fmla="*/ 38 h 93"/>
                    <a:gd name="T62" fmla="*/ 48 w 451"/>
                    <a:gd name="T63" fmla="*/ 45 h 93"/>
                    <a:gd name="T64" fmla="*/ 46 w 451"/>
                    <a:gd name="T65" fmla="*/ 49 h 93"/>
                    <a:gd name="T66" fmla="*/ 50 w 451"/>
                    <a:gd name="T67" fmla="*/ 57 h 93"/>
                    <a:gd name="T68" fmla="*/ 57 w 451"/>
                    <a:gd name="T69" fmla="*/ 60 h 93"/>
                    <a:gd name="T70" fmla="*/ 62 w 451"/>
                    <a:gd name="T71" fmla="*/ 58 h 93"/>
                    <a:gd name="T72" fmla="*/ 68 w 451"/>
                    <a:gd name="T73" fmla="*/ 53 h 93"/>
                    <a:gd name="T74" fmla="*/ 68 w 451"/>
                    <a:gd name="T75" fmla="*/ 49 h 93"/>
                    <a:gd name="T76" fmla="*/ 65 w 451"/>
                    <a:gd name="T77" fmla="*/ 41 h 93"/>
                    <a:gd name="T78" fmla="*/ 57 w 451"/>
                    <a:gd name="T79"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93">
                      <a:moveTo>
                        <a:pt x="428" y="0"/>
                      </a:moveTo>
                      <a:lnTo>
                        <a:pt x="428" y="0"/>
                      </a:lnTo>
                      <a:lnTo>
                        <a:pt x="433" y="0"/>
                      </a:lnTo>
                      <a:lnTo>
                        <a:pt x="437" y="2"/>
                      </a:lnTo>
                      <a:lnTo>
                        <a:pt x="444" y="6"/>
                      </a:lnTo>
                      <a:lnTo>
                        <a:pt x="448" y="14"/>
                      </a:lnTo>
                      <a:lnTo>
                        <a:pt x="449" y="18"/>
                      </a:lnTo>
                      <a:lnTo>
                        <a:pt x="451" y="22"/>
                      </a:lnTo>
                      <a:lnTo>
                        <a:pt x="451" y="70"/>
                      </a:lnTo>
                      <a:lnTo>
                        <a:pt x="451" y="70"/>
                      </a:lnTo>
                      <a:lnTo>
                        <a:pt x="449" y="76"/>
                      </a:lnTo>
                      <a:lnTo>
                        <a:pt x="448" y="80"/>
                      </a:lnTo>
                      <a:lnTo>
                        <a:pt x="447" y="82"/>
                      </a:lnTo>
                      <a:lnTo>
                        <a:pt x="444" y="86"/>
                      </a:lnTo>
                      <a:lnTo>
                        <a:pt x="441" y="89"/>
                      </a:lnTo>
                      <a:lnTo>
                        <a:pt x="437" y="91"/>
                      </a:lnTo>
                      <a:lnTo>
                        <a:pt x="433" y="92"/>
                      </a:lnTo>
                      <a:lnTo>
                        <a:pt x="428" y="93"/>
                      </a:lnTo>
                      <a:lnTo>
                        <a:pt x="22" y="93"/>
                      </a:lnTo>
                      <a:lnTo>
                        <a:pt x="22" y="93"/>
                      </a:lnTo>
                      <a:lnTo>
                        <a:pt x="18" y="92"/>
                      </a:lnTo>
                      <a:lnTo>
                        <a:pt x="14" y="91"/>
                      </a:lnTo>
                      <a:lnTo>
                        <a:pt x="7" y="86"/>
                      </a:lnTo>
                      <a:lnTo>
                        <a:pt x="4" y="82"/>
                      </a:lnTo>
                      <a:lnTo>
                        <a:pt x="2" y="80"/>
                      </a:lnTo>
                      <a:lnTo>
                        <a:pt x="0" y="76"/>
                      </a:lnTo>
                      <a:lnTo>
                        <a:pt x="0" y="70"/>
                      </a:lnTo>
                      <a:lnTo>
                        <a:pt x="0" y="22"/>
                      </a:lnTo>
                      <a:lnTo>
                        <a:pt x="0" y="22"/>
                      </a:lnTo>
                      <a:lnTo>
                        <a:pt x="0" y="18"/>
                      </a:lnTo>
                      <a:lnTo>
                        <a:pt x="2" y="14"/>
                      </a:lnTo>
                      <a:lnTo>
                        <a:pt x="7" y="6"/>
                      </a:lnTo>
                      <a:lnTo>
                        <a:pt x="14" y="2"/>
                      </a:lnTo>
                      <a:lnTo>
                        <a:pt x="18" y="0"/>
                      </a:lnTo>
                      <a:lnTo>
                        <a:pt x="22" y="0"/>
                      </a:lnTo>
                      <a:lnTo>
                        <a:pt x="428" y="0"/>
                      </a:lnTo>
                      <a:close/>
                      <a:moveTo>
                        <a:pt x="219" y="38"/>
                      </a:moveTo>
                      <a:lnTo>
                        <a:pt x="219" y="38"/>
                      </a:lnTo>
                      <a:lnTo>
                        <a:pt x="215" y="38"/>
                      </a:lnTo>
                      <a:lnTo>
                        <a:pt x="211" y="41"/>
                      </a:lnTo>
                      <a:lnTo>
                        <a:pt x="208" y="45"/>
                      </a:lnTo>
                      <a:lnTo>
                        <a:pt x="208" y="49"/>
                      </a:lnTo>
                      <a:lnTo>
                        <a:pt x="208" y="49"/>
                      </a:lnTo>
                      <a:lnTo>
                        <a:pt x="208" y="53"/>
                      </a:lnTo>
                      <a:lnTo>
                        <a:pt x="211" y="57"/>
                      </a:lnTo>
                      <a:lnTo>
                        <a:pt x="215" y="58"/>
                      </a:lnTo>
                      <a:lnTo>
                        <a:pt x="219" y="60"/>
                      </a:lnTo>
                      <a:lnTo>
                        <a:pt x="391" y="60"/>
                      </a:lnTo>
                      <a:lnTo>
                        <a:pt x="391" y="60"/>
                      </a:lnTo>
                      <a:lnTo>
                        <a:pt x="395" y="58"/>
                      </a:lnTo>
                      <a:lnTo>
                        <a:pt x="400" y="57"/>
                      </a:lnTo>
                      <a:lnTo>
                        <a:pt x="401" y="53"/>
                      </a:lnTo>
                      <a:lnTo>
                        <a:pt x="402" y="49"/>
                      </a:lnTo>
                      <a:lnTo>
                        <a:pt x="402" y="49"/>
                      </a:lnTo>
                      <a:lnTo>
                        <a:pt x="401" y="45"/>
                      </a:lnTo>
                      <a:lnTo>
                        <a:pt x="400" y="41"/>
                      </a:lnTo>
                      <a:lnTo>
                        <a:pt x="395" y="38"/>
                      </a:lnTo>
                      <a:lnTo>
                        <a:pt x="391" y="38"/>
                      </a:lnTo>
                      <a:lnTo>
                        <a:pt x="219" y="38"/>
                      </a:lnTo>
                      <a:close/>
                      <a:moveTo>
                        <a:pt x="57" y="38"/>
                      </a:moveTo>
                      <a:lnTo>
                        <a:pt x="57" y="38"/>
                      </a:lnTo>
                      <a:lnTo>
                        <a:pt x="53" y="38"/>
                      </a:lnTo>
                      <a:lnTo>
                        <a:pt x="50" y="41"/>
                      </a:lnTo>
                      <a:lnTo>
                        <a:pt x="48" y="45"/>
                      </a:lnTo>
                      <a:lnTo>
                        <a:pt x="46" y="49"/>
                      </a:lnTo>
                      <a:lnTo>
                        <a:pt x="46" y="49"/>
                      </a:lnTo>
                      <a:lnTo>
                        <a:pt x="48" y="53"/>
                      </a:lnTo>
                      <a:lnTo>
                        <a:pt x="50" y="57"/>
                      </a:lnTo>
                      <a:lnTo>
                        <a:pt x="53" y="58"/>
                      </a:lnTo>
                      <a:lnTo>
                        <a:pt x="57" y="60"/>
                      </a:lnTo>
                      <a:lnTo>
                        <a:pt x="57" y="60"/>
                      </a:lnTo>
                      <a:lnTo>
                        <a:pt x="62" y="58"/>
                      </a:lnTo>
                      <a:lnTo>
                        <a:pt x="65" y="57"/>
                      </a:lnTo>
                      <a:lnTo>
                        <a:pt x="68" y="53"/>
                      </a:lnTo>
                      <a:lnTo>
                        <a:pt x="68" y="49"/>
                      </a:lnTo>
                      <a:lnTo>
                        <a:pt x="68" y="49"/>
                      </a:lnTo>
                      <a:lnTo>
                        <a:pt x="68" y="45"/>
                      </a:lnTo>
                      <a:lnTo>
                        <a:pt x="65" y="41"/>
                      </a:lnTo>
                      <a:lnTo>
                        <a:pt x="62" y="38"/>
                      </a:lnTo>
                      <a:lnTo>
                        <a:pt x="57" y="38"/>
                      </a:lnTo>
                      <a:lnTo>
                        <a:pt x="57" y="38"/>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sp>
              <p:nvSpPr>
                <p:cNvPr id="60" name="Freeform 140"/>
                <p:cNvSpPr>
                  <a:spLocks noEditPoints="1"/>
                </p:cNvSpPr>
                <p:nvPr/>
              </p:nvSpPr>
              <p:spPr bwMode="auto">
                <a:xfrm>
                  <a:off x="5097463" y="-157163"/>
                  <a:ext cx="436563" cy="546100"/>
                </a:xfrm>
                <a:custGeom>
                  <a:avLst/>
                  <a:gdLst>
                    <a:gd name="T0" fmla="*/ 531 w 550"/>
                    <a:gd name="T1" fmla="*/ 20 h 689"/>
                    <a:gd name="T2" fmla="*/ 508 w 550"/>
                    <a:gd name="T3" fmla="*/ 5 h 689"/>
                    <a:gd name="T4" fmla="*/ 482 w 550"/>
                    <a:gd name="T5" fmla="*/ 0 h 689"/>
                    <a:gd name="T6" fmla="*/ 67 w 550"/>
                    <a:gd name="T7" fmla="*/ 0 h 689"/>
                    <a:gd name="T8" fmla="*/ 40 w 550"/>
                    <a:gd name="T9" fmla="*/ 5 h 689"/>
                    <a:gd name="T10" fmla="*/ 18 w 550"/>
                    <a:gd name="T11" fmla="*/ 20 h 689"/>
                    <a:gd name="T12" fmla="*/ 10 w 550"/>
                    <a:gd name="T13" fmla="*/ 30 h 689"/>
                    <a:gd name="T14" fmla="*/ 1 w 550"/>
                    <a:gd name="T15" fmla="*/ 54 h 689"/>
                    <a:gd name="T16" fmla="*/ 0 w 550"/>
                    <a:gd name="T17" fmla="*/ 601 h 689"/>
                    <a:gd name="T18" fmla="*/ 0 w 550"/>
                    <a:gd name="T19" fmla="*/ 611 h 689"/>
                    <a:gd name="T20" fmla="*/ 4 w 550"/>
                    <a:gd name="T21" fmla="*/ 627 h 689"/>
                    <a:gd name="T22" fmla="*/ 12 w 550"/>
                    <a:gd name="T23" fmla="*/ 642 h 689"/>
                    <a:gd name="T24" fmla="*/ 24 w 550"/>
                    <a:gd name="T25" fmla="*/ 654 h 689"/>
                    <a:gd name="T26" fmla="*/ 31 w 550"/>
                    <a:gd name="T27" fmla="*/ 658 h 689"/>
                    <a:gd name="T28" fmla="*/ 31 w 550"/>
                    <a:gd name="T29" fmla="*/ 659 h 689"/>
                    <a:gd name="T30" fmla="*/ 32 w 550"/>
                    <a:gd name="T31" fmla="*/ 670 h 689"/>
                    <a:gd name="T32" fmla="*/ 39 w 550"/>
                    <a:gd name="T33" fmla="*/ 680 h 689"/>
                    <a:gd name="T34" fmla="*/ 48 w 550"/>
                    <a:gd name="T35" fmla="*/ 686 h 689"/>
                    <a:gd name="T36" fmla="*/ 60 w 550"/>
                    <a:gd name="T37" fmla="*/ 689 h 689"/>
                    <a:gd name="T38" fmla="*/ 98 w 550"/>
                    <a:gd name="T39" fmla="*/ 689 h 689"/>
                    <a:gd name="T40" fmla="*/ 115 w 550"/>
                    <a:gd name="T41" fmla="*/ 684 h 689"/>
                    <a:gd name="T42" fmla="*/ 125 w 550"/>
                    <a:gd name="T43" fmla="*/ 669 h 689"/>
                    <a:gd name="T44" fmla="*/ 423 w 550"/>
                    <a:gd name="T45" fmla="*/ 669 h 689"/>
                    <a:gd name="T46" fmla="*/ 434 w 550"/>
                    <a:gd name="T47" fmla="*/ 684 h 689"/>
                    <a:gd name="T48" fmla="*/ 451 w 550"/>
                    <a:gd name="T49" fmla="*/ 689 h 689"/>
                    <a:gd name="T50" fmla="*/ 489 w 550"/>
                    <a:gd name="T51" fmla="*/ 689 h 689"/>
                    <a:gd name="T52" fmla="*/ 501 w 550"/>
                    <a:gd name="T53" fmla="*/ 686 h 689"/>
                    <a:gd name="T54" fmla="*/ 511 w 550"/>
                    <a:gd name="T55" fmla="*/ 680 h 689"/>
                    <a:gd name="T56" fmla="*/ 517 w 550"/>
                    <a:gd name="T57" fmla="*/ 670 h 689"/>
                    <a:gd name="T58" fmla="*/ 519 w 550"/>
                    <a:gd name="T59" fmla="*/ 659 h 689"/>
                    <a:gd name="T60" fmla="*/ 519 w 550"/>
                    <a:gd name="T61" fmla="*/ 658 h 689"/>
                    <a:gd name="T62" fmla="*/ 525 w 550"/>
                    <a:gd name="T63" fmla="*/ 654 h 689"/>
                    <a:gd name="T64" fmla="*/ 538 w 550"/>
                    <a:gd name="T65" fmla="*/ 642 h 689"/>
                    <a:gd name="T66" fmla="*/ 546 w 550"/>
                    <a:gd name="T67" fmla="*/ 627 h 689"/>
                    <a:gd name="T68" fmla="*/ 550 w 550"/>
                    <a:gd name="T69" fmla="*/ 611 h 689"/>
                    <a:gd name="T70" fmla="*/ 550 w 550"/>
                    <a:gd name="T71" fmla="*/ 67 h 689"/>
                    <a:gd name="T72" fmla="*/ 548 w 550"/>
                    <a:gd name="T73" fmla="*/ 54 h 689"/>
                    <a:gd name="T74" fmla="*/ 539 w 550"/>
                    <a:gd name="T75" fmla="*/ 30 h 689"/>
                    <a:gd name="T76" fmla="*/ 531 w 550"/>
                    <a:gd name="T77" fmla="*/ 20 h 689"/>
                    <a:gd name="T78" fmla="*/ 528 w 550"/>
                    <a:gd name="T79" fmla="*/ 601 h 689"/>
                    <a:gd name="T80" fmla="*/ 524 w 550"/>
                    <a:gd name="T81" fmla="*/ 619 h 689"/>
                    <a:gd name="T82" fmla="*/ 515 w 550"/>
                    <a:gd name="T83" fmla="*/ 634 h 689"/>
                    <a:gd name="T84" fmla="*/ 500 w 550"/>
                    <a:gd name="T85" fmla="*/ 643 h 689"/>
                    <a:gd name="T86" fmla="*/ 482 w 550"/>
                    <a:gd name="T87" fmla="*/ 647 h 689"/>
                    <a:gd name="T88" fmla="*/ 67 w 550"/>
                    <a:gd name="T89" fmla="*/ 647 h 689"/>
                    <a:gd name="T90" fmla="*/ 48 w 550"/>
                    <a:gd name="T91" fmla="*/ 643 h 689"/>
                    <a:gd name="T92" fmla="*/ 35 w 550"/>
                    <a:gd name="T93" fmla="*/ 634 h 689"/>
                    <a:gd name="T94" fmla="*/ 24 w 550"/>
                    <a:gd name="T95" fmla="*/ 619 h 689"/>
                    <a:gd name="T96" fmla="*/ 21 w 550"/>
                    <a:gd name="T97" fmla="*/ 601 h 689"/>
                    <a:gd name="T98" fmla="*/ 21 w 550"/>
                    <a:gd name="T99" fmla="*/ 67 h 689"/>
                    <a:gd name="T100" fmla="*/ 24 w 550"/>
                    <a:gd name="T101" fmla="*/ 50 h 689"/>
                    <a:gd name="T102" fmla="*/ 35 w 550"/>
                    <a:gd name="T103" fmla="*/ 35 h 689"/>
                    <a:gd name="T104" fmla="*/ 41 w 550"/>
                    <a:gd name="T105" fmla="*/ 30 h 689"/>
                    <a:gd name="T106" fmla="*/ 58 w 550"/>
                    <a:gd name="T107" fmla="*/ 23 h 689"/>
                    <a:gd name="T108" fmla="*/ 482 w 550"/>
                    <a:gd name="T109" fmla="*/ 22 h 689"/>
                    <a:gd name="T110" fmla="*/ 492 w 550"/>
                    <a:gd name="T111" fmla="*/ 23 h 689"/>
                    <a:gd name="T112" fmla="*/ 508 w 550"/>
                    <a:gd name="T113" fmla="*/ 30 h 689"/>
                    <a:gd name="T114" fmla="*/ 515 w 550"/>
                    <a:gd name="T115" fmla="*/ 35 h 689"/>
                    <a:gd name="T116" fmla="*/ 524 w 550"/>
                    <a:gd name="T117" fmla="*/ 50 h 689"/>
                    <a:gd name="T118" fmla="*/ 528 w 550"/>
                    <a:gd name="T119" fmla="*/ 67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0" h="689">
                      <a:moveTo>
                        <a:pt x="531" y="20"/>
                      </a:moveTo>
                      <a:lnTo>
                        <a:pt x="531" y="20"/>
                      </a:lnTo>
                      <a:lnTo>
                        <a:pt x="520" y="11"/>
                      </a:lnTo>
                      <a:lnTo>
                        <a:pt x="508" y="5"/>
                      </a:lnTo>
                      <a:lnTo>
                        <a:pt x="496" y="1"/>
                      </a:lnTo>
                      <a:lnTo>
                        <a:pt x="482" y="0"/>
                      </a:lnTo>
                      <a:lnTo>
                        <a:pt x="67" y="0"/>
                      </a:lnTo>
                      <a:lnTo>
                        <a:pt x="67" y="0"/>
                      </a:lnTo>
                      <a:lnTo>
                        <a:pt x="53" y="1"/>
                      </a:lnTo>
                      <a:lnTo>
                        <a:pt x="40" y="5"/>
                      </a:lnTo>
                      <a:lnTo>
                        <a:pt x="29" y="11"/>
                      </a:lnTo>
                      <a:lnTo>
                        <a:pt x="18" y="20"/>
                      </a:lnTo>
                      <a:lnTo>
                        <a:pt x="18" y="20"/>
                      </a:lnTo>
                      <a:lnTo>
                        <a:pt x="10" y="30"/>
                      </a:lnTo>
                      <a:lnTo>
                        <a:pt x="4" y="42"/>
                      </a:lnTo>
                      <a:lnTo>
                        <a:pt x="1" y="54"/>
                      </a:lnTo>
                      <a:lnTo>
                        <a:pt x="0" y="67"/>
                      </a:lnTo>
                      <a:lnTo>
                        <a:pt x="0" y="601"/>
                      </a:lnTo>
                      <a:lnTo>
                        <a:pt x="0" y="601"/>
                      </a:lnTo>
                      <a:lnTo>
                        <a:pt x="0" y="611"/>
                      </a:lnTo>
                      <a:lnTo>
                        <a:pt x="1" y="619"/>
                      </a:lnTo>
                      <a:lnTo>
                        <a:pt x="4" y="627"/>
                      </a:lnTo>
                      <a:lnTo>
                        <a:pt x="8" y="634"/>
                      </a:lnTo>
                      <a:lnTo>
                        <a:pt x="12" y="642"/>
                      </a:lnTo>
                      <a:lnTo>
                        <a:pt x="17" y="647"/>
                      </a:lnTo>
                      <a:lnTo>
                        <a:pt x="24" y="654"/>
                      </a:lnTo>
                      <a:lnTo>
                        <a:pt x="31" y="658"/>
                      </a:lnTo>
                      <a:lnTo>
                        <a:pt x="31" y="658"/>
                      </a:lnTo>
                      <a:lnTo>
                        <a:pt x="31" y="659"/>
                      </a:lnTo>
                      <a:lnTo>
                        <a:pt x="31" y="659"/>
                      </a:lnTo>
                      <a:lnTo>
                        <a:pt x="31" y="665"/>
                      </a:lnTo>
                      <a:lnTo>
                        <a:pt x="32" y="670"/>
                      </a:lnTo>
                      <a:lnTo>
                        <a:pt x="35" y="676"/>
                      </a:lnTo>
                      <a:lnTo>
                        <a:pt x="39" y="680"/>
                      </a:lnTo>
                      <a:lnTo>
                        <a:pt x="43" y="684"/>
                      </a:lnTo>
                      <a:lnTo>
                        <a:pt x="48" y="686"/>
                      </a:lnTo>
                      <a:lnTo>
                        <a:pt x="53" y="688"/>
                      </a:lnTo>
                      <a:lnTo>
                        <a:pt x="60" y="689"/>
                      </a:lnTo>
                      <a:lnTo>
                        <a:pt x="98" y="689"/>
                      </a:lnTo>
                      <a:lnTo>
                        <a:pt x="98" y="689"/>
                      </a:lnTo>
                      <a:lnTo>
                        <a:pt x="107" y="688"/>
                      </a:lnTo>
                      <a:lnTo>
                        <a:pt x="115" y="684"/>
                      </a:lnTo>
                      <a:lnTo>
                        <a:pt x="121" y="677"/>
                      </a:lnTo>
                      <a:lnTo>
                        <a:pt x="125" y="669"/>
                      </a:lnTo>
                      <a:lnTo>
                        <a:pt x="423" y="669"/>
                      </a:lnTo>
                      <a:lnTo>
                        <a:pt x="423" y="669"/>
                      </a:lnTo>
                      <a:lnTo>
                        <a:pt x="428" y="677"/>
                      </a:lnTo>
                      <a:lnTo>
                        <a:pt x="434" y="684"/>
                      </a:lnTo>
                      <a:lnTo>
                        <a:pt x="442" y="688"/>
                      </a:lnTo>
                      <a:lnTo>
                        <a:pt x="451" y="689"/>
                      </a:lnTo>
                      <a:lnTo>
                        <a:pt x="489" y="689"/>
                      </a:lnTo>
                      <a:lnTo>
                        <a:pt x="489" y="689"/>
                      </a:lnTo>
                      <a:lnTo>
                        <a:pt x="496" y="688"/>
                      </a:lnTo>
                      <a:lnTo>
                        <a:pt x="501" y="686"/>
                      </a:lnTo>
                      <a:lnTo>
                        <a:pt x="507" y="684"/>
                      </a:lnTo>
                      <a:lnTo>
                        <a:pt x="511" y="680"/>
                      </a:lnTo>
                      <a:lnTo>
                        <a:pt x="515" y="676"/>
                      </a:lnTo>
                      <a:lnTo>
                        <a:pt x="517" y="670"/>
                      </a:lnTo>
                      <a:lnTo>
                        <a:pt x="519" y="665"/>
                      </a:lnTo>
                      <a:lnTo>
                        <a:pt x="519" y="659"/>
                      </a:lnTo>
                      <a:lnTo>
                        <a:pt x="519" y="659"/>
                      </a:lnTo>
                      <a:lnTo>
                        <a:pt x="519" y="658"/>
                      </a:lnTo>
                      <a:lnTo>
                        <a:pt x="519" y="658"/>
                      </a:lnTo>
                      <a:lnTo>
                        <a:pt x="525" y="654"/>
                      </a:lnTo>
                      <a:lnTo>
                        <a:pt x="532" y="647"/>
                      </a:lnTo>
                      <a:lnTo>
                        <a:pt x="538" y="642"/>
                      </a:lnTo>
                      <a:lnTo>
                        <a:pt x="542" y="634"/>
                      </a:lnTo>
                      <a:lnTo>
                        <a:pt x="546" y="627"/>
                      </a:lnTo>
                      <a:lnTo>
                        <a:pt x="548" y="619"/>
                      </a:lnTo>
                      <a:lnTo>
                        <a:pt x="550" y="611"/>
                      </a:lnTo>
                      <a:lnTo>
                        <a:pt x="550" y="601"/>
                      </a:lnTo>
                      <a:lnTo>
                        <a:pt x="550" y="67"/>
                      </a:lnTo>
                      <a:lnTo>
                        <a:pt x="550" y="67"/>
                      </a:lnTo>
                      <a:lnTo>
                        <a:pt x="548" y="54"/>
                      </a:lnTo>
                      <a:lnTo>
                        <a:pt x="544" y="42"/>
                      </a:lnTo>
                      <a:lnTo>
                        <a:pt x="539" y="30"/>
                      </a:lnTo>
                      <a:lnTo>
                        <a:pt x="531" y="20"/>
                      </a:lnTo>
                      <a:lnTo>
                        <a:pt x="531" y="20"/>
                      </a:lnTo>
                      <a:close/>
                      <a:moveTo>
                        <a:pt x="528" y="601"/>
                      </a:moveTo>
                      <a:lnTo>
                        <a:pt x="528" y="601"/>
                      </a:lnTo>
                      <a:lnTo>
                        <a:pt x="527" y="611"/>
                      </a:lnTo>
                      <a:lnTo>
                        <a:pt x="524" y="619"/>
                      </a:lnTo>
                      <a:lnTo>
                        <a:pt x="520" y="627"/>
                      </a:lnTo>
                      <a:lnTo>
                        <a:pt x="515" y="634"/>
                      </a:lnTo>
                      <a:lnTo>
                        <a:pt x="508" y="639"/>
                      </a:lnTo>
                      <a:lnTo>
                        <a:pt x="500" y="643"/>
                      </a:lnTo>
                      <a:lnTo>
                        <a:pt x="492" y="646"/>
                      </a:lnTo>
                      <a:lnTo>
                        <a:pt x="482" y="647"/>
                      </a:lnTo>
                      <a:lnTo>
                        <a:pt x="67" y="647"/>
                      </a:lnTo>
                      <a:lnTo>
                        <a:pt x="67" y="647"/>
                      </a:lnTo>
                      <a:lnTo>
                        <a:pt x="58" y="646"/>
                      </a:lnTo>
                      <a:lnTo>
                        <a:pt x="48" y="643"/>
                      </a:lnTo>
                      <a:lnTo>
                        <a:pt x="41" y="639"/>
                      </a:lnTo>
                      <a:lnTo>
                        <a:pt x="35" y="634"/>
                      </a:lnTo>
                      <a:lnTo>
                        <a:pt x="29" y="627"/>
                      </a:lnTo>
                      <a:lnTo>
                        <a:pt x="24" y="619"/>
                      </a:lnTo>
                      <a:lnTo>
                        <a:pt x="22" y="611"/>
                      </a:lnTo>
                      <a:lnTo>
                        <a:pt x="21" y="601"/>
                      </a:lnTo>
                      <a:lnTo>
                        <a:pt x="21" y="67"/>
                      </a:lnTo>
                      <a:lnTo>
                        <a:pt x="21" y="67"/>
                      </a:lnTo>
                      <a:lnTo>
                        <a:pt x="21" y="58"/>
                      </a:lnTo>
                      <a:lnTo>
                        <a:pt x="24" y="50"/>
                      </a:lnTo>
                      <a:lnTo>
                        <a:pt x="29" y="42"/>
                      </a:lnTo>
                      <a:lnTo>
                        <a:pt x="35" y="35"/>
                      </a:lnTo>
                      <a:lnTo>
                        <a:pt x="35" y="35"/>
                      </a:lnTo>
                      <a:lnTo>
                        <a:pt x="41" y="30"/>
                      </a:lnTo>
                      <a:lnTo>
                        <a:pt x="49" y="26"/>
                      </a:lnTo>
                      <a:lnTo>
                        <a:pt x="58" y="23"/>
                      </a:lnTo>
                      <a:lnTo>
                        <a:pt x="67" y="22"/>
                      </a:lnTo>
                      <a:lnTo>
                        <a:pt x="482" y="22"/>
                      </a:lnTo>
                      <a:lnTo>
                        <a:pt x="482" y="22"/>
                      </a:lnTo>
                      <a:lnTo>
                        <a:pt x="492" y="23"/>
                      </a:lnTo>
                      <a:lnTo>
                        <a:pt x="500" y="26"/>
                      </a:lnTo>
                      <a:lnTo>
                        <a:pt x="508" y="30"/>
                      </a:lnTo>
                      <a:lnTo>
                        <a:pt x="515" y="35"/>
                      </a:lnTo>
                      <a:lnTo>
                        <a:pt x="515" y="35"/>
                      </a:lnTo>
                      <a:lnTo>
                        <a:pt x="520" y="42"/>
                      </a:lnTo>
                      <a:lnTo>
                        <a:pt x="524" y="50"/>
                      </a:lnTo>
                      <a:lnTo>
                        <a:pt x="527" y="58"/>
                      </a:lnTo>
                      <a:lnTo>
                        <a:pt x="528" y="67"/>
                      </a:lnTo>
                      <a:lnTo>
                        <a:pt x="528" y="601"/>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51435" tIns="25718" rIns="51435" bIns="25718" numCol="1" anchor="t" anchorCtr="0" compatLnSpc="1">
                  <a:prstTxWarp prst="textNoShape">
                    <a:avLst/>
                  </a:prstTxWarp>
                </a:bodyPr>
                <a:lstStyle/>
                <a:p>
                  <a:pPr defTabSz="514350" fontAlgn="auto">
                    <a:spcBef>
                      <a:spcPts val="0"/>
                    </a:spcBef>
                    <a:spcAft>
                      <a:spcPts val="0"/>
                    </a:spcAft>
                    <a:defRPr/>
                  </a:pPr>
                  <a:endParaRPr lang="en-US" sz="1013" kern="0">
                    <a:solidFill>
                      <a:sysClr val="windowText" lastClr="000000"/>
                    </a:solidFill>
                    <a:latin typeface="Arial"/>
                    <a:cs typeface=""/>
                  </a:endParaRPr>
                </a:p>
              </p:txBody>
            </p:sp>
          </p:grpSp>
        </p:grpSp>
      </p:grpSp>
      <p:grpSp>
        <p:nvGrpSpPr>
          <p:cNvPr id="73" name="Group 72"/>
          <p:cNvGrpSpPr>
            <a:grpSpLocks noChangeAspect="1"/>
          </p:cNvGrpSpPr>
          <p:nvPr/>
        </p:nvGrpSpPr>
        <p:grpSpPr>
          <a:xfrm>
            <a:off x="2951488" y="3544384"/>
            <a:ext cx="1892060" cy="781905"/>
            <a:chOff x="206152" y="1239246"/>
            <a:chExt cx="1689950" cy="782782"/>
          </a:xfrm>
        </p:grpSpPr>
        <p:cxnSp>
          <p:nvCxnSpPr>
            <p:cNvPr id="74" name="Straight Connector 73"/>
            <p:cNvCxnSpPr>
              <a:stCxn id="77" idx="3"/>
              <a:endCxn id="76" idx="1"/>
            </p:cNvCxnSpPr>
            <p:nvPr/>
          </p:nvCxnSpPr>
          <p:spPr>
            <a:xfrm flipV="1">
              <a:off x="941026" y="1385714"/>
              <a:ext cx="1603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1286670" y="1512056"/>
              <a:ext cx="1585" cy="237584"/>
            </a:xfrm>
            <a:prstGeom prst="line">
              <a:avLst/>
            </a:prstGeom>
          </p:spPr>
          <p:style>
            <a:lnRef idx="1">
              <a:schemeClr val="accent1"/>
            </a:lnRef>
            <a:fillRef idx="0">
              <a:schemeClr val="accent1"/>
            </a:fillRef>
            <a:effectRef idx="0">
              <a:schemeClr val="accent1"/>
            </a:effectRef>
            <a:fontRef idx="minor">
              <a:schemeClr val="tx1"/>
            </a:fontRef>
          </p:style>
        </p:cxnSp>
        <p:sp>
          <p:nvSpPr>
            <p:cNvPr id="76" name="Rounded Rectangle 75"/>
            <p:cNvSpPr/>
            <p:nvPr/>
          </p:nvSpPr>
          <p:spPr>
            <a:xfrm>
              <a:off x="1101346" y="1239246"/>
              <a:ext cx="794756" cy="292936"/>
            </a:xfrm>
            <a:prstGeom prst="roundRect">
              <a:avLst/>
            </a:prstGeom>
            <a:ln/>
          </p:spPr>
          <p:style>
            <a:lnRef idx="1">
              <a:schemeClr val="accent3"/>
            </a:lnRef>
            <a:fillRef idx="2">
              <a:schemeClr val="accent3"/>
            </a:fillRef>
            <a:effectRef idx="1">
              <a:schemeClr val="accent3"/>
            </a:effectRef>
            <a:fontRef idx="minor">
              <a:schemeClr val="dk1"/>
            </a:fontRef>
          </p:style>
          <p:txBody>
            <a:bodyPr tIns="0" bIns="0" rtlCol="0" anchor="t"/>
            <a:lstStyle/>
            <a:p>
              <a:pPr defTabSz="685800" fontAlgn="auto">
                <a:spcBef>
                  <a:spcPts val="0"/>
                </a:spcBef>
                <a:spcAft>
                  <a:spcPts val="0"/>
                </a:spcAft>
              </a:pPr>
              <a:r>
                <a:rPr lang="en-US" sz="850" dirty="0">
                  <a:solidFill>
                    <a:schemeClr val="tx2"/>
                  </a:solidFill>
                  <a:ea typeface="Calibri" charset="0"/>
                  <a:cs typeface="Calibri" charset="0"/>
                </a:rPr>
                <a:t>Central DC</a:t>
              </a:r>
            </a:p>
            <a:p>
              <a:pPr defTabSz="685800" fontAlgn="auto">
                <a:spcBef>
                  <a:spcPts val="0"/>
                </a:spcBef>
                <a:spcAft>
                  <a:spcPts val="0"/>
                </a:spcAft>
              </a:pPr>
              <a:r>
                <a:rPr lang="en-US" sz="850" dirty="0">
                  <a:solidFill>
                    <a:schemeClr val="tx2"/>
                  </a:solidFill>
                  <a:ea typeface="Calibri" charset="0"/>
                  <a:cs typeface="Calibri" charset="0"/>
                </a:rPr>
                <a:t>Control Plane</a:t>
              </a:r>
            </a:p>
          </p:txBody>
        </p:sp>
        <p:sp>
          <p:nvSpPr>
            <p:cNvPr id="77" name="Rounded Rectangle 76"/>
            <p:cNvSpPr/>
            <p:nvPr/>
          </p:nvSpPr>
          <p:spPr>
            <a:xfrm>
              <a:off x="206152" y="1243916"/>
              <a:ext cx="734874" cy="292233"/>
            </a:xfrm>
            <a:prstGeom prst="roundRect">
              <a:avLst/>
            </a:prstGeom>
            <a:ln/>
          </p:spPr>
          <p:style>
            <a:lnRef idx="1">
              <a:schemeClr val="accent1"/>
            </a:lnRef>
            <a:fillRef idx="2">
              <a:schemeClr val="accent1"/>
            </a:fillRef>
            <a:effectRef idx="1">
              <a:schemeClr val="accent1"/>
            </a:effectRef>
            <a:fontRef idx="minor">
              <a:schemeClr val="dk1"/>
            </a:fontRef>
          </p:style>
          <p:txBody>
            <a:bodyPr tIns="0" bIns="0" rtlCol="0" anchor="t"/>
            <a:lstStyle/>
            <a:p>
              <a:pPr defTabSz="685800" fontAlgn="auto">
                <a:spcBef>
                  <a:spcPts val="0"/>
                </a:spcBef>
                <a:spcAft>
                  <a:spcPts val="0"/>
                </a:spcAft>
              </a:pPr>
              <a:r>
                <a:rPr lang="en-US" sz="850" dirty="0">
                  <a:solidFill>
                    <a:schemeClr val="bg1"/>
                  </a:solidFill>
                  <a:ea typeface="Calibri" charset="0"/>
                  <a:cs typeface="Calibri" charset="0"/>
                </a:rPr>
                <a:t>Remote DC</a:t>
              </a:r>
            </a:p>
            <a:p>
              <a:pPr defTabSz="685800" fontAlgn="auto">
                <a:spcBef>
                  <a:spcPts val="0"/>
                </a:spcBef>
                <a:spcAft>
                  <a:spcPts val="0"/>
                </a:spcAft>
              </a:pPr>
              <a:r>
                <a:rPr lang="en-US" sz="850" dirty="0">
                  <a:solidFill>
                    <a:schemeClr val="bg1"/>
                  </a:solidFill>
                  <a:ea typeface="Calibri" charset="0"/>
                  <a:cs typeface="Calibri" charset="0"/>
                </a:rPr>
                <a:t>User Plane</a:t>
              </a:r>
            </a:p>
          </p:txBody>
        </p:sp>
        <p:sp>
          <p:nvSpPr>
            <p:cNvPr id="78" name="Rounded Rectangle 77"/>
            <p:cNvSpPr/>
            <p:nvPr/>
          </p:nvSpPr>
          <p:spPr>
            <a:xfrm>
              <a:off x="807108" y="1729795"/>
              <a:ext cx="734873" cy="292233"/>
            </a:xfrm>
            <a:prstGeom prst="roundRect">
              <a:avLst/>
            </a:prstGeom>
            <a:ln/>
          </p:spPr>
          <p:style>
            <a:lnRef idx="1">
              <a:schemeClr val="accent1"/>
            </a:lnRef>
            <a:fillRef idx="2">
              <a:schemeClr val="accent1"/>
            </a:fillRef>
            <a:effectRef idx="1">
              <a:schemeClr val="accent1"/>
            </a:effectRef>
            <a:fontRef idx="minor">
              <a:schemeClr val="dk1"/>
            </a:fontRef>
          </p:style>
          <p:txBody>
            <a:bodyPr tIns="0" bIns="0" rtlCol="0" anchor="t"/>
            <a:lstStyle/>
            <a:p>
              <a:pPr defTabSz="685800" fontAlgn="auto">
                <a:spcBef>
                  <a:spcPts val="0"/>
                </a:spcBef>
                <a:spcAft>
                  <a:spcPts val="0"/>
                </a:spcAft>
              </a:pPr>
              <a:r>
                <a:rPr lang="en-US" sz="850" dirty="0">
                  <a:solidFill>
                    <a:schemeClr val="tx2"/>
                  </a:solidFill>
                  <a:ea typeface="Calibri" charset="0"/>
                  <a:cs typeface="Calibri" charset="0"/>
                </a:rPr>
                <a:t>Remote DC</a:t>
              </a:r>
            </a:p>
            <a:p>
              <a:pPr defTabSz="685800" fontAlgn="auto">
                <a:spcBef>
                  <a:spcPts val="0"/>
                </a:spcBef>
                <a:spcAft>
                  <a:spcPts val="0"/>
                </a:spcAft>
              </a:pPr>
              <a:r>
                <a:rPr lang="en-US" sz="850" dirty="0">
                  <a:solidFill>
                    <a:schemeClr val="tx2"/>
                  </a:solidFill>
                  <a:ea typeface="Calibri" charset="0"/>
                  <a:cs typeface="Calibri" charset="0"/>
                </a:rPr>
                <a:t>User Plane</a:t>
              </a:r>
            </a:p>
          </p:txBody>
        </p:sp>
      </p:grpSp>
      <p:grpSp>
        <p:nvGrpSpPr>
          <p:cNvPr id="84" name="Group 83"/>
          <p:cNvGrpSpPr>
            <a:grpSpLocks noChangeAspect="1"/>
          </p:cNvGrpSpPr>
          <p:nvPr/>
        </p:nvGrpSpPr>
        <p:grpSpPr>
          <a:xfrm>
            <a:off x="5425440" y="3410467"/>
            <a:ext cx="1185667" cy="640080"/>
            <a:chOff x="4814887" y="3376041"/>
            <a:chExt cx="1344439" cy="725790"/>
          </a:xfrm>
        </p:grpSpPr>
        <p:sp>
          <p:nvSpPr>
            <p:cNvPr id="85" name="Rounded Rectangle 84"/>
            <p:cNvSpPr/>
            <p:nvPr/>
          </p:nvSpPr>
          <p:spPr>
            <a:xfrm>
              <a:off x="4814887" y="3924515"/>
              <a:ext cx="600092" cy="177314"/>
            </a:xfrm>
            <a:prstGeom prst="roundRect">
              <a:avLst/>
            </a:prstGeom>
            <a:noFill/>
            <a:ln>
              <a:noFill/>
            </a:ln>
            <a:effectLst/>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defTabSz="685800" fontAlgn="auto">
                <a:spcBef>
                  <a:spcPts val="0"/>
                </a:spcBef>
                <a:spcAft>
                  <a:spcPts val="0"/>
                </a:spcAft>
              </a:pPr>
              <a:r>
                <a:rPr lang="en-US" sz="850" dirty="0">
                  <a:solidFill>
                    <a:schemeClr val="accent2"/>
                  </a:solidFill>
                </a:rPr>
                <a:t>EPC VNF</a:t>
              </a:r>
            </a:p>
          </p:txBody>
        </p:sp>
        <p:sp>
          <p:nvSpPr>
            <p:cNvPr id="86" name="Rounded Rectangle 85"/>
            <p:cNvSpPr/>
            <p:nvPr/>
          </p:nvSpPr>
          <p:spPr>
            <a:xfrm>
              <a:off x="5354409" y="3924515"/>
              <a:ext cx="804917" cy="177316"/>
            </a:xfrm>
            <a:prstGeom prst="roundRect">
              <a:avLst/>
            </a:prstGeom>
            <a:noFill/>
            <a:ln>
              <a:noFill/>
            </a:ln>
            <a:effectLst/>
          </p:spPr>
          <p:style>
            <a:lnRef idx="1">
              <a:schemeClr val="accent3"/>
            </a:lnRef>
            <a:fillRef idx="2">
              <a:schemeClr val="accent3"/>
            </a:fillRef>
            <a:effectRef idx="1">
              <a:schemeClr val="accent3"/>
            </a:effectRef>
            <a:fontRef idx="minor">
              <a:schemeClr val="dk1"/>
            </a:fontRef>
          </p:style>
          <p:txBody>
            <a:bodyPr lIns="0" tIns="0" rIns="0" bIns="0" rtlCol="0" anchor="ctr"/>
            <a:lstStyle/>
            <a:p>
              <a:pPr algn="ctr" defTabSz="685800" fontAlgn="auto">
                <a:spcBef>
                  <a:spcPts val="0"/>
                </a:spcBef>
                <a:spcAft>
                  <a:spcPts val="0"/>
                </a:spcAft>
              </a:pPr>
              <a:r>
                <a:rPr lang="en-US" sz="850">
                  <a:solidFill>
                    <a:schemeClr val="accent2"/>
                  </a:solidFill>
                </a:rPr>
                <a:t>PCRF </a:t>
              </a:r>
              <a:r>
                <a:rPr lang="en-US" sz="850" dirty="0">
                  <a:solidFill>
                    <a:schemeClr val="accent2"/>
                  </a:solidFill>
                </a:rPr>
                <a:t>VNF</a:t>
              </a:r>
            </a:p>
          </p:txBody>
        </p:sp>
        <p:grpSp>
          <p:nvGrpSpPr>
            <p:cNvPr id="87" name="Group 86"/>
            <p:cNvGrpSpPr/>
            <p:nvPr/>
          </p:nvGrpSpPr>
          <p:grpSpPr>
            <a:xfrm>
              <a:off x="4841125" y="3376041"/>
              <a:ext cx="511016" cy="478954"/>
              <a:chOff x="6025725" y="1067936"/>
              <a:chExt cx="1431716" cy="1341889"/>
            </a:xfrm>
          </p:grpSpPr>
          <p:sp>
            <p:nvSpPr>
              <p:cNvPr id="101" name="Freeform 135"/>
              <p:cNvSpPr>
                <a:spLocks noEditPoints="1"/>
              </p:cNvSpPr>
              <p:nvPr/>
            </p:nvSpPr>
            <p:spPr bwMode="auto">
              <a:xfrm>
                <a:off x="6025725" y="1067936"/>
                <a:ext cx="1431716" cy="914601"/>
              </a:xfrm>
              <a:custGeom>
                <a:avLst/>
                <a:gdLst>
                  <a:gd name="T0" fmla="*/ 318 w 352"/>
                  <a:gd name="T1" fmla="*/ 136 h 225"/>
                  <a:gd name="T2" fmla="*/ 292 w 352"/>
                  <a:gd name="T3" fmla="*/ 110 h 225"/>
                  <a:gd name="T4" fmla="*/ 146 w 352"/>
                  <a:gd name="T5" fmla="*/ 72 h 225"/>
                  <a:gd name="T6" fmla="*/ 80 w 352"/>
                  <a:gd name="T7" fmla="*/ 110 h 225"/>
                  <a:gd name="T8" fmla="*/ 76 w 352"/>
                  <a:gd name="T9" fmla="*/ 225 h 225"/>
                  <a:gd name="T10" fmla="*/ 171 w 352"/>
                  <a:gd name="T11" fmla="*/ 225 h 225"/>
                  <a:gd name="T12" fmla="*/ 290 w 352"/>
                  <a:gd name="T13" fmla="*/ 225 h 225"/>
                  <a:gd name="T14" fmla="*/ 352 w 352"/>
                  <a:gd name="T15" fmla="*/ 182 h 225"/>
                  <a:gd name="T16" fmla="*/ 318 w 352"/>
                  <a:gd name="T17" fmla="*/ 136 h 225"/>
                  <a:gd name="T18" fmla="*/ 290 w 352"/>
                  <a:gd name="T19" fmla="*/ 210 h 225"/>
                  <a:gd name="T20" fmla="*/ 171 w 352"/>
                  <a:gd name="T21" fmla="*/ 210 h 225"/>
                  <a:gd name="T22" fmla="*/ 76 w 352"/>
                  <a:gd name="T23" fmla="*/ 210 h 225"/>
                  <a:gd name="T24" fmla="*/ 36 w 352"/>
                  <a:gd name="T25" fmla="*/ 166 h 225"/>
                  <a:gd name="T26" fmla="*/ 47 w 352"/>
                  <a:gd name="T27" fmla="*/ 137 h 225"/>
                  <a:gd name="T28" fmla="*/ 80 w 352"/>
                  <a:gd name="T29" fmla="*/ 124 h 225"/>
                  <a:gd name="T30" fmla="*/ 98 w 352"/>
                  <a:gd name="T31" fmla="*/ 124 h 225"/>
                  <a:gd name="T32" fmla="*/ 94 w 352"/>
                  <a:gd name="T33" fmla="*/ 107 h 225"/>
                  <a:gd name="T34" fmla="*/ 99 w 352"/>
                  <a:gd name="T35" fmla="*/ 89 h 225"/>
                  <a:gd name="T36" fmla="*/ 120 w 352"/>
                  <a:gd name="T37" fmla="*/ 79 h 225"/>
                  <a:gd name="T38" fmla="*/ 139 w 352"/>
                  <a:gd name="T39" fmla="*/ 84 h 225"/>
                  <a:gd name="T40" fmla="*/ 156 w 352"/>
                  <a:gd name="T41" fmla="*/ 93 h 225"/>
                  <a:gd name="T42" fmla="*/ 160 w 352"/>
                  <a:gd name="T43" fmla="*/ 75 h 225"/>
                  <a:gd name="T44" fmla="*/ 215 w 352"/>
                  <a:gd name="T45" fmla="*/ 40 h 225"/>
                  <a:gd name="T46" fmla="*/ 268 w 352"/>
                  <a:gd name="T47" fmla="*/ 61 h 225"/>
                  <a:gd name="T48" fmla="*/ 278 w 352"/>
                  <a:gd name="T49" fmla="*/ 108 h 225"/>
                  <a:gd name="T50" fmla="*/ 274 w 352"/>
                  <a:gd name="T51" fmla="*/ 126 h 225"/>
                  <a:gd name="T52" fmla="*/ 293 w 352"/>
                  <a:gd name="T53" fmla="*/ 125 h 225"/>
                  <a:gd name="T54" fmla="*/ 301 w 352"/>
                  <a:gd name="T55" fmla="*/ 128 h 225"/>
                  <a:gd name="T56" fmla="*/ 304 w 352"/>
                  <a:gd name="T57" fmla="*/ 136 h 225"/>
                  <a:gd name="T58" fmla="*/ 304 w 352"/>
                  <a:gd name="T59" fmla="*/ 147 h 225"/>
                  <a:gd name="T60" fmla="*/ 314 w 352"/>
                  <a:gd name="T61" fmla="*/ 150 h 225"/>
                  <a:gd name="T62" fmla="*/ 338 w 352"/>
                  <a:gd name="T63" fmla="*/ 182 h 225"/>
                  <a:gd name="T64" fmla="*/ 290 w 352"/>
                  <a:gd name="T65" fmla="*/ 21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2" h="225">
                    <a:moveTo>
                      <a:pt x="318" y="136"/>
                    </a:moveTo>
                    <a:cubicBezTo>
                      <a:pt x="319" y="119"/>
                      <a:pt x="304" y="110"/>
                      <a:pt x="292" y="110"/>
                    </a:cubicBezTo>
                    <a:cubicBezTo>
                      <a:pt x="310" y="10"/>
                      <a:pt x="160" y="0"/>
                      <a:pt x="146" y="72"/>
                    </a:cubicBezTo>
                    <a:cubicBezTo>
                      <a:pt x="105" y="50"/>
                      <a:pt x="75" y="85"/>
                      <a:pt x="80" y="110"/>
                    </a:cubicBezTo>
                    <a:cubicBezTo>
                      <a:pt x="0" y="110"/>
                      <a:pt x="7" y="225"/>
                      <a:pt x="76" y="225"/>
                    </a:cubicBezTo>
                    <a:cubicBezTo>
                      <a:pt x="100" y="225"/>
                      <a:pt x="171" y="225"/>
                      <a:pt x="171" y="225"/>
                    </a:cubicBezTo>
                    <a:cubicBezTo>
                      <a:pt x="171" y="225"/>
                      <a:pt x="250" y="225"/>
                      <a:pt x="290" y="225"/>
                    </a:cubicBezTo>
                    <a:cubicBezTo>
                      <a:pt x="330" y="225"/>
                      <a:pt x="352" y="211"/>
                      <a:pt x="352" y="182"/>
                    </a:cubicBezTo>
                    <a:cubicBezTo>
                      <a:pt x="352" y="152"/>
                      <a:pt x="336" y="142"/>
                      <a:pt x="318" y="136"/>
                    </a:cubicBezTo>
                    <a:close/>
                    <a:moveTo>
                      <a:pt x="290" y="210"/>
                    </a:moveTo>
                    <a:cubicBezTo>
                      <a:pt x="171" y="210"/>
                      <a:pt x="171" y="210"/>
                      <a:pt x="171" y="210"/>
                    </a:cubicBezTo>
                    <a:cubicBezTo>
                      <a:pt x="171" y="210"/>
                      <a:pt x="100" y="210"/>
                      <a:pt x="76" y="210"/>
                    </a:cubicBezTo>
                    <a:cubicBezTo>
                      <a:pt x="50" y="210"/>
                      <a:pt x="36" y="188"/>
                      <a:pt x="36" y="166"/>
                    </a:cubicBezTo>
                    <a:cubicBezTo>
                      <a:pt x="36" y="155"/>
                      <a:pt x="40" y="145"/>
                      <a:pt x="47" y="137"/>
                    </a:cubicBezTo>
                    <a:cubicBezTo>
                      <a:pt x="54" y="129"/>
                      <a:pt x="66" y="124"/>
                      <a:pt x="80" y="124"/>
                    </a:cubicBezTo>
                    <a:cubicBezTo>
                      <a:pt x="98" y="124"/>
                      <a:pt x="98" y="124"/>
                      <a:pt x="98" y="124"/>
                    </a:cubicBezTo>
                    <a:cubicBezTo>
                      <a:pt x="94" y="107"/>
                      <a:pt x="94" y="107"/>
                      <a:pt x="94" y="107"/>
                    </a:cubicBezTo>
                    <a:cubicBezTo>
                      <a:pt x="93" y="102"/>
                      <a:pt x="95" y="95"/>
                      <a:pt x="99" y="89"/>
                    </a:cubicBezTo>
                    <a:cubicBezTo>
                      <a:pt x="102" y="86"/>
                      <a:pt x="109" y="79"/>
                      <a:pt x="120" y="79"/>
                    </a:cubicBezTo>
                    <a:cubicBezTo>
                      <a:pt x="126" y="79"/>
                      <a:pt x="133" y="81"/>
                      <a:pt x="139" y="84"/>
                    </a:cubicBezTo>
                    <a:cubicBezTo>
                      <a:pt x="156" y="93"/>
                      <a:pt x="156" y="93"/>
                      <a:pt x="156" y="93"/>
                    </a:cubicBezTo>
                    <a:cubicBezTo>
                      <a:pt x="160" y="75"/>
                      <a:pt x="160" y="75"/>
                      <a:pt x="160" y="75"/>
                    </a:cubicBezTo>
                    <a:cubicBezTo>
                      <a:pt x="165" y="51"/>
                      <a:pt x="191" y="40"/>
                      <a:pt x="215" y="40"/>
                    </a:cubicBezTo>
                    <a:cubicBezTo>
                      <a:pt x="237" y="40"/>
                      <a:pt x="256" y="48"/>
                      <a:pt x="268" y="61"/>
                    </a:cubicBezTo>
                    <a:cubicBezTo>
                      <a:pt x="278" y="73"/>
                      <a:pt x="281" y="89"/>
                      <a:pt x="278" y="108"/>
                    </a:cubicBezTo>
                    <a:cubicBezTo>
                      <a:pt x="274" y="126"/>
                      <a:pt x="274" y="126"/>
                      <a:pt x="274" y="126"/>
                    </a:cubicBezTo>
                    <a:cubicBezTo>
                      <a:pt x="293" y="125"/>
                      <a:pt x="293" y="125"/>
                      <a:pt x="293" y="125"/>
                    </a:cubicBezTo>
                    <a:cubicBezTo>
                      <a:pt x="296" y="125"/>
                      <a:pt x="299" y="126"/>
                      <a:pt x="301" y="128"/>
                    </a:cubicBezTo>
                    <a:cubicBezTo>
                      <a:pt x="303" y="130"/>
                      <a:pt x="304" y="132"/>
                      <a:pt x="304" y="136"/>
                    </a:cubicBezTo>
                    <a:cubicBezTo>
                      <a:pt x="304" y="147"/>
                      <a:pt x="304" y="147"/>
                      <a:pt x="304" y="147"/>
                    </a:cubicBezTo>
                    <a:cubicBezTo>
                      <a:pt x="314" y="150"/>
                      <a:pt x="314" y="150"/>
                      <a:pt x="314" y="150"/>
                    </a:cubicBezTo>
                    <a:cubicBezTo>
                      <a:pt x="329" y="154"/>
                      <a:pt x="338" y="161"/>
                      <a:pt x="338" y="182"/>
                    </a:cubicBezTo>
                    <a:cubicBezTo>
                      <a:pt x="338" y="190"/>
                      <a:pt x="338" y="210"/>
                      <a:pt x="290" y="210"/>
                    </a:cubicBezTo>
                    <a:close/>
                  </a:path>
                </a:pathLst>
              </a:custGeom>
              <a:solidFill>
                <a:schemeClr val="accent2"/>
              </a:solidFill>
              <a:ln w="28575">
                <a:noFill/>
              </a:ln>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a:solidFill>
                    <a:srgbClr val="0096D6"/>
                  </a:solidFill>
                  <a:latin typeface="Arial"/>
                  <a:ea typeface=""/>
                  <a:cs typeface=""/>
                </a:endParaRPr>
              </a:p>
            </p:txBody>
          </p:sp>
          <p:sp>
            <p:nvSpPr>
              <p:cNvPr id="102" name="Oval 101"/>
              <p:cNvSpPr/>
              <p:nvPr/>
            </p:nvSpPr>
            <p:spPr>
              <a:xfrm>
                <a:off x="7029450" y="1666875"/>
                <a:ext cx="169545" cy="169545"/>
              </a:xfrm>
              <a:prstGeom prst="ellipse">
                <a:avLst/>
              </a:prstGeom>
              <a:noFill/>
              <a:ln w="190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a:solidFill>
                    <a:srgbClr val="FFFFFF"/>
                  </a:solidFill>
                </a:endParaRPr>
              </a:p>
            </p:txBody>
          </p:sp>
          <p:sp>
            <p:nvSpPr>
              <p:cNvPr id="103" name="Oval 102"/>
              <p:cNvSpPr/>
              <p:nvPr/>
            </p:nvSpPr>
            <p:spPr>
              <a:xfrm>
                <a:off x="6376035" y="1666875"/>
                <a:ext cx="169545" cy="169545"/>
              </a:xfrm>
              <a:prstGeom prst="ellipse">
                <a:avLst/>
              </a:prstGeom>
              <a:noFill/>
              <a:ln w="190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a:solidFill>
                    <a:srgbClr val="FFFFFF"/>
                  </a:solidFill>
                </a:endParaRPr>
              </a:p>
            </p:txBody>
          </p:sp>
          <p:sp>
            <p:nvSpPr>
              <p:cNvPr id="104" name="Oval 103"/>
              <p:cNvSpPr/>
              <p:nvPr/>
            </p:nvSpPr>
            <p:spPr>
              <a:xfrm>
                <a:off x="6710362" y="1432434"/>
                <a:ext cx="169545" cy="169545"/>
              </a:xfrm>
              <a:prstGeom prst="ellipse">
                <a:avLst/>
              </a:prstGeom>
              <a:noFill/>
              <a:ln w="190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a:solidFill>
                    <a:srgbClr val="FFFFFF"/>
                  </a:solidFill>
                </a:endParaRPr>
              </a:p>
            </p:txBody>
          </p:sp>
          <p:cxnSp>
            <p:nvCxnSpPr>
              <p:cNvPr id="105" name="Straight Connector 104"/>
              <p:cNvCxnSpPr/>
              <p:nvPr/>
            </p:nvCxnSpPr>
            <p:spPr>
              <a:xfrm>
                <a:off x="6794477" y="1610695"/>
                <a:ext cx="0" cy="799130"/>
              </a:xfrm>
              <a:prstGeom prst="line">
                <a:avLst/>
              </a:prstGeom>
              <a:ln w="19050" cap="rnd">
                <a:solidFill>
                  <a:schemeClr val="accent2"/>
                </a:solidFill>
              </a:ln>
            </p:spPr>
            <p:style>
              <a:lnRef idx="1">
                <a:schemeClr val="accent1"/>
              </a:lnRef>
              <a:fillRef idx="0">
                <a:schemeClr val="accent1"/>
              </a:fillRef>
              <a:effectRef idx="0">
                <a:schemeClr val="accent1"/>
              </a:effectRef>
              <a:fontRef idx="minor">
                <a:schemeClr val="tx1"/>
              </a:fontRef>
            </p:style>
          </p:cxnSp>
          <p:sp>
            <p:nvSpPr>
              <p:cNvPr id="106" name="Freeform 105"/>
              <p:cNvSpPr/>
              <p:nvPr/>
            </p:nvSpPr>
            <p:spPr>
              <a:xfrm>
                <a:off x="6550260" y="1802130"/>
                <a:ext cx="74295" cy="607695"/>
              </a:xfrm>
              <a:custGeom>
                <a:avLst/>
                <a:gdLst>
                  <a:gd name="connsiteX0" fmla="*/ 0 w 137160"/>
                  <a:gd name="connsiteY0" fmla="*/ 0 h 750570"/>
                  <a:gd name="connsiteX1" fmla="*/ 104775 w 137160"/>
                  <a:gd name="connsiteY1" fmla="*/ 104775 h 750570"/>
                  <a:gd name="connsiteX2" fmla="*/ 104775 w 137160"/>
                  <a:gd name="connsiteY2" fmla="*/ 748665 h 750570"/>
                  <a:gd name="connsiteX3" fmla="*/ 137160 w 137160"/>
                  <a:gd name="connsiteY3" fmla="*/ 750570 h 750570"/>
                  <a:gd name="connsiteX0" fmla="*/ 0 w 106680"/>
                  <a:gd name="connsiteY0" fmla="*/ 0 h 712470"/>
                  <a:gd name="connsiteX1" fmla="*/ 74295 w 106680"/>
                  <a:gd name="connsiteY1" fmla="*/ 66675 h 712470"/>
                  <a:gd name="connsiteX2" fmla="*/ 74295 w 106680"/>
                  <a:gd name="connsiteY2" fmla="*/ 710565 h 712470"/>
                  <a:gd name="connsiteX3" fmla="*/ 106680 w 106680"/>
                  <a:gd name="connsiteY3" fmla="*/ 712470 h 712470"/>
                  <a:gd name="connsiteX0" fmla="*/ 0 w 106680"/>
                  <a:gd name="connsiteY0" fmla="*/ 0 h 712470"/>
                  <a:gd name="connsiteX1" fmla="*/ 74295 w 106680"/>
                  <a:gd name="connsiteY1" fmla="*/ 66675 h 712470"/>
                  <a:gd name="connsiteX2" fmla="*/ 66675 w 106680"/>
                  <a:gd name="connsiteY2" fmla="*/ 611505 h 712470"/>
                  <a:gd name="connsiteX3" fmla="*/ 106680 w 106680"/>
                  <a:gd name="connsiteY3" fmla="*/ 712470 h 712470"/>
                  <a:gd name="connsiteX0" fmla="*/ 0 w 74295"/>
                  <a:gd name="connsiteY0" fmla="*/ 0 h 611505"/>
                  <a:gd name="connsiteX1" fmla="*/ 74295 w 74295"/>
                  <a:gd name="connsiteY1" fmla="*/ 66675 h 611505"/>
                  <a:gd name="connsiteX2" fmla="*/ 66675 w 74295"/>
                  <a:gd name="connsiteY2" fmla="*/ 611505 h 611505"/>
                  <a:gd name="connsiteX0" fmla="*/ 26670 w 100965"/>
                  <a:gd name="connsiteY0" fmla="*/ 0 h 592455"/>
                  <a:gd name="connsiteX1" fmla="*/ 100965 w 100965"/>
                  <a:gd name="connsiteY1" fmla="*/ 66675 h 592455"/>
                  <a:gd name="connsiteX2" fmla="*/ 0 w 100965"/>
                  <a:gd name="connsiteY2" fmla="*/ 592455 h 592455"/>
                  <a:gd name="connsiteX0" fmla="*/ 0 w 74295"/>
                  <a:gd name="connsiteY0" fmla="*/ 0 h 601980"/>
                  <a:gd name="connsiteX1" fmla="*/ 74295 w 74295"/>
                  <a:gd name="connsiteY1" fmla="*/ 66675 h 601980"/>
                  <a:gd name="connsiteX2" fmla="*/ 68580 w 74295"/>
                  <a:gd name="connsiteY2" fmla="*/ 601980 h 601980"/>
                  <a:gd name="connsiteX0" fmla="*/ 0 w 74295"/>
                  <a:gd name="connsiteY0" fmla="*/ 0 h 607695"/>
                  <a:gd name="connsiteX1" fmla="*/ 74295 w 74295"/>
                  <a:gd name="connsiteY1" fmla="*/ 66675 h 607695"/>
                  <a:gd name="connsiteX2" fmla="*/ 72390 w 74295"/>
                  <a:gd name="connsiteY2" fmla="*/ 607695 h 607695"/>
                </a:gdLst>
                <a:ahLst/>
                <a:cxnLst>
                  <a:cxn ang="0">
                    <a:pos x="connsiteX0" y="connsiteY0"/>
                  </a:cxn>
                  <a:cxn ang="0">
                    <a:pos x="connsiteX1" y="connsiteY1"/>
                  </a:cxn>
                  <a:cxn ang="0">
                    <a:pos x="connsiteX2" y="connsiteY2"/>
                  </a:cxn>
                </a:cxnLst>
                <a:rect l="l" t="t" r="r" b="b"/>
                <a:pathLst>
                  <a:path w="74295" h="607695">
                    <a:moveTo>
                      <a:pt x="0" y="0"/>
                    </a:moveTo>
                    <a:lnTo>
                      <a:pt x="74295" y="66675"/>
                    </a:lnTo>
                    <a:lnTo>
                      <a:pt x="72390" y="607695"/>
                    </a:lnTo>
                  </a:path>
                </a:pathLst>
              </a:custGeom>
              <a:ln w="19050" cap="rnd">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pPr>
                <a:endParaRPr lang="en-US">
                  <a:solidFill>
                    <a:srgbClr val="676767"/>
                  </a:solidFill>
                </a:endParaRPr>
              </a:p>
            </p:txBody>
          </p:sp>
          <p:sp>
            <p:nvSpPr>
              <p:cNvPr id="107" name="Freeform 106"/>
              <p:cNvSpPr/>
              <p:nvPr/>
            </p:nvSpPr>
            <p:spPr>
              <a:xfrm flipH="1">
                <a:off x="6964399" y="1802130"/>
                <a:ext cx="74295" cy="607695"/>
              </a:xfrm>
              <a:custGeom>
                <a:avLst/>
                <a:gdLst>
                  <a:gd name="connsiteX0" fmla="*/ 0 w 137160"/>
                  <a:gd name="connsiteY0" fmla="*/ 0 h 750570"/>
                  <a:gd name="connsiteX1" fmla="*/ 104775 w 137160"/>
                  <a:gd name="connsiteY1" fmla="*/ 104775 h 750570"/>
                  <a:gd name="connsiteX2" fmla="*/ 104775 w 137160"/>
                  <a:gd name="connsiteY2" fmla="*/ 748665 h 750570"/>
                  <a:gd name="connsiteX3" fmla="*/ 137160 w 137160"/>
                  <a:gd name="connsiteY3" fmla="*/ 750570 h 750570"/>
                  <a:gd name="connsiteX0" fmla="*/ 0 w 106680"/>
                  <a:gd name="connsiteY0" fmla="*/ 0 h 712470"/>
                  <a:gd name="connsiteX1" fmla="*/ 74295 w 106680"/>
                  <a:gd name="connsiteY1" fmla="*/ 66675 h 712470"/>
                  <a:gd name="connsiteX2" fmla="*/ 74295 w 106680"/>
                  <a:gd name="connsiteY2" fmla="*/ 710565 h 712470"/>
                  <a:gd name="connsiteX3" fmla="*/ 106680 w 106680"/>
                  <a:gd name="connsiteY3" fmla="*/ 712470 h 712470"/>
                  <a:gd name="connsiteX0" fmla="*/ 0 w 106680"/>
                  <a:gd name="connsiteY0" fmla="*/ 0 h 712470"/>
                  <a:gd name="connsiteX1" fmla="*/ 74295 w 106680"/>
                  <a:gd name="connsiteY1" fmla="*/ 66675 h 712470"/>
                  <a:gd name="connsiteX2" fmla="*/ 66675 w 106680"/>
                  <a:gd name="connsiteY2" fmla="*/ 611505 h 712470"/>
                  <a:gd name="connsiteX3" fmla="*/ 106680 w 106680"/>
                  <a:gd name="connsiteY3" fmla="*/ 712470 h 712470"/>
                  <a:gd name="connsiteX0" fmla="*/ 0 w 74295"/>
                  <a:gd name="connsiteY0" fmla="*/ 0 h 611505"/>
                  <a:gd name="connsiteX1" fmla="*/ 74295 w 74295"/>
                  <a:gd name="connsiteY1" fmla="*/ 66675 h 611505"/>
                  <a:gd name="connsiteX2" fmla="*/ 66675 w 74295"/>
                  <a:gd name="connsiteY2" fmla="*/ 611505 h 611505"/>
                  <a:gd name="connsiteX0" fmla="*/ 26670 w 100965"/>
                  <a:gd name="connsiteY0" fmla="*/ 0 h 592455"/>
                  <a:gd name="connsiteX1" fmla="*/ 100965 w 100965"/>
                  <a:gd name="connsiteY1" fmla="*/ 66675 h 592455"/>
                  <a:gd name="connsiteX2" fmla="*/ 0 w 100965"/>
                  <a:gd name="connsiteY2" fmla="*/ 592455 h 592455"/>
                  <a:gd name="connsiteX0" fmla="*/ 0 w 74295"/>
                  <a:gd name="connsiteY0" fmla="*/ 0 h 601980"/>
                  <a:gd name="connsiteX1" fmla="*/ 74295 w 74295"/>
                  <a:gd name="connsiteY1" fmla="*/ 66675 h 601980"/>
                  <a:gd name="connsiteX2" fmla="*/ 68580 w 74295"/>
                  <a:gd name="connsiteY2" fmla="*/ 601980 h 601980"/>
                  <a:gd name="connsiteX0" fmla="*/ 0 w 74295"/>
                  <a:gd name="connsiteY0" fmla="*/ 0 h 607695"/>
                  <a:gd name="connsiteX1" fmla="*/ 74295 w 74295"/>
                  <a:gd name="connsiteY1" fmla="*/ 66675 h 607695"/>
                  <a:gd name="connsiteX2" fmla="*/ 72390 w 74295"/>
                  <a:gd name="connsiteY2" fmla="*/ 607695 h 607695"/>
                </a:gdLst>
                <a:ahLst/>
                <a:cxnLst>
                  <a:cxn ang="0">
                    <a:pos x="connsiteX0" y="connsiteY0"/>
                  </a:cxn>
                  <a:cxn ang="0">
                    <a:pos x="connsiteX1" y="connsiteY1"/>
                  </a:cxn>
                  <a:cxn ang="0">
                    <a:pos x="connsiteX2" y="connsiteY2"/>
                  </a:cxn>
                </a:cxnLst>
                <a:rect l="l" t="t" r="r" b="b"/>
                <a:pathLst>
                  <a:path w="74295" h="607695">
                    <a:moveTo>
                      <a:pt x="0" y="0"/>
                    </a:moveTo>
                    <a:lnTo>
                      <a:pt x="74295" y="66675"/>
                    </a:lnTo>
                    <a:lnTo>
                      <a:pt x="72390" y="607695"/>
                    </a:lnTo>
                  </a:path>
                </a:pathLst>
              </a:custGeom>
              <a:ln w="19050" cap="rnd">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pPr>
                <a:endParaRPr lang="en-US">
                  <a:solidFill>
                    <a:srgbClr val="676767"/>
                  </a:solidFill>
                </a:endParaRPr>
              </a:p>
            </p:txBody>
          </p:sp>
        </p:grpSp>
        <p:sp>
          <p:nvSpPr>
            <p:cNvPr id="88" name="Freeform 135"/>
            <p:cNvSpPr>
              <a:spLocks noEditPoints="1"/>
            </p:cNvSpPr>
            <p:nvPr/>
          </p:nvSpPr>
          <p:spPr bwMode="auto">
            <a:xfrm>
              <a:off x="5474860" y="3376041"/>
              <a:ext cx="511016" cy="326444"/>
            </a:xfrm>
            <a:custGeom>
              <a:avLst/>
              <a:gdLst>
                <a:gd name="T0" fmla="*/ 318 w 352"/>
                <a:gd name="T1" fmla="*/ 136 h 225"/>
                <a:gd name="T2" fmla="*/ 292 w 352"/>
                <a:gd name="T3" fmla="*/ 110 h 225"/>
                <a:gd name="T4" fmla="*/ 146 w 352"/>
                <a:gd name="T5" fmla="*/ 72 h 225"/>
                <a:gd name="T6" fmla="*/ 80 w 352"/>
                <a:gd name="T7" fmla="*/ 110 h 225"/>
                <a:gd name="T8" fmla="*/ 76 w 352"/>
                <a:gd name="T9" fmla="*/ 225 h 225"/>
                <a:gd name="T10" fmla="*/ 171 w 352"/>
                <a:gd name="T11" fmla="*/ 225 h 225"/>
                <a:gd name="T12" fmla="*/ 290 w 352"/>
                <a:gd name="T13" fmla="*/ 225 h 225"/>
                <a:gd name="T14" fmla="*/ 352 w 352"/>
                <a:gd name="T15" fmla="*/ 182 h 225"/>
                <a:gd name="T16" fmla="*/ 318 w 352"/>
                <a:gd name="T17" fmla="*/ 136 h 225"/>
                <a:gd name="T18" fmla="*/ 290 w 352"/>
                <a:gd name="T19" fmla="*/ 210 h 225"/>
                <a:gd name="T20" fmla="*/ 171 w 352"/>
                <a:gd name="T21" fmla="*/ 210 h 225"/>
                <a:gd name="T22" fmla="*/ 76 w 352"/>
                <a:gd name="T23" fmla="*/ 210 h 225"/>
                <a:gd name="T24" fmla="*/ 36 w 352"/>
                <a:gd name="T25" fmla="*/ 166 h 225"/>
                <a:gd name="T26" fmla="*/ 47 w 352"/>
                <a:gd name="T27" fmla="*/ 137 h 225"/>
                <a:gd name="T28" fmla="*/ 80 w 352"/>
                <a:gd name="T29" fmla="*/ 124 h 225"/>
                <a:gd name="T30" fmla="*/ 98 w 352"/>
                <a:gd name="T31" fmla="*/ 124 h 225"/>
                <a:gd name="T32" fmla="*/ 94 w 352"/>
                <a:gd name="T33" fmla="*/ 107 h 225"/>
                <a:gd name="T34" fmla="*/ 99 w 352"/>
                <a:gd name="T35" fmla="*/ 89 h 225"/>
                <a:gd name="T36" fmla="*/ 120 w 352"/>
                <a:gd name="T37" fmla="*/ 79 h 225"/>
                <a:gd name="T38" fmla="*/ 139 w 352"/>
                <a:gd name="T39" fmla="*/ 84 h 225"/>
                <a:gd name="T40" fmla="*/ 156 w 352"/>
                <a:gd name="T41" fmla="*/ 93 h 225"/>
                <a:gd name="T42" fmla="*/ 160 w 352"/>
                <a:gd name="T43" fmla="*/ 75 h 225"/>
                <a:gd name="T44" fmla="*/ 215 w 352"/>
                <a:gd name="T45" fmla="*/ 40 h 225"/>
                <a:gd name="T46" fmla="*/ 268 w 352"/>
                <a:gd name="T47" fmla="*/ 61 h 225"/>
                <a:gd name="T48" fmla="*/ 278 w 352"/>
                <a:gd name="T49" fmla="*/ 108 h 225"/>
                <a:gd name="T50" fmla="*/ 274 w 352"/>
                <a:gd name="T51" fmla="*/ 126 h 225"/>
                <a:gd name="T52" fmla="*/ 293 w 352"/>
                <a:gd name="T53" fmla="*/ 125 h 225"/>
                <a:gd name="T54" fmla="*/ 301 w 352"/>
                <a:gd name="T55" fmla="*/ 128 h 225"/>
                <a:gd name="T56" fmla="*/ 304 w 352"/>
                <a:gd name="T57" fmla="*/ 136 h 225"/>
                <a:gd name="T58" fmla="*/ 304 w 352"/>
                <a:gd name="T59" fmla="*/ 147 h 225"/>
                <a:gd name="T60" fmla="*/ 314 w 352"/>
                <a:gd name="T61" fmla="*/ 150 h 225"/>
                <a:gd name="T62" fmla="*/ 338 w 352"/>
                <a:gd name="T63" fmla="*/ 182 h 225"/>
                <a:gd name="T64" fmla="*/ 290 w 352"/>
                <a:gd name="T65" fmla="*/ 21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2" h="225">
                  <a:moveTo>
                    <a:pt x="318" y="136"/>
                  </a:moveTo>
                  <a:cubicBezTo>
                    <a:pt x="319" y="119"/>
                    <a:pt x="304" y="110"/>
                    <a:pt x="292" y="110"/>
                  </a:cubicBezTo>
                  <a:cubicBezTo>
                    <a:pt x="310" y="10"/>
                    <a:pt x="160" y="0"/>
                    <a:pt x="146" y="72"/>
                  </a:cubicBezTo>
                  <a:cubicBezTo>
                    <a:pt x="105" y="50"/>
                    <a:pt x="75" y="85"/>
                    <a:pt x="80" y="110"/>
                  </a:cubicBezTo>
                  <a:cubicBezTo>
                    <a:pt x="0" y="110"/>
                    <a:pt x="7" y="225"/>
                    <a:pt x="76" y="225"/>
                  </a:cubicBezTo>
                  <a:cubicBezTo>
                    <a:pt x="100" y="225"/>
                    <a:pt x="171" y="225"/>
                    <a:pt x="171" y="225"/>
                  </a:cubicBezTo>
                  <a:cubicBezTo>
                    <a:pt x="171" y="225"/>
                    <a:pt x="250" y="225"/>
                    <a:pt x="290" y="225"/>
                  </a:cubicBezTo>
                  <a:cubicBezTo>
                    <a:pt x="330" y="225"/>
                    <a:pt x="352" y="211"/>
                    <a:pt x="352" y="182"/>
                  </a:cubicBezTo>
                  <a:cubicBezTo>
                    <a:pt x="352" y="152"/>
                    <a:pt x="336" y="142"/>
                    <a:pt x="318" y="136"/>
                  </a:cubicBezTo>
                  <a:close/>
                  <a:moveTo>
                    <a:pt x="290" y="210"/>
                  </a:moveTo>
                  <a:cubicBezTo>
                    <a:pt x="171" y="210"/>
                    <a:pt x="171" y="210"/>
                    <a:pt x="171" y="210"/>
                  </a:cubicBezTo>
                  <a:cubicBezTo>
                    <a:pt x="171" y="210"/>
                    <a:pt x="100" y="210"/>
                    <a:pt x="76" y="210"/>
                  </a:cubicBezTo>
                  <a:cubicBezTo>
                    <a:pt x="50" y="210"/>
                    <a:pt x="36" y="188"/>
                    <a:pt x="36" y="166"/>
                  </a:cubicBezTo>
                  <a:cubicBezTo>
                    <a:pt x="36" y="155"/>
                    <a:pt x="40" y="145"/>
                    <a:pt x="47" y="137"/>
                  </a:cubicBezTo>
                  <a:cubicBezTo>
                    <a:pt x="54" y="129"/>
                    <a:pt x="66" y="124"/>
                    <a:pt x="80" y="124"/>
                  </a:cubicBezTo>
                  <a:cubicBezTo>
                    <a:pt x="98" y="124"/>
                    <a:pt x="98" y="124"/>
                    <a:pt x="98" y="124"/>
                  </a:cubicBezTo>
                  <a:cubicBezTo>
                    <a:pt x="94" y="107"/>
                    <a:pt x="94" y="107"/>
                    <a:pt x="94" y="107"/>
                  </a:cubicBezTo>
                  <a:cubicBezTo>
                    <a:pt x="93" y="102"/>
                    <a:pt x="95" y="95"/>
                    <a:pt x="99" y="89"/>
                  </a:cubicBezTo>
                  <a:cubicBezTo>
                    <a:pt x="102" y="86"/>
                    <a:pt x="109" y="79"/>
                    <a:pt x="120" y="79"/>
                  </a:cubicBezTo>
                  <a:cubicBezTo>
                    <a:pt x="126" y="79"/>
                    <a:pt x="133" y="81"/>
                    <a:pt x="139" y="84"/>
                  </a:cubicBezTo>
                  <a:cubicBezTo>
                    <a:pt x="156" y="93"/>
                    <a:pt x="156" y="93"/>
                    <a:pt x="156" y="93"/>
                  </a:cubicBezTo>
                  <a:cubicBezTo>
                    <a:pt x="160" y="75"/>
                    <a:pt x="160" y="75"/>
                    <a:pt x="160" y="75"/>
                  </a:cubicBezTo>
                  <a:cubicBezTo>
                    <a:pt x="165" y="51"/>
                    <a:pt x="191" y="40"/>
                    <a:pt x="215" y="40"/>
                  </a:cubicBezTo>
                  <a:cubicBezTo>
                    <a:pt x="237" y="40"/>
                    <a:pt x="256" y="48"/>
                    <a:pt x="268" y="61"/>
                  </a:cubicBezTo>
                  <a:cubicBezTo>
                    <a:pt x="278" y="73"/>
                    <a:pt x="281" y="89"/>
                    <a:pt x="278" y="108"/>
                  </a:cubicBezTo>
                  <a:cubicBezTo>
                    <a:pt x="274" y="126"/>
                    <a:pt x="274" y="126"/>
                    <a:pt x="274" y="126"/>
                  </a:cubicBezTo>
                  <a:cubicBezTo>
                    <a:pt x="293" y="125"/>
                    <a:pt x="293" y="125"/>
                    <a:pt x="293" y="125"/>
                  </a:cubicBezTo>
                  <a:cubicBezTo>
                    <a:pt x="296" y="125"/>
                    <a:pt x="299" y="126"/>
                    <a:pt x="301" y="128"/>
                  </a:cubicBezTo>
                  <a:cubicBezTo>
                    <a:pt x="303" y="130"/>
                    <a:pt x="304" y="132"/>
                    <a:pt x="304" y="136"/>
                  </a:cubicBezTo>
                  <a:cubicBezTo>
                    <a:pt x="304" y="147"/>
                    <a:pt x="304" y="147"/>
                    <a:pt x="304" y="147"/>
                  </a:cubicBezTo>
                  <a:cubicBezTo>
                    <a:pt x="314" y="150"/>
                    <a:pt x="314" y="150"/>
                    <a:pt x="314" y="150"/>
                  </a:cubicBezTo>
                  <a:cubicBezTo>
                    <a:pt x="329" y="154"/>
                    <a:pt x="338" y="161"/>
                    <a:pt x="338" y="182"/>
                  </a:cubicBezTo>
                  <a:cubicBezTo>
                    <a:pt x="338" y="190"/>
                    <a:pt x="338" y="210"/>
                    <a:pt x="290" y="210"/>
                  </a:cubicBezTo>
                  <a:close/>
                </a:path>
              </a:pathLst>
            </a:custGeom>
            <a:solidFill>
              <a:schemeClr val="accent2"/>
            </a:solidFill>
            <a:ln w="28575">
              <a:noFill/>
            </a:ln>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pPr>
              <a:endParaRPr lang="en-US">
                <a:solidFill>
                  <a:srgbClr val="0096D6"/>
                </a:solidFill>
                <a:latin typeface="Arial"/>
                <a:ea typeface=""/>
                <a:cs typeface=""/>
              </a:endParaRPr>
            </a:p>
          </p:txBody>
        </p:sp>
        <p:grpSp>
          <p:nvGrpSpPr>
            <p:cNvPr id="89" name="Group 88"/>
            <p:cNvGrpSpPr/>
            <p:nvPr/>
          </p:nvGrpSpPr>
          <p:grpSpPr>
            <a:xfrm>
              <a:off x="5668424" y="3691256"/>
              <a:ext cx="60515" cy="172143"/>
              <a:chOff x="5719224" y="3691256"/>
              <a:chExt cx="60515" cy="172143"/>
            </a:xfrm>
          </p:grpSpPr>
          <p:sp>
            <p:nvSpPr>
              <p:cNvPr id="99" name="Oval 98"/>
              <p:cNvSpPr/>
              <p:nvPr/>
            </p:nvSpPr>
            <p:spPr>
              <a:xfrm>
                <a:off x="5719224" y="3802884"/>
                <a:ext cx="60515" cy="60515"/>
              </a:xfrm>
              <a:prstGeom prst="ellipse">
                <a:avLst/>
              </a:prstGeom>
              <a:noFill/>
              <a:ln w="190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a:solidFill>
                    <a:srgbClr val="FFFFFF"/>
                  </a:solidFill>
                </a:endParaRPr>
              </a:p>
            </p:txBody>
          </p:sp>
          <p:cxnSp>
            <p:nvCxnSpPr>
              <p:cNvPr id="100" name="Straight Connector 99"/>
              <p:cNvCxnSpPr/>
              <p:nvPr/>
            </p:nvCxnSpPr>
            <p:spPr>
              <a:xfrm>
                <a:off x="5749247" y="3691256"/>
                <a:ext cx="0" cy="105955"/>
              </a:xfrm>
              <a:prstGeom prst="line">
                <a:avLst/>
              </a:prstGeom>
              <a:ln w="19050" cap="rnd">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90" name="Group 89"/>
            <p:cNvGrpSpPr/>
            <p:nvPr/>
          </p:nvGrpSpPr>
          <p:grpSpPr>
            <a:xfrm>
              <a:off x="5502662" y="3698000"/>
              <a:ext cx="111574" cy="165399"/>
              <a:chOff x="5473742" y="3698000"/>
              <a:chExt cx="111574" cy="165399"/>
            </a:xfrm>
          </p:grpSpPr>
          <p:sp>
            <p:nvSpPr>
              <p:cNvPr id="97" name="Freeform 96"/>
              <p:cNvSpPr/>
              <p:nvPr/>
            </p:nvSpPr>
            <p:spPr>
              <a:xfrm>
                <a:off x="5524356" y="3698000"/>
                <a:ext cx="60960" cy="130810"/>
              </a:xfrm>
              <a:custGeom>
                <a:avLst/>
                <a:gdLst>
                  <a:gd name="connsiteX0" fmla="*/ 0 w 60960"/>
                  <a:gd name="connsiteY0" fmla="*/ 130810 h 130810"/>
                  <a:gd name="connsiteX1" fmla="*/ 60960 w 60960"/>
                  <a:gd name="connsiteY1" fmla="*/ 130810 h 130810"/>
                  <a:gd name="connsiteX2" fmla="*/ 60960 w 60960"/>
                  <a:gd name="connsiteY2" fmla="*/ 0 h 130810"/>
                </a:gdLst>
                <a:ahLst/>
                <a:cxnLst>
                  <a:cxn ang="0">
                    <a:pos x="connsiteX0" y="connsiteY0"/>
                  </a:cxn>
                  <a:cxn ang="0">
                    <a:pos x="connsiteX1" y="connsiteY1"/>
                  </a:cxn>
                  <a:cxn ang="0">
                    <a:pos x="connsiteX2" y="connsiteY2"/>
                  </a:cxn>
                </a:cxnLst>
                <a:rect l="l" t="t" r="r" b="b"/>
                <a:pathLst>
                  <a:path w="60960" h="130810">
                    <a:moveTo>
                      <a:pt x="0" y="130810"/>
                    </a:moveTo>
                    <a:lnTo>
                      <a:pt x="60960" y="130810"/>
                    </a:lnTo>
                    <a:lnTo>
                      <a:pt x="60960" y="0"/>
                    </a:lnTo>
                  </a:path>
                </a:pathLst>
              </a:custGeom>
              <a:noFill/>
              <a:ln w="190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a:solidFill>
                    <a:srgbClr val="FFFFFF"/>
                  </a:solidFill>
                </a:endParaRPr>
              </a:p>
            </p:txBody>
          </p:sp>
          <p:sp>
            <p:nvSpPr>
              <p:cNvPr id="98" name="Oval 97"/>
              <p:cNvSpPr/>
              <p:nvPr/>
            </p:nvSpPr>
            <p:spPr>
              <a:xfrm>
                <a:off x="5473742" y="3802884"/>
                <a:ext cx="60515" cy="60515"/>
              </a:xfrm>
              <a:prstGeom prst="ellipse">
                <a:avLst/>
              </a:prstGeom>
              <a:noFill/>
              <a:ln w="190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a:solidFill>
                    <a:srgbClr val="FFFFFF"/>
                  </a:solidFill>
                </a:endParaRPr>
              </a:p>
            </p:txBody>
          </p:sp>
        </p:grpSp>
        <p:grpSp>
          <p:nvGrpSpPr>
            <p:cNvPr id="91" name="Group 90"/>
            <p:cNvGrpSpPr/>
            <p:nvPr/>
          </p:nvGrpSpPr>
          <p:grpSpPr>
            <a:xfrm>
              <a:off x="5894871" y="3698000"/>
              <a:ext cx="115349" cy="165399"/>
              <a:chOff x="5921547" y="3698000"/>
              <a:chExt cx="115349" cy="165399"/>
            </a:xfrm>
          </p:grpSpPr>
          <p:sp>
            <p:nvSpPr>
              <p:cNvPr id="95" name="Freeform 94"/>
              <p:cNvSpPr/>
              <p:nvPr/>
            </p:nvSpPr>
            <p:spPr>
              <a:xfrm flipH="1">
                <a:off x="5921547" y="3698000"/>
                <a:ext cx="60960" cy="130810"/>
              </a:xfrm>
              <a:custGeom>
                <a:avLst/>
                <a:gdLst>
                  <a:gd name="connsiteX0" fmla="*/ 0 w 60960"/>
                  <a:gd name="connsiteY0" fmla="*/ 130810 h 130810"/>
                  <a:gd name="connsiteX1" fmla="*/ 60960 w 60960"/>
                  <a:gd name="connsiteY1" fmla="*/ 130810 h 130810"/>
                  <a:gd name="connsiteX2" fmla="*/ 60960 w 60960"/>
                  <a:gd name="connsiteY2" fmla="*/ 0 h 130810"/>
                </a:gdLst>
                <a:ahLst/>
                <a:cxnLst>
                  <a:cxn ang="0">
                    <a:pos x="connsiteX0" y="connsiteY0"/>
                  </a:cxn>
                  <a:cxn ang="0">
                    <a:pos x="connsiteX1" y="connsiteY1"/>
                  </a:cxn>
                  <a:cxn ang="0">
                    <a:pos x="connsiteX2" y="connsiteY2"/>
                  </a:cxn>
                </a:cxnLst>
                <a:rect l="l" t="t" r="r" b="b"/>
                <a:pathLst>
                  <a:path w="60960" h="130810">
                    <a:moveTo>
                      <a:pt x="0" y="130810"/>
                    </a:moveTo>
                    <a:lnTo>
                      <a:pt x="60960" y="130810"/>
                    </a:lnTo>
                    <a:lnTo>
                      <a:pt x="60960" y="0"/>
                    </a:lnTo>
                  </a:path>
                </a:pathLst>
              </a:custGeom>
              <a:noFill/>
              <a:ln w="190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a:solidFill>
                    <a:srgbClr val="FFFFFF"/>
                  </a:solidFill>
                </a:endParaRPr>
              </a:p>
            </p:txBody>
          </p:sp>
          <p:sp>
            <p:nvSpPr>
              <p:cNvPr id="96" name="Oval 95"/>
              <p:cNvSpPr/>
              <p:nvPr/>
            </p:nvSpPr>
            <p:spPr>
              <a:xfrm>
                <a:off x="5976381" y="3802884"/>
                <a:ext cx="60515" cy="60515"/>
              </a:xfrm>
              <a:prstGeom prst="ellipse">
                <a:avLst/>
              </a:prstGeom>
              <a:noFill/>
              <a:ln w="190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a:solidFill>
                    <a:srgbClr val="FFFFFF"/>
                  </a:solidFill>
                </a:endParaRPr>
              </a:p>
            </p:txBody>
          </p:sp>
        </p:grpSp>
        <p:grpSp>
          <p:nvGrpSpPr>
            <p:cNvPr id="92" name="Group 91"/>
            <p:cNvGrpSpPr/>
            <p:nvPr/>
          </p:nvGrpSpPr>
          <p:grpSpPr>
            <a:xfrm>
              <a:off x="5781830" y="3691256"/>
              <a:ext cx="60515" cy="172143"/>
              <a:chOff x="5719224" y="3691256"/>
              <a:chExt cx="60515" cy="172143"/>
            </a:xfrm>
          </p:grpSpPr>
          <p:sp>
            <p:nvSpPr>
              <p:cNvPr id="93" name="Oval 92"/>
              <p:cNvSpPr/>
              <p:nvPr/>
            </p:nvSpPr>
            <p:spPr>
              <a:xfrm>
                <a:off x="5719224" y="3802884"/>
                <a:ext cx="60515" cy="60515"/>
              </a:xfrm>
              <a:prstGeom prst="ellipse">
                <a:avLst/>
              </a:prstGeom>
              <a:noFill/>
              <a:ln w="190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a:solidFill>
                    <a:srgbClr val="FFFFFF"/>
                  </a:solidFill>
                </a:endParaRPr>
              </a:p>
            </p:txBody>
          </p:sp>
          <p:cxnSp>
            <p:nvCxnSpPr>
              <p:cNvPr id="94" name="Straight Connector 93"/>
              <p:cNvCxnSpPr/>
              <p:nvPr/>
            </p:nvCxnSpPr>
            <p:spPr>
              <a:xfrm>
                <a:off x="5749247" y="3691256"/>
                <a:ext cx="0" cy="105955"/>
              </a:xfrm>
              <a:prstGeom prst="line">
                <a:avLst/>
              </a:prstGeom>
              <a:ln w="19050" cap="rnd">
                <a:solidFill>
                  <a:schemeClr val="accent2"/>
                </a:solidFill>
              </a:ln>
            </p:spPr>
            <p:style>
              <a:lnRef idx="1">
                <a:schemeClr val="accent1"/>
              </a:lnRef>
              <a:fillRef idx="0">
                <a:schemeClr val="accent1"/>
              </a:fillRef>
              <a:effectRef idx="0">
                <a:schemeClr val="accent1"/>
              </a:effectRef>
              <a:fontRef idx="minor">
                <a:schemeClr val="tx1"/>
              </a:fontRef>
            </p:style>
          </p:cxnSp>
        </p:grpSp>
      </p:grpSp>
      <p:grpSp>
        <p:nvGrpSpPr>
          <p:cNvPr id="108" name="Group 107"/>
          <p:cNvGrpSpPr/>
          <p:nvPr/>
        </p:nvGrpSpPr>
        <p:grpSpPr>
          <a:xfrm>
            <a:off x="7543270" y="3400153"/>
            <a:ext cx="700304" cy="468705"/>
            <a:chOff x="5970984" y="1764649"/>
            <a:chExt cx="1272117" cy="789161"/>
          </a:xfrm>
        </p:grpSpPr>
        <p:pic>
          <p:nvPicPr>
            <p:cNvPr id="109" name="Picture 108"/>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t="14906" b="15708"/>
            <a:stretch/>
          </p:blipFill>
          <p:spPr bwMode="auto">
            <a:xfrm>
              <a:off x="5970984" y="1764649"/>
              <a:ext cx="1272117" cy="7891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0" name="Rectangle 109"/>
            <p:cNvSpPr/>
            <p:nvPr/>
          </p:nvSpPr>
          <p:spPr>
            <a:xfrm>
              <a:off x="6287705" y="2105653"/>
              <a:ext cx="181803" cy="130529"/>
            </a:xfrm>
            <a:prstGeom prst="rect">
              <a:avLst/>
            </a:prstGeom>
            <a:solidFill>
              <a:schemeClr val="bg2"/>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smtClean="0">
                <a:solidFill>
                  <a:srgbClr val="FFFFFF"/>
                </a:solidFill>
              </a:endParaRPr>
            </a:p>
          </p:txBody>
        </p:sp>
        <p:sp>
          <p:nvSpPr>
            <p:cNvPr id="111" name="Rectangle 110"/>
            <p:cNvSpPr/>
            <p:nvPr/>
          </p:nvSpPr>
          <p:spPr>
            <a:xfrm>
              <a:off x="6507294" y="2105653"/>
              <a:ext cx="181803" cy="130529"/>
            </a:xfrm>
            <a:prstGeom prst="rect">
              <a:avLst/>
            </a:prstGeom>
            <a:solidFill>
              <a:schemeClr val="bg2"/>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smtClean="0">
                <a:solidFill>
                  <a:srgbClr val="FFFFFF"/>
                </a:solidFill>
              </a:endParaRPr>
            </a:p>
          </p:txBody>
        </p:sp>
        <p:sp>
          <p:nvSpPr>
            <p:cNvPr id="112" name="Rectangle 111"/>
            <p:cNvSpPr/>
            <p:nvPr/>
          </p:nvSpPr>
          <p:spPr>
            <a:xfrm>
              <a:off x="6726880" y="2105653"/>
              <a:ext cx="181803" cy="130529"/>
            </a:xfrm>
            <a:prstGeom prst="rect">
              <a:avLst/>
            </a:prstGeom>
            <a:solidFill>
              <a:schemeClr val="bg2"/>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smtClean="0">
                <a:solidFill>
                  <a:srgbClr val="FFFFFF"/>
                </a:solidFill>
              </a:endParaRPr>
            </a:p>
          </p:txBody>
        </p:sp>
        <p:sp>
          <p:nvSpPr>
            <p:cNvPr id="113" name="Rectangle 112"/>
            <p:cNvSpPr/>
            <p:nvPr/>
          </p:nvSpPr>
          <p:spPr>
            <a:xfrm>
              <a:off x="6287705" y="2281804"/>
              <a:ext cx="181803" cy="130529"/>
            </a:xfrm>
            <a:prstGeom prst="rect">
              <a:avLst/>
            </a:prstGeom>
            <a:solidFill>
              <a:schemeClr val="bg2"/>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smtClean="0">
                <a:solidFill>
                  <a:srgbClr val="FFFFFF"/>
                </a:solidFill>
              </a:endParaRPr>
            </a:p>
          </p:txBody>
        </p:sp>
        <p:sp>
          <p:nvSpPr>
            <p:cNvPr id="114" name="Rectangle 113"/>
            <p:cNvSpPr/>
            <p:nvPr/>
          </p:nvSpPr>
          <p:spPr>
            <a:xfrm>
              <a:off x="6499629" y="2281804"/>
              <a:ext cx="181803" cy="130530"/>
            </a:xfrm>
            <a:prstGeom prst="rect">
              <a:avLst/>
            </a:prstGeom>
            <a:solidFill>
              <a:schemeClr val="bg2"/>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smtClean="0">
                <a:solidFill>
                  <a:srgbClr val="FFFFFF"/>
                </a:solidFill>
              </a:endParaRPr>
            </a:p>
          </p:txBody>
        </p:sp>
        <p:sp>
          <p:nvSpPr>
            <p:cNvPr id="115" name="Rectangle 114"/>
            <p:cNvSpPr/>
            <p:nvPr/>
          </p:nvSpPr>
          <p:spPr>
            <a:xfrm>
              <a:off x="6726880" y="2281804"/>
              <a:ext cx="181803" cy="130529"/>
            </a:xfrm>
            <a:prstGeom prst="rect">
              <a:avLst/>
            </a:prstGeom>
            <a:solidFill>
              <a:schemeClr val="bg2"/>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en-US" dirty="0" smtClean="0">
                <a:solidFill>
                  <a:srgbClr val="FFFFFF"/>
                </a:solidFill>
              </a:endParaRPr>
            </a:p>
          </p:txBody>
        </p:sp>
      </p:grpSp>
    </p:spTree>
    <p:extLst>
      <p:ext uri="{BB962C8B-B14F-4D97-AF65-F5344CB8AC3E}">
        <p14:creationId xmlns:p14="http://schemas.microsoft.com/office/powerpoint/2010/main" val="3711528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19456" y="4553712"/>
            <a:ext cx="8110728" cy="448056"/>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3" name="Picture 2"/>
          <p:cNvPicPr>
            <a:picLocks noChangeAspect="1"/>
          </p:cNvPicPr>
          <p:nvPr/>
        </p:nvPicPr>
        <p:blipFill>
          <a:blip r:embed="rId2"/>
          <a:stretch>
            <a:fillRect/>
          </a:stretch>
        </p:blipFill>
        <p:spPr>
          <a:xfrm>
            <a:off x="273174" y="777240"/>
            <a:ext cx="3590992" cy="3534156"/>
          </a:xfrm>
          <a:prstGeom prst="rect">
            <a:avLst/>
          </a:prstGeom>
        </p:spPr>
      </p:pic>
      <p:sp>
        <p:nvSpPr>
          <p:cNvPr id="5" name="Rectangle 4"/>
          <p:cNvSpPr/>
          <p:nvPr/>
        </p:nvSpPr>
        <p:spPr>
          <a:xfrm>
            <a:off x="3882454" y="875645"/>
            <a:ext cx="5279834" cy="523220"/>
          </a:xfrm>
          <a:prstGeom prst="rect">
            <a:avLst/>
          </a:prstGeom>
        </p:spPr>
        <p:txBody>
          <a:bodyPr wrap="square">
            <a:spAutoFit/>
          </a:bodyPr>
          <a:lstStyle/>
          <a:p>
            <a:r>
              <a:rPr lang="en-US" sz="1400" dirty="0" smtClean="0">
                <a:latin typeface="+mn-lt"/>
              </a:rPr>
              <a:t>Mobile </a:t>
            </a:r>
            <a:r>
              <a:rPr lang="en-US" sz="1400" dirty="0">
                <a:latin typeface="+mn-lt"/>
              </a:rPr>
              <a:t>Core </a:t>
            </a:r>
            <a:r>
              <a:rPr lang="en-US" sz="1400" dirty="0" smtClean="0">
                <a:latin typeface="+mn-lt"/>
              </a:rPr>
              <a:t>is the </a:t>
            </a:r>
            <a:r>
              <a:rPr lang="en-US" sz="1400" dirty="0">
                <a:latin typeface="+mn-lt"/>
              </a:rPr>
              <a:t>key to driving 5G services through CUPS, Network Slicing, Identity </a:t>
            </a:r>
            <a:r>
              <a:rPr lang="en-US" sz="1400" dirty="0" smtClean="0">
                <a:latin typeface="+mn-lt"/>
              </a:rPr>
              <a:t>&amp; Policy</a:t>
            </a:r>
            <a:endParaRPr lang="en-US" sz="1400" dirty="0">
              <a:latin typeface="+mn-lt"/>
            </a:endParaRPr>
          </a:p>
        </p:txBody>
      </p:sp>
      <p:sp>
        <p:nvSpPr>
          <p:cNvPr id="6" name="Rectangle 5"/>
          <p:cNvSpPr/>
          <p:nvPr/>
        </p:nvSpPr>
        <p:spPr>
          <a:xfrm>
            <a:off x="3882454" y="1817477"/>
            <a:ext cx="5069522" cy="523220"/>
          </a:xfrm>
          <a:prstGeom prst="rect">
            <a:avLst/>
          </a:prstGeom>
        </p:spPr>
        <p:txBody>
          <a:bodyPr wrap="square">
            <a:spAutoFit/>
          </a:bodyPr>
          <a:lstStyle/>
          <a:p>
            <a:r>
              <a:rPr lang="en-US" sz="1400" dirty="0" smtClean="0">
                <a:latin typeface="+mn-lt"/>
              </a:rPr>
              <a:t>Cloud </a:t>
            </a:r>
            <a:r>
              <a:rPr lang="en-US" sz="1400" dirty="0">
                <a:latin typeface="+mn-lt"/>
              </a:rPr>
              <a:t>Native </a:t>
            </a:r>
            <a:r>
              <a:rPr lang="en-US" sz="1400" dirty="0" smtClean="0">
                <a:latin typeface="+mn-lt"/>
              </a:rPr>
              <a:t>enables the transition to automation and simplicity to maximize </a:t>
            </a:r>
            <a:r>
              <a:rPr lang="en-US" sz="1400" dirty="0">
                <a:latin typeface="+mn-lt"/>
              </a:rPr>
              <a:t>OPEX savings</a:t>
            </a:r>
          </a:p>
        </p:txBody>
      </p:sp>
      <p:sp>
        <p:nvSpPr>
          <p:cNvPr id="7" name="Rectangle 6"/>
          <p:cNvSpPr/>
          <p:nvPr/>
        </p:nvSpPr>
        <p:spPr>
          <a:xfrm>
            <a:off x="3882454" y="2759309"/>
            <a:ext cx="5190754" cy="523220"/>
          </a:xfrm>
          <a:prstGeom prst="rect">
            <a:avLst/>
          </a:prstGeom>
        </p:spPr>
        <p:txBody>
          <a:bodyPr wrap="square">
            <a:spAutoFit/>
          </a:bodyPr>
          <a:lstStyle/>
          <a:p>
            <a:r>
              <a:rPr lang="en-US" sz="1400" dirty="0" smtClean="0">
                <a:latin typeface="+mn-lt"/>
              </a:rPr>
              <a:t>Deliver 5G enabled services </a:t>
            </a:r>
            <a:r>
              <a:rPr lang="en-US" sz="1400" dirty="0">
                <a:latin typeface="+mn-lt"/>
              </a:rPr>
              <a:t>and new business adjacencies focused on </a:t>
            </a:r>
            <a:r>
              <a:rPr lang="en-US" sz="1400" dirty="0" smtClean="0">
                <a:latin typeface="+mn-lt"/>
              </a:rPr>
              <a:t>fixed/mobile, Enterprise</a:t>
            </a:r>
            <a:r>
              <a:rPr lang="en-US" sz="1400" dirty="0">
                <a:latin typeface="+mn-lt"/>
              </a:rPr>
              <a:t>, </a:t>
            </a:r>
            <a:r>
              <a:rPr lang="en-US" sz="1400" dirty="0" smtClean="0">
                <a:latin typeface="+mn-lt"/>
              </a:rPr>
              <a:t>IOT, Security &amp; Video</a:t>
            </a:r>
            <a:endParaRPr lang="en-US" sz="1400" dirty="0">
              <a:latin typeface="+mn-lt"/>
            </a:endParaRPr>
          </a:p>
        </p:txBody>
      </p:sp>
      <p:sp>
        <p:nvSpPr>
          <p:cNvPr id="8" name="Rectangle 7"/>
          <p:cNvSpPr/>
          <p:nvPr/>
        </p:nvSpPr>
        <p:spPr>
          <a:xfrm>
            <a:off x="3882454" y="3701141"/>
            <a:ext cx="4572000" cy="523220"/>
          </a:xfrm>
          <a:prstGeom prst="rect">
            <a:avLst/>
          </a:prstGeom>
        </p:spPr>
        <p:txBody>
          <a:bodyPr wrap="square">
            <a:spAutoFit/>
          </a:bodyPr>
          <a:lstStyle/>
          <a:p>
            <a:r>
              <a:rPr lang="en-US" sz="1400" dirty="0">
                <a:latin typeface="+mn-lt"/>
              </a:rPr>
              <a:t>Integrate multi-access solutions across Cisco technologies such as WiFi, Fixed </a:t>
            </a:r>
            <a:r>
              <a:rPr lang="en-US" sz="1400" dirty="0" smtClean="0">
                <a:latin typeface="+mn-lt"/>
              </a:rPr>
              <a:t>&amp; Cable</a:t>
            </a:r>
            <a:endParaRPr lang="en-US" sz="1400" dirty="0">
              <a:latin typeface="+mn-lt"/>
            </a:endParaRPr>
          </a:p>
        </p:txBody>
      </p:sp>
      <p:pic>
        <p:nvPicPr>
          <p:cNvPr id="2" name="Picture 1"/>
          <p:cNvPicPr>
            <a:picLocks noChangeAspect="1"/>
          </p:cNvPicPr>
          <p:nvPr/>
        </p:nvPicPr>
        <p:blipFill rotWithShape="1">
          <a:blip r:embed="rId3"/>
          <a:srcRect l="20427" t="17025" r="15366" b="22502"/>
          <a:stretch/>
        </p:blipFill>
        <p:spPr>
          <a:xfrm>
            <a:off x="254886" y="1913804"/>
            <a:ext cx="1925314" cy="1208895"/>
          </a:xfrm>
          <a:prstGeom prst="rect">
            <a:avLst/>
          </a:prstGeom>
        </p:spPr>
      </p:pic>
    </p:spTree>
    <p:extLst>
      <p:ext uri="{BB962C8B-B14F-4D97-AF65-F5344CB8AC3E}">
        <p14:creationId xmlns:p14="http://schemas.microsoft.com/office/powerpoint/2010/main" val="38562657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874952" y="1137043"/>
            <a:ext cx="6913308" cy="3542440"/>
            <a:chOff x="1555790" y="809589"/>
            <a:chExt cx="7392396" cy="3926189"/>
          </a:xfrm>
        </p:grpSpPr>
        <p:cxnSp>
          <p:nvCxnSpPr>
            <p:cNvPr id="111" name="Straight Connector 110"/>
            <p:cNvCxnSpPr/>
            <p:nvPr/>
          </p:nvCxnSpPr>
          <p:spPr>
            <a:xfrm flipV="1">
              <a:off x="6283750" y="1439741"/>
              <a:ext cx="294158" cy="15495"/>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8" name="Group 37"/>
            <p:cNvGrpSpPr/>
            <p:nvPr/>
          </p:nvGrpSpPr>
          <p:grpSpPr>
            <a:xfrm>
              <a:off x="1555790" y="890273"/>
              <a:ext cx="1178757" cy="3159743"/>
              <a:chOff x="666711" y="807659"/>
              <a:chExt cx="1178757" cy="3159743"/>
            </a:xfrm>
          </p:grpSpPr>
          <p:grpSp>
            <p:nvGrpSpPr>
              <p:cNvPr id="35" name="Group 34"/>
              <p:cNvGrpSpPr/>
              <p:nvPr/>
            </p:nvGrpSpPr>
            <p:grpSpPr>
              <a:xfrm>
                <a:off x="953798" y="807659"/>
                <a:ext cx="891670" cy="3159743"/>
                <a:chOff x="953798" y="807659"/>
                <a:chExt cx="891670" cy="3159743"/>
              </a:xfrm>
            </p:grpSpPr>
            <p:sp>
              <p:nvSpPr>
                <p:cNvPr id="10" name="TextBox 9"/>
                <p:cNvSpPr txBox="1"/>
                <p:nvPr/>
              </p:nvSpPr>
              <p:spPr>
                <a:xfrm>
                  <a:off x="1046772" y="807659"/>
                  <a:ext cx="783682" cy="289950"/>
                </a:xfrm>
                <a:prstGeom prst="rect">
                  <a:avLst/>
                </a:prstGeom>
                <a:noFill/>
              </p:spPr>
              <p:txBody>
                <a:bodyPr wrap="none" rtlCol="0">
                  <a:spAutoFit/>
                </a:bodyPr>
                <a:lstStyle/>
                <a:p>
                  <a:r>
                    <a:rPr lang="en-US" sz="1050" dirty="0">
                      <a:solidFill>
                        <a:srgbClr val="282828"/>
                      </a:solidFill>
                      <a:latin typeface="CiscoSansTT ExtraLight"/>
                    </a:rPr>
                    <a:t>10 </a:t>
                  </a:r>
                  <a:r>
                    <a:rPr lang="en-US" sz="1050" dirty="0" err="1">
                      <a:solidFill>
                        <a:srgbClr val="282828"/>
                      </a:solidFill>
                      <a:latin typeface="CiscoSansTT ExtraLight"/>
                    </a:rPr>
                    <a:t>Gbps</a:t>
                  </a:r>
                  <a:endParaRPr lang="en-US" sz="1050" dirty="0">
                    <a:solidFill>
                      <a:srgbClr val="282828"/>
                    </a:solidFill>
                    <a:latin typeface="CiscoSansTT ExtraLight"/>
                  </a:endParaRPr>
                </a:p>
              </p:txBody>
            </p:sp>
            <p:sp>
              <p:nvSpPr>
                <p:cNvPr id="11" name="TextBox 10"/>
                <p:cNvSpPr txBox="1"/>
                <p:nvPr/>
              </p:nvSpPr>
              <p:spPr>
                <a:xfrm>
                  <a:off x="1131732" y="1217629"/>
                  <a:ext cx="692835" cy="289950"/>
                </a:xfrm>
                <a:prstGeom prst="rect">
                  <a:avLst/>
                </a:prstGeom>
                <a:noFill/>
              </p:spPr>
              <p:txBody>
                <a:bodyPr wrap="none" rtlCol="0">
                  <a:spAutoFit/>
                </a:bodyPr>
                <a:lstStyle/>
                <a:p>
                  <a:r>
                    <a:rPr lang="en-US" sz="1050" dirty="0">
                      <a:solidFill>
                        <a:srgbClr val="282828"/>
                      </a:solidFill>
                      <a:latin typeface="CiscoSansTT ExtraLight"/>
                    </a:rPr>
                    <a:t>1 </a:t>
                  </a:r>
                  <a:r>
                    <a:rPr lang="en-US" sz="1050" dirty="0" err="1">
                      <a:solidFill>
                        <a:srgbClr val="282828"/>
                      </a:solidFill>
                      <a:latin typeface="CiscoSansTT ExtraLight"/>
                    </a:rPr>
                    <a:t>Gbps</a:t>
                  </a:r>
                  <a:endParaRPr lang="en-US" sz="1050" dirty="0">
                    <a:solidFill>
                      <a:srgbClr val="282828"/>
                    </a:solidFill>
                    <a:latin typeface="CiscoSansTT ExtraLight"/>
                  </a:endParaRPr>
                </a:p>
              </p:txBody>
            </p:sp>
            <p:sp>
              <p:nvSpPr>
                <p:cNvPr id="12" name="TextBox 11"/>
                <p:cNvSpPr txBox="1"/>
                <p:nvPr/>
              </p:nvSpPr>
              <p:spPr>
                <a:xfrm>
                  <a:off x="953798" y="1627599"/>
                  <a:ext cx="891670" cy="289950"/>
                </a:xfrm>
                <a:prstGeom prst="rect">
                  <a:avLst/>
                </a:prstGeom>
                <a:noFill/>
              </p:spPr>
              <p:txBody>
                <a:bodyPr wrap="none" rtlCol="0">
                  <a:spAutoFit/>
                </a:bodyPr>
                <a:lstStyle/>
                <a:p>
                  <a:r>
                    <a:rPr lang="en-US" sz="1050" dirty="0">
                      <a:solidFill>
                        <a:srgbClr val="282828"/>
                      </a:solidFill>
                      <a:latin typeface="CiscoSansTT ExtraLight"/>
                    </a:rPr>
                    <a:t>100 Mbps</a:t>
                  </a:r>
                </a:p>
              </p:txBody>
            </p:sp>
            <p:sp>
              <p:nvSpPr>
                <p:cNvPr id="13" name="TextBox 12"/>
                <p:cNvSpPr txBox="1"/>
                <p:nvPr/>
              </p:nvSpPr>
              <p:spPr>
                <a:xfrm>
                  <a:off x="1038756" y="2037569"/>
                  <a:ext cx="800823" cy="289950"/>
                </a:xfrm>
                <a:prstGeom prst="rect">
                  <a:avLst/>
                </a:prstGeom>
                <a:noFill/>
              </p:spPr>
              <p:txBody>
                <a:bodyPr wrap="none" rtlCol="0">
                  <a:spAutoFit/>
                </a:bodyPr>
                <a:lstStyle/>
                <a:p>
                  <a:r>
                    <a:rPr lang="en-US" sz="1050" dirty="0">
                      <a:solidFill>
                        <a:srgbClr val="282828"/>
                      </a:solidFill>
                      <a:latin typeface="CiscoSansTT ExtraLight"/>
                    </a:rPr>
                    <a:t>10 Mbps</a:t>
                  </a:r>
                </a:p>
              </p:txBody>
            </p:sp>
            <p:sp>
              <p:nvSpPr>
                <p:cNvPr id="14" name="TextBox 13"/>
                <p:cNvSpPr txBox="1"/>
                <p:nvPr/>
              </p:nvSpPr>
              <p:spPr>
                <a:xfrm>
                  <a:off x="1123716" y="2447539"/>
                  <a:ext cx="709976" cy="289950"/>
                </a:xfrm>
                <a:prstGeom prst="rect">
                  <a:avLst/>
                </a:prstGeom>
                <a:noFill/>
              </p:spPr>
              <p:txBody>
                <a:bodyPr wrap="none" rtlCol="0">
                  <a:spAutoFit/>
                </a:bodyPr>
                <a:lstStyle/>
                <a:p>
                  <a:r>
                    <a:rPr lang="en-US" sz="1050" dirty="0">
                      <a:solidFill>
                        <a:srgbClr val="282828"/>
                      </a:solidFill>
                      <a:latin typeface="CiscoSansTT ExtraLight"/>
                    </a:rPr>
                    <a:t>1 Mbps</a:t>
                  </a:r>
                </a:p>
              </p:txBody>
            </p:sp>
            <p:sp>
              <p:nvSpPr>
                <p:cNvPr id="15" name="TextBox 14"/>
                <p:cNvSpPr txBox="1"/>
                <p:nvPr/>
              </p:nvSpPr>
              <p:spPr>
                <a:xfrm>
                  <a:off x="979446" y="2857509"/>
                  <a:ext cx="853961" cy="289950"/>
                </a:xfrm>
                <a:prstGeom prst="rect">
                  <a:avLst/>
                </a:prstGeom>
                <a:noFill/>
              </p:spPr>
              <p:txBody>
                <a:bodyPr wrap="none" rtlCol="0">
                  <a:spAutoFit/>
                </a:bodyPr>
                <a:lstStyle/>
                <a:p>
                  <a:r>
                    <a:rPr lang="en-US" sz="1050" dirty="0">
                      <a:solidFill>
                        <a:srgbClr val="282828"/>
                      </a:solidFill>
                      <a:latin typeface="CiscoSansTT ExtraLight"/>
                    </a:rPr>
                    <a:t>100 Kbps</a:t>
                  </a:r>
                </a:p>
              </p:txBody>
            </p:sp>
            <p:sp>
              <p:nvSpPr>
                <p:cNvPr id="16" name="TextBox 15"/>
                <p:cNvSpPr txBox="1"/>
                <p:nvPr/>
              </p:nvSpPr>
              <p:spPr>
                <a:xfrm>
                  <a:off x="1064405" y="3267479"/>
                  <a:ext cx="763113" cy="289950"/>
                </a:xfrm>
                <a:prstGeom prst="rect">
                  <a:avLst/>
                </a:prstGeom>
                <a:noFill/>
              </p:spPr>
              <p:txBody>
                <a:bodyPr wrap="none" rtlCol="0">
                  <a:spAutoFit/>
                </a:bodyPr>
                <a:lstStyle/>
                <a:p>
                  <a:r>
                    <a:rPr lang="en-US" sz="1050" dirty="0">
                      <a:solidFill>
                        <a:srgbClr val="282828"/>
                      </a:solidFill>
                      <a:latin typeface="CiscoSansTT ExtraLight"/>
                    </a:rPr>
                    <a:t>10 Kbps</a:t>
                  </a:r>
                </a:p>
              </p:txBody>
            </p:sp>
            <p:sp>
              <p:nvSpPr>
                <p:cNvPr id="17" name="TextBox 16"/>
                <p:cNvSpPr txBox="1"/>
                <p:nvPr/>
              </p:nvSpPr>
              <p:spPr>
                <a:xfrm>
                  <a:off x="1149364" y="3677452"/>
                  <a:ext cx="672267" cy="289950"/>
                </a:xfrm>
                <a:prstGeom prst="rect">
                  <a:avLst/>
                </a:prstGeom>
                <a:noFill/>
              </p:spPr>
              <p:txBody>
                <a:bodyPr wrap="none" rtlCol="0">
                  <a:spAutoFit/>
                </a:bodyPr>
                <a:lstStyle/>
                <a:p>
                  <a:r>
                    <a:rPr lang="en-US" sz="1050" dirty="0">
                      <a:solidFill>
                        <a:srgbClr val="282828"/>
                      </a:solidFill>
                      <a:latin typeface="CiscoSansTT ExtraLight"/>
                    </a:rPr>
                    <a:t>1 Kbps</a:t>
                  </a:r>
                </a:p>
              </p:txBody>
            </p:sp>
          </p:grpSp>
          <p:sp>
            <p:nvSpPr>
              <p:cNvPr id="25" name="TextBox 24"/>
              <p:cNvSpPr txBox="1"/>
              <p:nvPr/>
            </p:nvSpPr>
            <p:spPr>
              <a:xfrm rot="16200000">
                <a:off x="334701" y="2168505"/>
                <a:ext cx="943759" cy="279739"/>
              </a:xfrm>
              <a:prstGeom prst="rect">
                <a:avLst/>
              </a:prstGeom>
              <a:noFill/>
            </p:spPr>
            <p:txBody>
              <a:bodyPr wrap="none" rtlCol="0">
                <a:spAutoFit/>
              </a:bodyPr>
              <a:lstStyle/>
              <a:p>
                <a:r>
                  <a:rPr lang="en-US" sz="1100" dirty="0">
                    <a:solidFill>
                      <a:srgbClr val="282828"/>
                    </a:solidFill>
                    <a:latin typeface="CiscoSansTT ExtraLight"/>
                  </a:rPr>
                  <a:t>Bandwidth</a:t>
                </a:r>
              </a:p>
            </p:txBody>
          </p:sp>
        </p:grpSp>
        <p:grpSp>
          <p:nvGrpSpPr>
            <p:cNvPr id="39" name="Group 38"/>
            <p:cNvGrpSpPr/>
            <p:nvPr/>
          </p:nvGrpSpPr>
          <p:grpSpPr>
            <a:xfrm>
              <a:off x="2853618" y="3902936"/>
              <a:ext cx="6094568" cy="498696"/>
              <a:chOff x="1964538" y="3820327"/>
              <a:chExt cx="6094568" cy="498697"/>
            </a:xfrm>
          </p:grpSpPr>
          <p:grpSp>
            <p:nvGrpSpPr>
              <p:cNvPr id="36" name="Group 35"/>
              <p:cNvGrpSpPr/>
              <p:nvPr/>
            </p:nvGrpSpPr>
            <p:grpSpPr>
              <a:xfrm>
                <a:off x="1964538" y="4029073"/>
                <a:ext cx="5399603" cy="289951"/>
                <a:chOff x="1964538" y="4029073"/>
                <a:chExt cx="5399603" cy="289951"/>
              </a:xfrm>
            </p:grpSpPr>
            <p:sp>
              <p:nvSpPr>
                <p:cNvPr id="18" name="TextBox 17"/>
                <p:cNvSpPr txBox="1"/>
                <p:nvPr/>
              </p:nvSpPr>
              <p:spPr>
                <a:xfrm>
                  <a:off x="1964538" y="4029073"/>
                  <a:ext cx="454576" cy="289951"/>
                </a:xfrm>
                <a:prstGeom prst="rect">
                  <a:avLst/>
                </a:prstGeom>
                <a:noFill/>
              </p:spPr>
              <p:txBody>
                <a:bodyPr wrap="none" rtlCol="0">
                  <a:spAutoFit/>
                </a:bodyPr>
                <a:lstStyle/>
                <a:p>
                  <a:r>
                    <a:rPr lang="en-US" sz="1050" dirty="0">
                      <a:solidFill>
                        <a:srgbClr val="282828"/>
                      </a:solidFill>
                      <a:latin typeface="CiscoSansTT ExtraLight"/>
                    </a:rPr>
                    <a:t>10s</a:t>
                  </a:r>
                </a:p>
              </p:txBody>
            </p:sp>
            <p:sp>
              <p:nvSpPr>
                <p:cNvPr id="19" name="TextBox 18"/>
                <p:cNvSpPr txBox="1"/>
                <p:nvPr/>
              </p:nvSpPr>
              <p:spPr>
                <a:xfrm>
                  <a:off x="2696716" y="4029073"/>
                  <a:ext cx="363731" cy="289951"/>
                </a:xfrm>
                <a:prstGeom prst="rect">
                  <a:avLst/>
                </a:prstGeom>
                <a:noFill/>
              </p:spPr>
              <p:txBody>
                <a:bodyPr wrap="none" rtlCol="0">
                  <a:spAutoFit/>
                </a:bodyPr>
                <a:lstStyle/>
                <a:p>
                  <a:r>
                    <a:rPr lang="en-US" sz="1050" dirty="0">
                      <a:solidFill>
                        <a:srgbClr val="282828"/>
                      </a:solidFill>
                      <a:latin typeface="CiscoSansTT ExtraLight"/>
                    </a:rPr>
                    <a:t>1s</a:t>
                  </a:r>
                </a:p>
              </p:txBody>
            </p:sp>
            <p:sp>
              <p:nvSpPr>
                <p:cNvPr id="20" name="TextBox 19"/>
                <p:cNvSpPr txBox="1"/>
                <p:nvPr/>
              </p:nvSpPr>
              <p:spPr>
                <a:xfrm>
                  <a:off x="3343936" y="4029073"/>
                  <a:ext cx="673980" cy="289951"/>
                </a:xfrm>
                <a:prstGeom prst="rect">
                  <a:avLst/>
                </a:prstGeom>
                <a:noFill/>
              </p:spPr>
              <p:txBody>
                <a:bodyPr wrap="none" rtlCol="0">
                  <a:spAutoFit/>
                </a:bodyPr>
                <a:lstStyle/>
                <a:p>
                  <a:r>
                    <a:rPr lang="en-US" sz="1050" dirty="0">
                      <a:solidFill>
                        <a:srgbClr val="282828"/>
                      </a:solidFill>
                      <a:latin typeface="CiscoSansTT ExtraLight"/>
                    </a:rPr>
                    <a:t>100ms</a:t>
                  </a:r>
                </a:p>
              </p:txBody>
            </p:sp>
            <p:sp>
              <p:nvSpPr>
                <p:cNvPr id="21" name="TextBox 20"/>
                <p:cNvSpPr txBox="1"/>
                <p:nvPr/>
              </p:nvSpPr>
              <p:spPr>
                <a:xfrm>
                  <a:off x="4289314" y="4029073"/>
                  <a:ext cx="583134" cy="289951"/>
                </a:xfrm>
                <a:prstGeom prst="rect">
                  <a:avLst/>
                </a:prstGeom>
                <a:noFill/>
              </p:spPr>
              <p:txBody>
                <a:bodyPr wrap="none" rtlCol="0">
                  <a:spAutoFit/>
                </a:bodyPr>
                <a:lstStyle/>
                <a:p>
                  <a:r>
                    <a:rPr lang="en-US" sz="1050" dirty="0">
                      <a:solidFill>
                        <a:srgbClr val="282828"/>
                      </a:solidFill>
                      <a:latin typeface="CiscoSansTT ExtraLight"/>
                    </a:rPr>
                    <a:t>10ms</a:t>
                  </a:r>
                </a:p>
              </p:txBody>
            </p:sp>
            <p:sp>
              <p:nvSpPr>
                <p:cNvPr id="22" name="TextBox 21"/>
                <p:cNvSpPr txBox="1"/>
                <p:nvPr/>
              </p:nvSpPr>
              <p:spPr>
                <a:xfrm>
                  <a:off x="5149732" y="4029073"/>
                  <a:ext cx="492286" cy="289951"/>
                </a:xfrm>
                <a:prstGeom prst="rect">
                  <a:avLst/>
                </a:prstGeom>
                <a:noFill/>
              </p:spPr>
              <p:txBody>
                <a:bodyPr wrap="none" rtlCol="0">
                  <a:spAutoFit/>
                </a:bodyPr>
                <a:lstStyle/>
                <a:p>
                  <a:r>
                    <a:rPr lang="en-US" sz="1050" dirty="0">
                      <a:solidFill>
                        <a:srgbClr val="282828"/>
                      </a:solidFill>
                      <a:latin typeface="CiscoSansTT ExtraLight"/>
                    </a:rPr>
                    <a:t>1ms</a:t>
                  </a:r>
                </a:p>
              </p:txBody>
            </p:sp>
            <p:sp>
              <p:nvSpPr>
                <p:cNvPr id="23" name="TextBox 22"/>
                <p:cNvSpPr txBox="1"/>
                <p:nvPr/>
              </p:nvSpPr>
              <p:spPr>
                <a:xfrm>
                  <a:off x="5925193" y="4029073"/>
                  <a:ext cx="627700" cy="289951"/>
                </a:xfrm>
                <a:prstGeom prst="rect">
                  <a:avLst/>
                </a:prstGeom>
                <a:noFill/>
              </p:spPr>
              <p:txBody>
                <a:bodyPr wrap="none" rtlCol="0">
                  <a:spAutoFit/>
                </a:bodyPr>
                <a:lstStyle/>
                <a:p>
                  <a:r>
                    <a:rPr lang="en-US" sz="1050" dirty="0">
                      <a:solidFill>
                        <a:srgbClr val="282828"/>
                      </a:solidFill>
                      <a:latin typeface="CiscoSansTT ExtraLight"/>
                    </a:rPr>
                    <a:t>100us</a:t>
                  </a:r>
                </a:p>
              </p:txBody>
            </p:sp>
            <p:sp>
              <p:nvSpPr>
                <p:cNvPr id="24" name="TextBox 23"/>
                <p:cNvSpPr txBox="1"/>
                <p:nvPr/>
              </p:nvSpPr>
              <p:spPr>
                <a:xfrm>
                  <a:off x="6827288" y="4029073"/>
                  <a:ext cx="536853" cy="289951"/>
                </a:xfrm>
                <a:prstGeom prst="rect">
                  <a:avLst/>
                </a:prstGeom>
                <a:noFill/>
              </p:spPr>
              <p:txBody>
                <a:bodyPr wrap="none" rtlCol="0">
                  <a:spAutoFit/>
                </a:bodyPr>
                <a:lstStyle/>
                <a:p>
                  <a:r>
                    <a:rPr lang="en-US" sz="1050" dirty="0">
                      <a:solidFill>
                        <a:srgbClr val="282828"/>
                      </a:solidFill>
                      <a:latin typeface="CiscoSansTT ExtraLight"/>
                    </a:rPr>
                    <a:t>10us</a:t>
                  </a:r>
                </a:p>
              </p:txBody>
            </p:sp>
          </p:grpSp>
          <p:sp>
            <p:nvSpPr>
              <p:cNvPr id="26" name="TextBox 25"/>
              <p:cNvSpPr txBox="1"/>
              <p:nvPr/>
            </p:nvSpPr>
            <p:spPr>
              <a:xfrm>
                <a:off x="7325133" y="3820327"/>
                <a:ext cx="733973" cy="289951"/>
              </a:xfrm>
              <a:prstGeom prst="rect">
                <a:avLst/>
              </a:prstGeom>
              <a:noFill/>
            </p:spPr>
            <p:txBody>
              <a:bodyPr wrap="none" rtlCol="0">
                <a:spAutoFit/>
              </a:bodyPr>
              <a:lstStyle/>
              <a:p>
                <a:r>
                  <a:rPr lang="en-US" sz="1100" dirty="0">
                    <a:solidFill>
                      <a:srgbClr val="282828"/>
                    </a:solidFill>
                    <a:latin typeface="CiscoSansTT ExtraLight"/>
                  </a:rPr>
                  <a:t>Latency</a:t>
                </a:r>
              </a:p>
            </p:txBody>
          </p:sp>
        </p:grpSp>
        <p:grpSp>
          <p:nvGrpSpPr>
            <p:cNvPr id="37" name="Group 36"/>
            <p:cNvGrpSpPr/>
            <p:nvPr/>
          </p:nvGrpSpPr>
          <p:grpSpPr>
            <a:xfrm>
              <a:off x="2977941" y="4445828"/>
              <a:ext cx="5159244" cy="289950"/>
              <a:chOff x="2360346" y="4407792"/>
              <a:chExt cx="5159243" cy="289950"/>
            </a:xfrm>
          </p:grpSpPr>
          <p:sp>
            <p:nvSpPr>
              <p:cNvPr id="27" name="TextBox 26"/>
              <p:cNvSpPr txBox="1"/>
              <p:nvPr/>
            </p:nvSpPr>
            <p:spPr>
              <a:xfrm>
                <a:off x="2360346" y="4407792"/>
                <a:ext cx="967090" cy="289950"/>
              </a:xfrm>
              <a:prstGeom prst="rect">
                <a:avLst/>
              </a:prstGeom>
              <a:noFill/>
            </p:spPr>
            <p:txBody>
              <a:bodyPr wrap="none" rtlCol="0">
                <a:spAutoFit/>
              </a:bodyPr>
              <a:lstStyle/>
              <a:p>
                <a:r>
                  <a:rPr lang="en-US" sz="1100" dirty="0">
                    <a:solidFill>
                      <a:srgbClr val="282828"/>
                    </a:solidFill>
                    <a:latin typeface="CiscoSansTT ExtraLight"/>
                  </a:rPr>
                  <a:t>Core Cloud</a:t>
                </a:r>
              </a:p>
            </p:txBody>
          </p:sp>
          <p:sp>
            <p:nvSpPr>
              <p:cNvPr id="28" name="TextBox 27"/>
              <p:cNvSpPr txBox="1"/>
              <p:nvPr/>
            </p:nvSpPr>
            <p:spPr>
              <a:xfrm>
                <a:off x="6537073" y="4407792"/>
                <a:ext cx="982516" cy="289950"/>
              </a:xfrm>
              <a:prstGeom prst="rect">
                <a:avLst/>
              </a:prstGeom>
              <a:noFill/>
            </p:spPr>
            <p:txBody>
              <a:bodyPr wrap="none" rtlCol="0">
                <a:spAutoFit/>
              </a:bodyPr>
              <a:lstStyle/>
              <a:p>
                <a:r>
                  <a:rPr lang="en-US" sz="1100" dirty="0">
                    <a:solidFill>
                      <a:srgbClr val="282828"/>
                    </a:solidFill>
                    <a:latin typeface="CiscoSansTT ExtraLight"/>
                  </a:rPr>
                  <a:t>Edge Cloud</a:t>
                </a:r>
              </a:p>
            </p:txBody>
          </p:sp>
          <p:sp>
            <p:nvSpPr>
              <p:cNvPr id="29" name="Right Arrow 28"/>
              <p:cNvSpPr/>
              <p:nvPr/>
            </p:nvSpPr>
            <p:spPr>
              <a:xfrm>
                <a:off x="4679209" y="4461378"/>
                <a:ext cx="1816872" cy="189400"/>
              </a:xfrm>
              <a:prstGeom prst="rightArrow">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30" name="Right Arrow 29"/>
              <p:cNvSpPr/>
              <p:nvPr/>
            </p:nvSpPr>
            <p:spPr>
              <a:xfrm flipH="1">
                <a:off x="3537951" y="4463449"/>
                <a:ext cx="882312" cy="187330"/>
              </a:xfrm>
              <a:prstGeom prst="rightArrow">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grpSp>
        <p:grpSp>
          <p:nvGrpSpPr>
            <p:cNvPr id="34" name="Group 33"/>
            <p:cNvGrpSpPr/>
            <p:nvPr/>
          </p:nvGrpSpPr>
          <p:grpSpPr>
            <a:xfrm>
              <a:off x="2710737" y="839852"/>
              <a:ext cx="5500962" cy="3228975"/>
              <a:chOff x="1821658" y="757238"/>
              <a:chExt cx="5500962" cy="3228975"/>
            </a:xfrm>
          </p:grpSpPr>
          <p:sp>
            <p:nvSpPr>
              <p:cNvPr id="9" name="Freeform 8"/>
              <p:cNvSpPr/>
              <p:nvPr/>
            </p:nvSpPr>
            <p:spPr>
              <a:xfrm>
                <a:off x="1821658" y="757238"/>
                <a:ext cx="5493542" cy="3228975"/>
              </a:xfrm>
              <a:custGeom>
                <a:avLst/>
                <a:gdLst>
                  <a:gd name="connsiteX0" fmla="*/ 0 w 5422106"/>
                  <a:gd name="connsiteY0" fmla="*/ 0 h 3036094"/>
                  <a:gd name="connsiteX1" fmla="*/ 0 w 5422106"/>
                  <a:gd name="connsiteY1" fmla="*/ 3036094 h 3036094"/>
                  <a:gd name="connsiteX2" fmla="*/ 5422106 w 5422106"/>
                  <a:gd name="connsiteY2" fmla="*/ 3036094 h 3036094"/>
                </a:gdLst>
                <a:ahLst/>
                <a:cxnLst>
                  <a:cxn ang="0">
                    <a:pos x="connsiteX0" y="connsiteY0"/>
                  </a:cxn>
                  <a:cxn ang="0">
                    <a:pos x="connsiteX1" y="connsiteY1"/>
                  </a:cxn>
                  <a:cxn ang="0">
                    <a:pos x="connsiteX2" y="connsiteY2"/>
                  </a:cxn>
                </a:cxnLst>
                <a:rect l="l" t="t" r="r" b="b"/>
                <a:pathLst>
                  <a:path w="5422106" h="3036094">
                    <a:moveTo>
                      <a:pt x="0" y="0"/>
                    </a:moveTo>
                    <a:lnTo>
                      <a:pt x="0" y="3036094"/>
                    </a:lnTo>
                    <a:lnTo>
                      <a:pt x="5422106" y="3036094"/>
                    </a:lnTo>
                  </a:path>
                </a:pathLst>
              </a:cu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rgbClr val="005073"/>
                  </a:solidFill>
                </a:endParaRPr>
              </a:p>
            </p:txBody>
          </p:sp>
          <p:cxnSp>
            <p:nvCxnSpPr>
              <p:cNvPr id="32" name="Straight Connector 31"/>
              <p:cNvCxnSpPr/>
              <p:nvPr/>
            </p:nvCxnSpPr>
            <p:spPr>
              <a:xfrm>
                <a:off x="4564856" y="757238"/>
                <a:ext cx="0" cy="3228975"/>
              </a:xfrm>
              <a:prstGeom prst="line">
                <a:avLst/>
              </a:prstGeom>
              <a:ln w="19050">
                <a:solidFill>
                  <a:schemeClr val="tx1">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a:off x="4579420" y="-347663"/>
                <a:ext cx="0" cy="5486400"/>
              </a:xfrm>
              <a:prstGeom prst="line">
                <a:avLst/>
              </a:prstGeom>
              <a:ln w="19050">
                <a:solidFill>
                  <a:schemeClr val="tx1">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grpSp>
        <p:sp>
          <p:nvSpPr>
            <p:cNvPr id="40" name="TextBox 39"/>
            <p:cNvSpPr txBox="1"/>
            <p:nvPr/>
          </p:nvSpPr>
          <p:spPr>
            <a:xfrm>
              <a:off x="2710738" y="817327"/>
              <a:ext cx="581420" cy="289950"/>
            </a:xfrm>
            <a:prstGeom prst="rect">
              <a:avLst/>
            </a:prstGeom>
            <a:noFill/>
          </p:spPr>
          <p:txBody>
            <a:bodyPr wrap="none" rtlCol="0">
              <a:spAutoFit/>
            </a:bodyPr>
            <a:lstStyle/>
            <a:p>
              <a:r>
                <a:rPr lang="en-US" sz="1100" dirty="0">
                  <a:solidFill>
                    <a:srgbClr val="0070C0"/>
                  </a:solidFill>
                  <a:latin typeface="CiscoSansTT ExtraLight"/>
                </a:rPr>
                <a:t>Video</a:t>
              </a:r>
            </a:p>
          </p:txBody>
        </p:sp>
        <p:sp>
          <p:nvSpPr>
            <p:cNvPr id="41" name="TextBox 40"/>
            <p:cNvSpPr txBox="1"/>
            <p:nvPr/>
          </p:nvSpPr>
          <p:spPr>
            <a:xfrm>
              <a:off x="7529385" y="809589"/>
              <a:ext cx="634556" cy="289950"/>
            </a:xfrm>
            <a:prstGeom prst="rect">
              <a:avLst/>
            </a:prstGeom>
            <a:noFill/>
          </p:spPr>
          <p:txBody>
            <a:bodyPr wrap="none" rtlCol="0">
              <a:spAutoFit/>
            </a:bodyPr>
            <a:lstStyle/>
            <a:p>
              <a:r>
                <a:rPr lang="en-US" sz="1100" dirty="0">
                  <a:solidFill>
                    <a:srgbClr val="0070C0"/>
                  </a:solidFill>
                  <a:latin typeface="CiscoSansTT ExtraLight"/>
                </a:rPr>
                <a:t>VR/AR</a:t>
              </a:r>
            </a:p>
          </p:txBody>
        </p:sp>
        <p:sp>
          <p:nvSpPr>
            <p:cNvPr id="42" name="TextBox 41"/>
            <p:cNvSpPr txBox="1"/>
            <p:nvPr/>
          </p:nvSpPr>
          <p:spPr>
            <a:xfrm>
              <a:off x="2682213" y="2462888"/>
              <a:ext cx="785396" cy="477565"/>
            </a:xfrm>
            <a:prstGeom prst="rect">
              <a:avLst/>
            </a:prstGeom>
            <a:noFill/>
          </p:spPr>
          <p:txBody>
            <a:bodyPr wrap="none" rtlCol="0">
              <a:spAutoFit/>
            </a:bodyPr>
            <a:lstStyle/>
            <a:p>
              <a:r>
                <a:rPr lang="en-US" sz="1100" dirty="0">
                  <a:solidFill>
                    <a:srgbClr val="0070C0"/>
                  </a:solidFill>
                  <a:latin typeface="CiscoSansTT ExtraLight"/>
                </a:rPr>
                <a:t>People</a:t>
              </a:r>
            </a:p>
            <a:p>
              <a:r>
                <a:rPr lang="en-US" sz="1100" dirty="0">
                  <a:solidFill>
                    <a:srgbClr val="0070C0"/>
                  </a:solidFill>
                  <a:latin typeface="CiscoSansTT ExtraLight"/>
                </a:rPr>
                <a:t>&amp; Things</a:t>
              </a:r>
            </a:p>
          </p:txBody>
        </p:sp>
        <p:sp>
          <p:nvSpPr>
            <p:cNvPr id="43" name="TextBox 42"/>
            <p:cNvSpPr txBox="1"/>
            <p:nvPr/>
          </p:nvSpPr>
          <p:spPr>
            <a:xfrm>
              <a:off x="7443674" y="2462888"/>
              <a:ext cx="706548" cy="477565"/>
            </a:xfrm>
            <a:prstGeom prst="rect">
              <a:avLst/>
            </a:prstGeom>
            <a:noFill/>
          </p:spPr>
          <p:txBody>
            <a:bodyPr wrap="none" rtlCol="0">
              <a:spAutoFit/>
            </a:bodyPr>
            <a:lstStyle/>
            <a:p>
              <a:r>
                <a:rPr lang="en-US" sz="1100" dirty="0">
                  <a:solidFill>
                    <a:srgbClr val="0070C0"/>
                  </a:solidFill>
                  <a:latin typeface="CiscoSansTT ExtraLight"/>
                </a:rPr>
                <a:t>System</a:t>
              </a:r>
            </a:p>
            <a:p>
              <a:r>
                <a:rPr lang="en-US" sz="1100" dirty="0">
                  <a:solidFill>
                    <a:srgbClr val="0070C0"/>
                  </a:solidFill>
                  <a:latin typeface="CiscoSansTT ExtraLight"/>
                </a:rPr>
                <a:t>Control</a:t>
              </a:r>
            </a:p>
          </p:txBody>
        </p:sp>
        <p:sp>
          <p:nvSpPr>
            <p:cNvPr id="44" name="Oval 43"/>
            <p:cNvSpPr/>
            <p:nvPr/>
          </p:nvSpPr>
          <p:spPr>
            <a:xfrm>
              <a:off x="2977941" y="3753928"/>
              <a:ext cx="182880" cy="182880"/>
            </a:xfrm>
            <a:prstGeom prst="ellipse">
              <a:avLst/>
            </a:prstGeom>
            <a:solidFill>
              <a:srgbClr val="DDDDD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54" name="Oval 53"/>
            <p:cNvSpPr/>
            <p:nvPr/>
          </p:nvSpPr>
          <p:spPr>
            <a:xfrm>
              <a:off x="4433164" y="2482239"/>
              <a:ext cx="182880" cy="182880"/>
            </a:xfrm>
            <a:prstGeom prst="ellipse">
              <a:avLst/>
            </a:prstGeom>
            <a:solidFill>
              <a:srgbClr val="DDDDDD"/>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58" name="Freeform 57"/>
            <p:cNvSpPr/>
            <p:nvPr/>
          </p:nvSpPr>
          <p:spPr>
            <a:xfrm>
              <a:off x="3075068" y="2597995"/>
              <a:ext cx="1401975" cy="1243238"/>
            </a:xfrm>
            <a:custGeom>
              <a:avLst/>
              <a:gdLst>
                <a:gd name="connsiteX0" fmla="*/ 0 w 1435893"/>
                <a:gd name="connsiteY0" fmla="*/ 1135856 h 1135856"/>
                <a:gd name="connsiteX1" fmla="*/ 478631 w 1435893"/>
                <a:gd name="connsiteY1" fmla="*/ 264319 h 1135856"/>
                <a:gd name="connsiteX2" fmla="*/ 1435893 w 1435893"/>
                <a:gd name="connsiteY2" fmla="*/ 0 h 1135856"/>
                <a:gd name="connsiteX3" fmla="*/ 1435893 w 1435893"/>
                <a:gd name="connsiteY3" fmla="*/ 0 h 1135856"/>
              </a:gdLst>
              <a:ahLst/>
              <a:cxnLst>
                <a:cxn ang="0">
                  <a:pos x="connsiteX0" y="connsiteY0"/>
                </a:cxn>
                <a:cxn ang="0">
                  <a:pos x="connsiteX1" y="connsiteY1"/>
                </a:cxn>
                <a:cxn ang="0">
                  <a:pos x="connsiteX2" y="connsiteY2"/>
                </a:cxn>
                <a:cxn ang="0">
                  <a:pos x="connsiteX3" y="connsiteY3"/>
                </a:cxn>
              </a:cxnLst>
              <a:rect l="l" t="t" r="r" b="b"/>
              <a:pathLst>
                <a:path w="1435893" h="1135856">
                  <a:moveTo>
                    <a:pt x="0" y="1135856"/>
                  </a:moveTo>
                  <a:cubicBezTo>
                    <a:pt x="119658" y="794742"/>
                    <a:pt x="239316" y="453628"/>
                    <a:pt x="478631" y="264319"/>
                  </a:cubicBezTo>
                  <a:cubicBezTo>
                    <a:pt x="717947" y="75010"/>
                    <a:pt x="1435893" y="0"/>
                    <a:pt x="1435893" y="0"/>
                  </a:cubicBezTo>
                  <a:lnTo>
                    <a:pt x="1435893" y="0"/>
                  </a:lnTo>
                </a:path>
              </a:pathLst>
            </a:custGeom>
            <a:noFill/>
            <a:ln w="57150">
              <a:solidFill>
                <a:srgbClr val="DDDDDD"/>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rgbClr val="005073"/>
                </a:solidFill>
              </a:endParaRPr>
            </a:p>
          </p:txBody>
        </p:sp>
        <p:sp>
          <p:nvSpPr>
            <p:cNvPr id="45" name="Oval 44"/>
            <p:cNvSpPr/>
            <p:nvPr/>
          </p:nvSpPr>
          <p:spPr>
            <a:xfrm>
              <a:off x="3631225" y="3753928"/>
              <a:ext cx="182880" cy="182880"/>
            </a:xfrm>
            <a:prstGeom prst="ellipse">
              <a:avLst/>
            </a:prstGeom>
            <a:solidFill>
              <a:srgbClr val="80808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55" name="Oval 54"/>
            <p:cNvSpPr/>
            <p:nvPr/>
          </p:nvSpPr>
          <p:spPr>
            <a:xfrm>
              <a:off x="6174485" y="3443508"/>
              <a:ext cx="182880" cy="182880"/>
            </a:xfrm>
            <a:prstGeom prst="ellipse">
              <a:avLst/>
            </a:prstGeom>
            <a:solidFill>
              <a:srgbClr val="80808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61" name="Freeform 60"/>
            <p:cNvSpPr/>
            <p:nvPr/>
          </p:nvSpPr>
          <p:spPr>
            <a:xfrm>
              <a:off x="3718004" y="3464129"/>
              <a:ext cx="2564606" cy="377103"/>
            </a:xfrm>
            <a:custGeom>
              <a:avLst/>
              <a:gdLst>
                <a:gd name="connsiteX0" fmla="*/ 0 w 2564606"/>
                <a:gd name="connsiteY0" fmla="*/ 377103 h 377103"/>
                <a:gd name="connsiteX1" fmla="*/ 1550194 w 2564606"/>
                <a:gd name="connsiteY1" fmla="*/ 19916 h 377103"/>
                <a:gd name="connsiteX2" fmla="*/ 2564606 w 2564606"/>
                <a:gd name="connsiteY2" fmla="*/ 77066 h 377103"/>
              </a:gdLst>
              <a:ahLst/>
              <a:cxnLst>
                <a:cxn ang="0">
                  <a:pos x="connsiteX0" y="connsiteY0"/>
                </a:cxn>
                <a:cxn ang="0">
                  <a:pos x="connsiteX1" y="connsiteY1"/>
                </a:cxn>
                <a:cxn ang="0">
                  <a:pos x="connsiteX2" y="connsiteY2"/>
                </a:cxn>
              </a:cxnLst>
              <a:rect l="l" t="t" r="r" b="b"/>
              <a:pathLst>
                <a:path w="2564606" h="377103">
                  <a:moveTo>
                    <a:pt x="0" y="377103"/>
                  </a:moveTo>
                  <a:cubicBezTo>
                    <a:pt x="561380" y="223512"/>
                    <a:pt x="1122760" y="69922"/>
                    <a:pt x="1550194" y="19916"/>
                  </a:cubicBezTo>
                  <a:cubicBezTo>
                    <a:pt x="1977628" y="-30090"/>
                    <a:pt x="2271117" y="23488"/>
                    <a:pt x="2564606" y="77066"/>
                  </a:cubicBezTo>
                </a:path>
              </a:pathLst>
            </a:custGeom>
            <a:noFill/>
            <a:ln w="57150">
              <a:solidFill>
                <a:srgbClr val="80808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rgbClr val="005073"/>
                </a:solidFill>
              </a:endParaRPr>
            </a:p>
          </p:txBody>
        </p:sp>
        <p:sp>
          <p:nvSpPr>
            <p:cNvPr id="47" name="Oval 46"/>
            <p:cNvSpPr/>
            <p:nvPr/>
          </p:nvSpPr>
          <p:spPr>
            <a:xfrm>
              <a:off x="4130913" y="2537085"/>
              <a:ext cx="182880" cy="182880"/>
            </a:xfrm>
            <a:prstGeom prst="ellipse">
              <a:avLst/>
            </a:prstGeom>
            <a:solidFill>
              <a:srgbClr val="13799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62" name="Oval 61"/>
            <p:cNvSpPr/>
            <p:nvPr/>
          </p:nvSpPr>
          <p:spPr>
            <a:xfrm>
              <a:off x="4442381" y="2175993"/>
              <a:ext cx="182880" cy="182880"/>
            </a:xfrm>
            <a:prstGeom prst="ellipse">
              <a:avLst/>
            </a:prstGeom>
            <a:solidFill>
              <a:srgbClr val="13799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64" name="Freeform 63"/>
            <p:cNvSpPr/>
            <p:nvPr/>
          </p:nvSpPr>
          <p:spPr>
            <a:xfrm>
              <a:off x="4225210" y="2261093"/>
              <a:ext cx="300038" cy="351415"/>
            </a:xfrm>
            <a:custGeom>
              <a:avLst/>
              <a:gdLst>
                <a:gd name="connsiteX0" fmla="*/ 0 w 300038"/>
                <a:gd name="connsiteY0" fmla="*/ 351415 h 351415"/>
                <a:gd name="connsiteX1" fmla="*/ 71438 w 300038"/>
                <a:gd name="connsiteY1" fmla="*/ 44234 h 351415"/>
                <a:gd name="connsiteX2" fmla="*/ 300038 w 300038"/>
                <a:gd name="connsiteY2" fmla="*/ 8515 h 351415"/>
              </a:gdLst>
              <a:ahLst/>
              <a:cxnLst>
                <a:cxn ang="0">
                  <a:pos x="connsiteX0" y="connsiteY0"/>
                </a:cxn>
                <a:cxn ang="0">
                  <a:pos x="connsiteX1" y="connsiteY1"/>
                </a:cxn>
                <a:cxn ang="0">
                  <a:pos x="connsiteX2" y="connsiteY2"/>
                </a:cxn>
              </a:cxnLst>
              <a:rect l="l" t="t" r="r" b="b"/>
              <a:pathLst>
                <a:path w="300038" h="351415">
                  <a:moveTo>
                    <a:pt x="0" y="351415"/>
                  </a:moveTo>
                  <a:cubicBezTo>
                    <a:pt x="10716" y="226399"/>
                    <a:pt x="21432" y="101384"/>
                    <a:pt x="71438" y="44234"/>
                  </a:cubicBezTo>
                  <a:cubicBezTo>
                    <a:pt x="121444" y="-12916"/>
                    <a:pt x="210741" y="-2201"/>
                    <a:pt x="300038" y="8515"/>
                  </a:cubicBezTo>
                </a:path>
              </a:pathLst>
            </a:custGeom>
            <a:noFill/>
            <a:ln w="57150">
              <a:solidFill>
                <a:srgbClr val="13799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rgbClr val="005073"/>
                </a:solidFill>
              </a:endParaRPr>
            </a:p>
          </p:txBody>
        </p:sp>
        <p:sp>
          <p:nvSpPr>
            <p:cNvPr id="49" name="Oval 48"/>
            <p:cNvSpPr/>
            <p:nvPr/>
          </p:nvSpPr>
          <p:spPr>
            <a:xfrm>
              <a:off x="3990896" y="2384852"/>
              <a:ext cx="182880" cy="182880"/>
            </a:xfrm>
            <a:prstGeom prst="ellipse">
              <a:avLst/>
            </a:prstGeom>
            <a:solidFill>
              <a:srgbClr val="3B803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65" name="Oval 64"/>
            <p:cNvSpPr/>
            <p:nvPr/>
          </p:nvSpPr>
          <p:spPr>
            <a:xfrm>
              <a:off x="4766335" y="1341164"/>
              <a:ext cx="182880" cy="182880"/>
            </a:xfrm>
            <a:prstGeom prst="ellipse">
              <a:avLst/>
            </a:prstGeom>
            <a:solidFill>
              <a:srgbClr val="3B803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66" name="Oval 65"/>
            <p:cNvSpPr/>
            <p:nvPr/>
          </p:nvSpPr>
          <p:spPr>
            <a:xfrm>
              <a:off x="5539890" y="1708268"/>
              <a:ext cx="182880" cy="182880"/>
            </a:xfrm>
            <a:prstGeom prst="ellipse">
              <a:avLst/>
            </a:prstGeom>
            <a:solidFill>
              <a:srgbClr val="3B803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67" name="Oval 66"/>
            <p:cNvSpPr/>
            <p:nvPr/>
          </p:nvSpPr>
          <p:spPr>
            <a:xfrm>
              <a:off x="6265925" y="1930400"/>
              <a:ext cx="182880" cy="182880"/>
            </a:xfrm>
            <a:prstGeom prst="ellipse">
              <a:avLst/>
            </a:prstGeom>
            <a:solidFill>
              <a:srgbClr val="3B803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68" name="Freeform 67"/>
            <p:cNvSpPr/>
            <p:nvPr/>
          </p:nvSpPr>
          <p:spPr>
            <a:xfrm>
              <a:off x="4059982" y="1425919"/>
              <a:ext cx="2286000" cy="1039797"/>
            </a:xfrm>
            <a:custGeom>
              <a:avLst/>
              <a:gdLst>
                <a:gd name="connsiteX0" fmla="*/ 0 w 2286000"/>
                <a:gd name="connsiteY0" fmla="*/ 1039797 h 1039797"/>
                <a:gd name="connsiteX1" fmla="*/ 339213 w 2286000"/>
                <a:gd name="connsiteY1" fmla="*/ 295003 h 1039797"/>
                <a:gd name="connsiteX2" fmla="*/ 803787 w 2286000"/>
                <a:gd name="connsiteY2" fmla="*/ 35 h 1039797"/>
                <a:gd name="connsiteX3" fmla="*/ 1253613 w 2286000"/>
                <a:gd name="connsiteY3" fmla="*/ 309752 h 1039797"/>
                <a:gd name="connsiteX4" fmla="*/ 1570703 w 2286000"/>
                <a:gd name="connsiteY4" fmla="*/ 361371 h 1039797"/>
                <a:gd name="connsiteX5" fmla="*/ 1791929 w 2286000"/>
                <a:gd name="connsiteY5" fmla="*/ 567848 h 1039797"/>
                <a:gd name="connsiteX6" fmla="*/ 2286000 w 2286000"/>
                <a:gd name="connsiteY6" fmla="*/ 597345 h 10397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86000" h="1039797">
                  <a:moveTo>
                    <a:pt x="0" y="1039797"/>
                  </a:moveTo>
                  <a:cubicBezTo>
                    <a:pt x="102624" y="754047"/>
                    <a:pt x="205249" y="468297"/>
                    <a:pt x="339213" y="295003"/>
                  </a:cubicBezTo>
                  <a:cubicBezTo>
                    <a:pt x="473177" y="121709"/>
                    <a:pt x="651387" y="-2423"/>
                    <a:pt x="803787" y="35"/>
                  </a:cubicBezTo>
                  <a:cubicBezTo>
                    <a:pt x="956187" y="2493"/>
                    <a:pt x="1125794" y="249529"/>
                    <a:pt x="1253613" y="309752"/>
                  </a:cubicBezTo>
                  <a:cubicBezTo>
                    <a:pt x="1381432" y="369975"/>
                    <a:pt x="1480984" y="318355"/>
                    <a:pt x="1570703" y="361371"/>
                  </a:cubicBezTo>
                  <a:cubicBezTo>
                    <a:pt x="1660422" y="404387"/>
                    <a:pt x="1672713" y="528519"/>
                    <a:pt x="1791929" y="567848"/>
                  </a:cubicBezTo>
                  <a:cubicBezTo>
                    <a:pt x="1911145" y="607177"/>
                    <a:pt x="2098572" y="602261"/>
                    <a:pt x="2286000" y="597345"/>
                  </a:cubicBezTo>
                </a:path>
              </a:pathLst>
            </a:custGeom>
            <a:noFill/>
            <a:ln w="57150">
              <a:solidFill>
                <a:srgbClr val="3B8034"/>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rgbClr val="005073"/>
                </a:solidFill>
              </a:endParaRPr>
            </a:p>
          </p:txBody>
        </p:sp>
        <p:sp>
          <p:nvSpPr>
            <p:cNvPr id="51" name="Oval 50"/>
            <p:cNvSpPr/>
            <p:nvPr/>
          </p:nvSpPr>
          <p:spPr>
            <a:xfrm>
              <a:off x="4776253" y="1085662"/>
              <a:ext cx="182880" cy="182880"/>
            </a:xfrm>
            <a:prstGeom prst="ellipse">
              <a:avLst/>
            </a:prstGeom>
            <a:solidFill>
              <a:srgbClr val="85B2E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69" name="Oval 68"/>
            <p:cNvSpPr/>
            <p:nvPr/>
          </p:nvSpPr>
          <p:spPr>
            <a:xfrm>
              <a:off x="6240319" y="1164350"/>
              <a:ext cx="182880" cy="182880"/>
            </a:xfrm>
            <a:prstGeom prst="ellipse">
              <a:avLst/>
            </a:prstGeom>
            <a:solidFill>
              <a:srgbClr val="85B2E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70" name="Freeform 69"/>
            <p:cNvSpPr/>
            <p:nvPr/>
          </p:nvSpPr>
          <p:spPr>
            <a:xfrm>
              <a:off x="4849022" y="1135584"/>
              <a:ext cx="1474839" cy="106016"/>
            </a:xfrm>
            <a:custGeom>
              <a:avLst/>
              <a:gdLst>
                <a:gd name="connsiteX0" fmla="*/ 0 w 1474839"/>
                <a:gd name="connsiteY0" fmla="*/ 39648 h 106016"/>
                <a:gd name="connsiteX1" fmla="*/ 803787 w 1474839"/>
                <a:gd name="connsiteY1" fmla="*/ 2777 h 106016"/>
                <a:gd name="connsiteX2" fmla="*/ 1474839 w 1474839"/>
                <a:gd name="connsiteY2" fmla="*/ 106016 h 106016"/>
              </a:gdLst>
              <a:ahLst/>
              <a:cxnLst>
                <a:cxn ang="0">
                  <a:pos x="connsiteX0" y="connsiteY0"/>
                </a:cxn>
                <a:cxn ang="0">
                  <a:pos x="connsiteX1" y="connsiteY1"/>
                </a:cxn>
                <a:cxn ang="0">
                  <a:pos x="connsiteX2" y="connsiteY2"/>
                </a:cxn>
              </a:cxnLst>
              <a:rect l="l" t="t" r="r" b="b"/>
              <a:pathLst>
                <a:path w="1474839" h="106016">
                  <a:moveTo>
                    <a:pt x="0" y="39648"/>
                  </a:moveTo>
                  <a:cubicBezTo>
                    <a:pt x="278990" y="15682"/>
                    <a:pt x="557981" y="-8284"/>
                    <a:pt x="803787" y="2777"/>
                  </a:cubicBezTo>
                  <a:cubicBezTo>
                    <a:pt x="1049594" y="13838"/>
                    <a:pt x="1262216" y="59927"/>
                    <a:pt x="1474839" y="106016"/>
                  </a:cubicBezTo>
                </a:path>
              </a:pathLst>
            </a:custGeom>
            <a:noFill/>
            <a:ln w="57150">
              <a:solidFill>
                <a:srgbClr val="85B2E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rgbClr val="005073"/>
                </a:solidFill>
              </a:endParaRPr>
            </a:p>
          </p:txBody>
        </p:sp>
        <p:sp>
          <p:nvSpPr>
            <p:cNvPr id="48" name="Oval 47"/>
            <p:cNvSpPr/>
            <p:nvPr/>
          </p:nvSpPr>
          <p:spPr>
            <a:xfrm>
              <a:off x="5426328" y="3002494"/>
              <a:ext cx="182880" cy="18288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73" name="Oval 72"/>
            <p:cNvSpPr/>
            <p:nvPr/>
          </p:nvSpPr>
          <p:spPr>
            <a:xfrm>
              <a:off x="5940940" y="2567732"/>
              <a:ext cx="182880" cy="18288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74" name="Oval 73"/>
            <p:cNvSpPr/>
            <p:nvPr/>
          </p:nvSpPr>
          <p:spPr>
            <a:xfrm>
              <a:off x="6150501" y="1363795"/>
              <a:ext cx="182880" cy="18288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75" name="Freeform 74"/>
            <p:cNvSpPr/>
            <p:nvPr/>
          </p:nvSpPr>
          <p:spPr>
            <a:xfrm>
              <a:off x="5463153" y="1440703"/>
              <a:ext cx="779591" cy="1673942"/>
            </a:xfrm>
            <a:custGeom>
              <a:avLst/>
              <a:gdLst>
                <a:gd name="connsiteX0" fmla="*/ 81057 w 803728"/>
                <a:gd name="connsiteY0" fmla="*/ 1673942 h 1673942"/>
                <a:gd name="connsiteX1" fmla="*/ 66308 w 803728"/>
                <a:gd name="connsiteY1" fmla="*/ 671051 h 1673942"/>
                <a:gd name="connsiteX2" fmla="*/ 803728 w 803728"/>
                <a:gd name="connsiteY2" fmla="*/ 0 h 1673942"/>
              </a:gdLst>
              <a:ahLst/>
              <a:cxnLst>
                <a:cxn ang="0">
                  <a:pos x="connsiteX0" y="connsiteY0"/>
                </a:cxn>
                <a:cxn ang="0">
                  <a:pos x="connsiteX1" y="connsiteY1"/>
                </a:cxn>
                <a:cxn ang="0">
                  <a:pos x="connsiteX2" y="connsiteY2"/>
                </a:cxn>
              </a:cxnLst>
              <a:rect l="l" t="t" r="r" b="b"/>
              <a:pathLst>
                <a:path w="803728" h="1673942">
                  <a:moveTo>
                    <a:pt x="81057" y="1673942"/>
                  </a:moveTo>
                  <a:cubicBezTo>
                    <a:pt x="13460" y="1311991"/>
                    <a:pt x="-54137" y="950041"/>
                    <a:pt x="66308" y="671051"/>
                  </a:cubicBezTo>
                  <a:cubicBezTo>
                    <a:pt x="186753" y="392061"/>
                    <a:pt x="495240" y="196030"/>
                    <a:pt x="803728" y="0"/>
                  </a:cubicBezTo>
                </a:path>
              </a:pathLst>
            </a:custGeom>
            <a:noFill/>
            <a:ln w="57150">
              <a:solidFill>
                <a:srgbClr val="92D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rgbClr val="005073"/>
                </a:solidFill>
              </a:endParaRPr>
            </a:p>
          </p:txBody>
        </p:sp>
        <p:sp>
          <p:nvSpPr>
            <p:cNvPr id="76" name="Freeform 75"/>
            <p:cNvSpPr/>
            <p:nvPr/>
          </p:nvSpPr>
          <p:spPr>
            <a:xfrm>
              <a:off x="5505325" y="2664819"/>
              <a:ext cx="523568" cy="427703"/>
            </a:xfrm>
            <a:custGeom>
              <a:avLst/>
              <a:gdLst>
                <a:gd name="connsiteX0" fmla="*/ 0 w 523568"/>
                <a:gd name="connsiteY0" fmla="*/ 427703 h 427703"/>
                <a:gd name="connsiteX1" fmla="*/ 125361 w 523568"/>
                <a:gd name="connsiteY1" fmla="*/ 81116 h 427703"/>
                <a:gd name="connsiteX2" fmla="*/ 523568 w 523568"/>
                <a:gd name="connsiteY2" fmla="*/ 0 h 427703"/>
              </a:gdLst>
              <a:ahLst/>
              <a:cxnLst>
                <a:cxn ang="0">
                  <a:pos x="connsiteX0" y="connsiteY0"/>
                </a:cxn>
                <a:cxn ang="0">
                  <a:pos x="connsiteX1" y="connsiteY1"/>
                </a:cxn>
                <a:cxn ang="0">
                  <a:pos x="connsiteX2" y="connsiteY2"/>
                </a:cxn>
              </a:cxnLst>
              <a:rect l="l" t="t" r="r" b="b"/>
              <a:pathLst>
                <a:path w="523568" h="427703">
                  <a:moveTo>
                    <a:pt x="0" y="427703"/>
                  </a:moveTo>
                  <a:cubicBezTo>
                    <a:pt x="19050" y="290051"/>
                    <a:pt x="38100" y="152400"/>
                    <a:pt x="125361" y="81116"/>
                  </a:cubicBezTo>
                  <a:cubicBezTo>
                    <a:pt x="212622" y="9832"/>
                    <a:pt x="368095" y="4916"/>
                    <a:pt x="523568" y="0"/>
                  </a:cubicBezTo>
                </a:path>
              </a:pathLst>
            </a:custGeom>
            <a:noFill/>
            <a:ln w="57150">
              <a:solidFill>
                <a:srgbClr val="92D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rgbClr val="005073"/>
                </a:solidFill>
              </a:endParaRPr>
            </a:p>
          </p:txBody>
        </p:sp>
        <p:sp>
          <p:nvSpPr>
            <p:cNvPr id="77" name="TextBox 76"/>
            <p:cNvSpPr txBox="1"/>
            <p:nvPr/>
          </p:nvSpPr>
          <p:spPr>
            <a:xfrm>
              <a:off x="2672580" y="3041933"/>
              <a:ext cx="785409" cy="221727"/>
            </a:xfrm>
            <a:prstGeom prst="rect">
              <a:avLst/>
            </a:prstGeom>
            <a:noFill/>
          </p:spPr>
          <p:txBody>
            <a:bodyPr wrap="square" rtlCol="0">
              <a:spAutoFit/>
            </a:bodyPr>
            <a:lstStyle/>
            <a:p>
              <a:r>
                <a:rPr lang="en-US" sz="700" dirty="0">
                  <a:solidFill>
                    <a:srgbClr val="282828">
                      <a:lumMod val="75000"/>
                    </a:srgbClr>
                  </a:solidFill>
                  <a:latin typeface="CiscoSansTT ExtraLight"/>
                </a:rPr>
                <a:t>Sensors</a:t>
              </a:r>
            </a:p>
          </p:txBody>
        </p:sp>
        <p:sp>
          <p:nvSpPr>
            <p:cNvPr id="78" name="TextBox 77"/>
            <p:cNvSpPr txBox="1"/>
            <p:nvPr/>
          </p:nvSpPr>
          <p:spPr>
            <a:xfrm>
              <a:off x="4523933" y="2685740"/>
              <a:ext cx="785409" cy="341118"/>
            </a:xfrm>
            <a:prstGeom prst="rect">
              <a:avLst/>
            </a:prstGeom>
            <a:noFill/>
          </p:spPr>
          <p:txBody>
            <a:bodyPr wrap="square" rtlCol="0">
              <a:spAutoFit/>
            </a:bodyPr>
            <a:lstStyle>
              <a:defPPr>
                <a:defRPr lang="en-US"/>
              </a:defPPr>
              <a:lvl1pPr>
                <a:defRPr sz="900">
                  <a:solidFill>
                    <a:schemeClr val="tx1">
                      <a:lumMod val="75000"/>
                    </a:schemeClr>
                  </a:solidFill>
                  <a:latin typeface="CiscoSans"/>
                </a:defRPr>
              </a:lvl1pPr>
            </a:lstStyle>
            <a:p>
              <a:r>
                <a:rPr lang="en-US" sz="700" dirty="0">
                  <a:solidFill>
                    <a:srgbClr val="282828">
                      <a:lumMod val="75000"/>
                    </a:srgbClr>
                  </a:solidFill>
                  <a:latin typeface="CiscoSansTT ExtraLight"/>
                </a:rPr>
                <a:t>HD video streaming</a:t>
              </a:r>
            </a:p>
          </p:txBody>
        </p:sp>
        <p:cxnSp>
          <p:nvCxnSpPr>
            <p:cNvPr id="88" name="Straight Connector 87"/>
            <p:cNvCxnSpPr/>
            <p:nvPr/>
          </p:nvCxnSpPr>
          <p:spPr>
            <a:xfrm>
              <a:off x="3021995" y="3235030"/>
              <a:ext cx="176485" cy="18731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4274008" y="2680456"/>
              <a:ext cx="300161" cy="120558"/>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2" name="TextBox 91"/>
            <p:cNvSpPr txBox="1"/>
            <p:nvPr/>
          </p:nvSpPr>
          <p:spPr>
            <a:xfrm>
              <a:off x="3782229" y="3317808"/>
              <a:ext cx="1321354" cy="221727"/>
            </a:xfrm>
            <a:prstGeom prst="rect">
              <a:avLst/>
            </a:prstGeom>
            <a:noFill/>
          </p:spPr>
          <p:txBody>
            <a:bodyPr wrap="square" rtlCol="0">
              <a:spAutoFit/>
            </a:bodyPr>
            <a:lstStyle>
              <a:defPPr>
                <a:defRPr lang="en-US"/>
              </a:defPPr>
              <a:lvl1pPr>
                <a:defRPr sz="900">
                  <a:solidFill>
                    <a:schemeClr val="tx1">
                      <a:lumMod val="75000"/>
                    </a:schemeClr>
                  </a:solidFill>
                  <a:latin typeface="CiscoSans"/>
                </a:defRPr>
              </a:lvl1pPr>
            </a:lstStyle>
            <a:p>
              <a:r>
                <a:rPr lang="en-US" sz="700" dirty="0" err="1">
                  <a:solidFill>
                    <a:srgbClr val="282828">
                      <a:lumMod val="75000"/>
                    </a:srgbClr>
                  </a:solidFill>
                  <a:latin typeface="CiscoSansTT ExtraLight"/>
                </a:rPr>
                <a:t>Comms</a:t>
              </a:r>
              <a:r>
                <a:rPr lang="en-US" sz="700" dirty="0">
                  <a:solidFill>
                    <a:srgbClr val="282828">
                      <a:lumMod val="75000"/>
                    </a:srgbClr>
                  </a:solidFill>
                  <a:latin typeface="CiscoSansTT ExtraLight"/>
                </a:rPr>
                <a:t> &amp; </a:t>
              </a:r>
              <a:r>
                <a:rPr lang="en-US" sz="700" dirty="0" err="1">
                  <a:solidFill>
                    <a:srgbClr val="282828">
                      <a:lumMod val="75000"/>
                    </a:srgbClr>
                  </a:solidFill>
                  <a:latin typeface="CiscoSansTT ExtraLight"/>
                </a:rPr>
                <a:t>Chatbots</a:t>
              </a:r>
              <a:endParaRPr lang="en-US" sz="700" dirty="0">
                <a:solidFill>
                  <a:srgbClr val="282828">
                    <a:lumMod val="75000"/>
                  </a:srgbClr>
                </a:solidFill>
                <a:latin typeface="CiscoSansTT ExtraLight"/>
              </a:endParaRPr>
            </a:p>
          </p:txBody>
        </p:sp>
        <p:cxnSp>
          <p:nvCxnSpPr>
            <p:cNvPr id="95" name="Straight Connector 94"/>
            <p:cNvCxnSpPr/>
            <p:nvPr/>
          </p:nvCxnSpPr>
          <p:spPr>
            <a:xfrm>
              <a:off x="3681038" y="3210265"/>
              <a:ext cx="176485" cy="18288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3713272" y="3832758"/>
              <a:ext cx="1075164" cy="221727"/>
            </a:xfrm>
            <a:prstGeom prst="rect">
              <a:avLst/>
            </a:prstGeom>
            <a:noFill/>
          </p:spPr>
          <p:txBody>
            <a:bodyPr wrap="square" rtlCol="0">
              <a:spAutoFit/>
            </a:bodyPr>
            <a:lstStyle/>
            <a:p>
              <a:r>
                <a:rPr lang="en-US" sz="700" dirty="0">
                  <a:solidFill>
                    <a:srgbClr val="000000"/>
                  </a:solidFill>
                  <a:latin typeface="CiscoSansTT ExtraLight"/>
                </a:rPr>
                <a:t>Home Sensors</a:t>
              </a:r>
            </a:p>
          </p:txBody>
        </p:sp>
        <p:sp>
          <p:nvSpPr>
            <p:cNvPr id="97" name="TextBox 96"/>
            <p:cNvSpPr txBox="1"/>
            <p:nvPr/>
          </p:nvSpPr>
          <p:spPr>
            <a:xfrm>
              <a:off x="6297174" y="3354266"/>
              <a:ext cx="861852" cy="341118"/>
            </a:xfrm>
            <a:prstGeom prst="rect">
              <a:avLst/>
            </a:prstGeom>
            <a:noFill/>
          </p:spPr>
          <p:txBody>
            <a:bodyPr wrap="square" rtlCol="0">
              <a:spAutoFit/>
            </a:bodyPr>
            <a:lstStyle>
              <a:defPPr>
                <a:defRPr lang="en-US"/>
              </a:defPPr>
              <a:lvl1pPr>
                <a:defRPr sz="900">
                  <a:solidFill>
                    <a:schemeClr val="tx1">
                      <a:lumMod val="75000"/>
                    </a:schemeClr>
                  </a:solidFill>
                  <a:latin typeface="CiscoSans"/>
                </a:defRPr>
              </a:lvl1pPr>
            </a:lstStyle>
            <a:p>
              <a:r>
                <a:rPr lang="en-US" sz="700" dirty="0">
                  <a:solidFill>
                    <a:srgbClr val="282828">
                      <a:lumMod val="75000"/>
                    </a:srgbClr>
                  </a:solidFill>
                  <a:latin typeface="CiscoSansTT ExtraLight"/>
                </a:rPr>
                <a:t>Electric grid control</a:t>
              </a:r>
            </a:p>
          </p:txBody>
        </p:sp>
        <p:sp>
          <p:nvSpPr>
            <p:cNvPr id="98" name="TextBox 97"/>
            <p:cNvSpPr txBox="1"/>
            <p:nvPr/>
          </p:nvSpPr>
          <p:spPr>
            <a:xfrm>
              <a:off x="4553825" y="2069435"/>
              <a:ext cx="785409" cy="341118"/>
            </a:xfrm>
            <a:prstGeom prst="rect">
              <a:avLst/>
            </a:prstGeom>
            <a:noFill/>
          </p:spPr>
          <p:txBody>
            <a:bodyPr wrap="square" rtlCol="0">
              <a:spAutoFit/>
            </a:bodyPr>
            <a:lstStyle/>
            <a:p>
              <a:r>
                <a:rPr lang="en-US" sz="700" dirty="0">
                  <a:solidFill>
                    <a:srgbClr val="282828">
                      <a:lumMod val="75000"/>
                    </a:srgbClr>
                  </a:solidFill>
                  <a:latin typeface="CiscoSansTT ExtraLight"/>
                </a:rPr>
                <a:t>4K video streaming</a:t>
              </a:r>
            </a:p>
          </p:txBody>
        </p:sp>
        <p:sp>
          <p:nvSpPr>
            <p:cNvPr id="99" name="TextBox 98"/>
            <p:cNvSpPr txBox="1"/>
            <p:nvPr/>
          </p:nvSpPr>
          <p:spPr>
            <a:xfrm>
              <a:off x="3384921" y="2101682"/>
              <a:ext cx="785409" cy="341118"/>
            </a:xfrm>
            <a:prstGeom prst="rect">
              <a:avLst/>
            </a:prstGeom>
            <a:noFill/>
          </p:spPr>
          <p:txBody>
            <a:bodyPr wrap="square" rtlCol="0">
              <a:spAutoFit/>
            </a:bodyPr>
            <a:lstStyle/>
            <a:p>
              <a:pPr algn="ctr"/>
              <a:r>
                <a:rPr lang="en-US" sz="700" dirty="0">
                  <a:solidFill>
                    <a:srgbClr val="282828">
                      <a:lumMod val="50000"/>
                    </a:srgbClr>
                  </a:solidFill>
                  <a:latin typeface="CiscoSansTT ExtraLight"/>
                </a:rPr>
                <a:t>360</a:t>
              </a:r>
              <a:r>
                <a:rPr lang="en-US" sz="700" baseline="30000" dirty="0">
                  <a:solidFill>
                    <a:srgbClr val="282828">
                      <a:lumMod val="50000"/>
                    </a:srgbClr>
                  </a:solidFill>
                  <a:latin typeface="CiscoSansTT ExtraLight"/>
                </a:rPr>
                <a:t>o</a:t>
              </a:r>
              <a:r>
                <a:rPr lang="en-US" sz="700" dirty="0">
                  <a:solidFill>
                    <a:srgbClr val="282828">
                      <a:lumMod val="50000"/>
                    </a:srgbClr>
                  </a:solidFill>
                  <a:latin typeface="CiscoSansTT ExtraLight"/>
                </a:rPr>
                <a:t> video (lo-res)</a:t>
              </a:r>
            </a:p>
          </p:txBody>
        </p:sp>
        <p:sp>
          <p:nvSpPr>
            <p:cNvPr id="100" name="TextBox 99"/>
            <p:cNvSpPr txBox="1"/>
            <p:nvPr/>
          </p:nvSpPr>
          <p:spPr>
            <a:xfrm>
              <a:off x="3892670" y="1136833"/>
              <a:ext cx="785409" cy="341118"/>
            </a:xfrm>
            <a:prstGeom prst="rect">
              <a:avLst/>
            </a:prstGeom>
            <a:noFill/>
          </p:spPr>
          <p:txBody>
            <a:bodyPr wrap="square" rtlCol="0">
              <a:spAutoFit/>
            </a:bodyPr>
            <a:lstStyle/>
            <a:p>
              <a:pPr algn="ctr"/>
              <a:r>
                <a:rPr lang="en-US" sz="700" dirty="0">
                  <a:solidFill>
                    <a:srgbClr val="282828">
                      <a:lumMod val="50000"/>
                    </a:srgbClr>
                  </a:solidFill>
                  <a:latin typeface="CiscoSansTT ExtraLight"/>
                </a:rPr>
                <a:t>360</a:t>
              </a:r>
              <a:r>
                <a:rPr lang="en-US" sz="700" baseline="30000" dirty="0">
                  <a:solidFill>
                    <a:srgbClr val="282828">
                      <a:lumMod val="50000"/>
                    </a:srgbClr>
                  </a:solidFill>
                  <a:latin typeface="CiscoSansTT ExtraLight"/>
                </a:rPr>
                <a:t>o</a:t>
              </a:r>
              <a:r>
                <a:rPr lang="en-US" sz="700" dirty="0">
                  <a:solidFill>
                    <a:srgbClr val="282828">
                      <a:lumMod val="50000"/>
                    </a:srgbClr>
                  </a:solidFill>
                  <a:latin typeface="CiscoSansTT ExtraLight"/>
                </a:rPr>
                <a:t> video (hi-res)</a:t>
              </a:r>
            </a:p>
          </p:txBody>
        </p:sp>
        <p:sp>
          <p:nvSpPr>
            <p:cNvPr id="101" name="TextBox 100"/>
            <p:cNvSpPr txBox="1"/>
            <p:nvPr/>
          </p:nvSpPr>
          <p:spPr>
            <a:xfrm>
              <a:off x="4390328" y="817529"/>
              <a:ext cx="1016128" cy="221727"/>
            </a:xfrm>
            <a:prstGeom prst="rect">
              <a:avLst/>
            </a:prstGeom>
            <a:noFill/>
          </p:spPr>
          <p:txBody>
            <a:bodyPr wrap="square" rtlCol="0">
              <a:spAutoFit/>
            </a:bodyPr>
            <a:lstStyle/>
            <a:p>
              <a:pPr algn="ctr"/>
              <a:r>
                <a:rPr lang="en-US" sz="700">
                  <a:solidFill>
                    <a:srgbClr val="282828">
                      <a:lumMod val="50000"/>
                    </a:srgbClr>
                  </a:solidFill>
                  <a:latin typeface="CiscoSansTT ExtraLight"/>
                </a:rPr>
                <a:t>360</a:t>
              </a:r>
              <a:r>
                <a:rPr lang="en-US" sz="700" baseline="30000">
                  <a:solidFill>
                    <a:srgbClr val="282828">
                      <a:lumMod val="50000"/>
                    </a:srgbClr>
                  </a:solidFill>
                  <a:latin typeface="CiscoSansTT ExtraLight"/>
                </a:rPr>
                <a:t>o</a:t>
              </a:r>
              <a:r>
                <a:rPr lang="en-US" sz="700">
                  <a:solidFill>
                    <a:srgbClr val="282828">
                      <a:lumMod val="50000"/>
                    </a:srgbClr>
                  </a:solidFill>
                  <a:latin typeface="CiscoSansTT ExtraLight"/>
                </a:rPr>
                <a:t> video</a:t>
              </a:r>
              <a:endParaRPr lang="en-US" sz="700" dirty="0">
                <a:solidFill>
                  <a:srgbClr val="282828">
                    <a:lumMod val="50000"/>
                  </a:srgbClr>
                </a:solidFill>
                <a:latin typeface="CiscoSansTT ExtraLight"/>
              </a:endParaRPr>
            </a:p>
          </p:txBody>
        </p:sp>
        <p:sp>
          <p:nvSpPr>
            <p:cNvPr id="102" name="TextBox 101"/>
            <p:cNvSpPr txBox="1"/>
            <p:nvPr/>
          </p:nvSpPr>
          <p:spPr>
            <a:xfrm>
              <a:off x="5933683" y="912075"/>
              <a:ext cx="1016128" cy="221727"/>
            </a:xfrm>
            <a:prstGeom prst="rect">
              <a:avLst/>
            </a:prstGeom>
            <a:noFill/>
          </p:spPr>
          <p:txBody>
            <a:bodyPr wrap="square" rtlCol="0">
              <a:spAutoFit/>
            </a:bodyPr>
            <a:lstStyle/>
            <a:p>
              <a:pPr algn="ctr"/>
              <a:r>
                <a:rPr lang="en-US" sz="700" dirty="0">
                  <a:solidFill>
                    <a:srgbClr val="282828">
                      <a:lumMod val="50000"/>
                    </a:srgbClr>
                  </a:solidFill>
                  <a:latin typeface="CiscoSansTT ExtraLight"/>
                </a:rPr>
                <a:t>360</a:t>
              </a:r>
              <a:r>
                <a:rPr lang="en-US" sz="700" baseline="30000" dirty="0">
                  <a:solidFill>
                    <a:srgbClr val="282828">
                      <a:lumMod val="50000"/>
                    </a:srgbClr>
                  </a:solidFill>
                  <a:latin typeface="CiscoSansTT ExtraLight"/>
                </a:rPr>
                <a:t>o </a:t>
              </a:r>
              <a:r>
                <a:rPr lang="en-US" sz="700" dirty="0">
                  <a:solidFill>
                    <a:srgbClr val="282828">
                      <a:lumMod val="50000"/>
                    </a:srgbClr>
                  </a:solidFill>
                  <a:latin typeface="CiscoSansTT ExtraLight"/>
                </a:rPr>
                <a:t>VR/AR</a:t>
              </a:r>
            </a:p>
          </p:txBody>
        </p:sp>
        <p:sp>
          <p:nvSpPr>
            <p:cNvPr id="103" name="TextBox 102"/>
            <p:cNvSpPr txBox="1"/>
            <p:nvPr/>
          </p:nvSpPr>
          <p:spPr>
            <a:xfrm>
              <a:off x="4738133" y="1753173"/>
              <a:ext cx="922119" cy="221727"/>
            </a:xfrm>
            <a:prstGeom prst="rect">
              <a:avLst/>
            </a:prstGeom>
            <a:noFill/>
          </p:spPr>
          <p:txBody>
            <a:bodyPr wrap="square" rtlCol="0">
              <a:spAutoFit/>
            </a:bodyPr>
            <a:lstStyle/>
            <a:p>
              <a:r>
                <a:rPr lang="en-US" sz="700" dirty="0">
                  <a:solidFill>
                    <a:srgbClr val="282828">
                      <a:lumMod val="75000"/>
                    </a:srgbClr>
                  </a:solidFill>
                  <a:latin typeface="CiscoSansTT ExtraLight"/>
                </a:rPr>
                <a:t>Video training</a:t>
              </a:r>
            </a:p>
          </p:txBody>
        </p:sp>
        <p:sp>
          <p:nvSpPr>
            <p:cNvPr id="104" name="TextBox 103"/>
            <p:cNvSpPr txBox="1"/>
            <p:nvPr/>
          </p:nvSpPr>
          <p:spPr>
            <a:xfrm>
              <a:off x="5718416" y="2069435"/>
              <a:ext cx="922119" cy="221727"/>
            </a:xfrm>
            <a:prstGeom prst="rect">
              <a:avLst/>
            </a:prstGeom>
            <a:noFill/>
          </p:spPr>
          <p:txBody>
            <a:bodyPr wrap="square" rtlCol="0">
              <a:spAutoFit/>
            </a:bodyPr>
            <a:lstStyle/>
            <a:p>
              <a:r>
                <a:rPr lang="en-US" sz="700" dirty="0">
                  <a:solidFill>
                    <a:srgbClr val="282828">
                      <a:lumMod val="75000"/>
                    </a:srgbClr>
                  </a:solidFill>
                  <a:latin typeface="CiscoSansTT ExtraLight"/>
                </a:rPr>
                <a:t>Haptic VR</a:t>
              </a:r>
            </a:p>
          </p:txBody>
        </p:sp>
        <p:cxnSp>
          <p:nvCxnSpPr>
            <p:cNvPr id="105" name="Straight Connector 104"/>
            <p:cNvCxnSpPr/>
            <p:nvPr/>
          </p:nvCxnSpPr>
          <p:spPr>
            <a:xfrm>
              <a:off x="4525248" y="1353787"/>
              <a:ext cx="285339" cy="70692"/>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6" name="Oval 45"/>
            <p:cNvSpPr/>
            <p:nvPr/>
          </p:nvSpPr>
          <p:spPr>
            <a:xfrm>
              <a:off x="3304583" y="3753928"/>
              <a:ext cx="182880" cy="182880"/>
            </a:xfrm>
            <a:prstGeom prst="ellipse">
              <a:avLst/>
            </a:prstGeom>
            <a:solidFill>
              <a:srgbClr val="00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56" name="Oval 55"/>
            <p:cNvSpPr/>
            <p:nvPr/>
          </p:nvSpPr>
          <p:spPr>
            <a:xfrm>
              <a:off x="4283467" y="2976783"/>
              <a:ext cx="182880" cy="182880"/>
            </a:xfrm>
            <a:prstGeom prst="ellipse">
              <a:avLst/>
            </a:prstGeom>
            <a:solidFill>
              <a:srgbClr val="00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rgbClr val="005073"/>
                </a:solidFill>
              </a:endParaRPr>
            </a:p>
          </p:txBody>
        </p:sp>
        <p:sp>
          <p:nvSpPr>
            <p:cNvPr id="59" name="Freeform 58"/>
            <p:cNvSpPr/>
            <p:nvPr/>
          </p:nvSpPr>
          <p:spPr>
            <a:xfrm>
              <a:off x="3396535" y="3069707"/>
              <a:ext cx="978694" cy="771525"/>
            </a:xfrm>
            <a:custGeom>
              <a:avLst/>
              <a:gdLst>
                <a:gd name="connsiteX0" fmla="*/ 0 w 978694"/>
                <a:gd name="connsiteY0" fmla="*/ 771525 h 771525"/>
                <a:gd name="connsiteX1" fmla="*/ 242888 w 978694"/>
                <a:gd name="connsiteY1" fmla="*/ 207169 h 771525"/>
                <a:gd name="connsiteX2" fmla="*/ 978694 w 978694"/>
                <a:gd name="connsiteY2" fmla="*/ 0 h 771525"/>
              </a:gdLst>
              <a:ahLst/>
              <a:cxnLst>
                <a:cxn ang="0">
                  <a:pos x="connsiteX0" y="connsiteY0"/>
                </a:cxn>
                <a:cxn ang="0">
                  <a:pos x="connsiteX1" y="connsiteY1"/>
                </a:cxn>
                <a:cxn ang="0">
                  <a:pos x="connsiteX2" y="connsiteY2"/>
                </a:cxn>
              </a:cxnLst>
              <a:rect l="l" t="t" r="r" b="b"/>
              <a:pathLst>
                <a:path w="978694" h="771525">
                  <a:moveTo>
                    <a:pt x="0" y="771525"/>
                  </a:moveTo>
                  <a:cubicBezTo>
                    <a:pt x="39886" y="553640"/>
                    <a:pt x="79772" y="335756"/>
                    <a:pt x="242888" y="207169"/>
                  </a:cubicBezTo>
                  <a:cubicBezTo>
                    <a:pt x="406004" y="78581"/>
                    <a:pt x="692349" y="39290"/>
                    <a:pt x="978694" y="0"/>
                  </a:cubicBezTo>
                </a:path>
              </a:pathLst>
            </a:custGeom>
            <a:noFill/>
            <a:ln w="57150">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rgbClr val="005073"/>
                </a:solidFill>
              </a:endParaRPr>
            </a:p>
          </p:txBody>
        </p:sp>
        <p:sp>
          <p:nvSpPr>
            <p:cNvPr id="108" name="TextBox 107"/>
            <p:cNvSpPr txBox="1"/>
            <p:nvPr/>
          </p:nvSpPr>
          <p:spPr>
            <a:xfrm>
              <a:off x="6375104" y="1236481"/>
              <a:ext cx="939075" cy="341118"/>
            </a:xfrm>
            <a:prstGeom prst="rect">
              <a:avLst/>
            </a:prstGeom>
            <a:noFill/>
          </p:spPr>
          <p:txBody>
            <a:bodyPr wrap="square" rtlCol="0">
              <a:spAutoFit/>
            </a:bodyPr>
            <a:lstStyle/>
            <a:p>
              <a:pPr algn="ctr"/>
              <a:r>
                <a:rPr lang="en-US" sz="700" dirty="0">
                  <a:solidFill>
                    <a:srgbClr val="282828">
                      <a:lumMod val="50000"/>
                    </a:srgbClr>
                  </a:solidFill>
                  <a:latin typeface="CiscoSansTT ExtraLight"/>
                </a:rPr>
                <a:t>Autonomous Vehicles</a:t>
              </a:r>
            </a:p>
          </p:txBody>
        </p:sp>
        <p:sp>
          <p:nvSpPr>
            <p:cNvPr id="109" name="TextBox 108"/>
            <p:cNvSpPr txBox="1"/>
            <p:nvPr/>
          </p:nvSpPr>
          <p:spPr>
            <a:xfrm>
              <a:off x="6008737" y="2436946"/>
              <a:ext cx="974170" cy="341118"/>
            </a:xfrm>
            <a:prstGeom prst="rect">
              <a:avLst/>
            </a:prstGeom>
            <a:noFill/>
          </p:spPr>
          <p:txBody>
            <a:bodyPr wrap="square" rtlCol="0">
              <a:spAutoFit/>
            </a:bodyPr>
            <a:lstStyle/>
            <a:p>
              <a:pPr algn="ctr"/>
              <a:r>
                <a:rPr lang="en-US" sz="700" dirty="0">
                  <a:solidFill>
                    <a:srgbClr val="282828">
                      <a:lumMod val="50000"/>
                    </a:srgbClr>
                  </a:solidFill>
                  <a:latin typeface="CiscoSansTT ExtraLight"/>
                </a:rPr>
                <a:t>Remote control vehicles</a:t>
              </a:r>
            </a:p>
          </p:txBody>
        </p:sp>
        <p:sp>
          <p:nvSpPr>
            <p:cNvPr id="110" name="TextBox 109"/>
            <p:cNvSpPr txBox="1"/>
            <p:nvPr/>
          </p:nvSpPr>
          <p:spPr>
            <a:xfrm>
              <a:off x="5437383" y="2851846"/>
              <a:ext cx="1039341" cy="341118"/>
            </a:xfrm>
            <a:prstGeom prst="rect">
              <a:avLst/>
            </a:prstGeom>
            <a:noFill/>
          </p:spPr>
          <p:txBody>
            <a:bodyPr wrap="square" rtlCol="0">
              <a:spAutoFit/>
            </a:bodyPr>
            <a:lstStyle/>
            <a:p>
              <a:pPr algn="ctr"/>
              <a:r>
                <a:rPr lang="en-US" sz="700" dirty="0">
                  <a:solidFill>
                    <a:srgbClr val="282828">
                      <a:lumMod val="50000"/>
                    </a:srgbClr>
                  </a:solidFill>
                  <a:latin typeface="CiscoSansTT ExtraLight"/>
                </a:rPr>
                <a:t>Cloud-assisted driving</a:t>
              </a:r>
            </a:p>
          </p:txBody>
        </p:sp>
      </p:grpSp>
      <p:sp>
        <p:nvSpPr>
          <p:cNvPr id="117" name="Title 2"/>
          <p:cNvSpPr>
            <a:spLocks noGrp="1"/>
          </p:cNvSpPr>
          <p:nvPr>
            <p:ph type="title"/>
          </p:nvPr>
        </p:nvSpPr>
        <p:spPr/>
        <p:txBody>
          <a:bodyPr/>
          <a:lstStyle/>
          <a:p>
            <a:r>
              <a:rPr lang="en-US" sz="2400" smtClean="0">
                <a:latin typeface="+mn-lt"/>
              </a:rPr>
              <a:t>What is Driving 5G - Next </a:t>
            </a:r>
            <a:r>
              <a:rPr lang="en-US" sz="2400" dirty="0" smtClean="0">
                <a:latin typeface="+mn-lt"/>
              </a:rPr>
              <a:t>Generation Application Needs</a:t>
            </a:r>
            <a:endParaRPr lang="en-US" sz="2400" dirty="0">
              <a:latin typeface="+mn-lt"/>
            </a:endParaRPr>
          </a:p>
        </p:txBody>
      </p:sp>
      <p:sp>
        <p:nvSpPr>
          <p:cNvPr id="2" name="Rectangle 1"/>
          <p:cNvSpPr/>
          <p:nvPr/>
        </p:nvSpPr>
        <p:spPr>
          <a:xfrm>
            <a:off x="299921" y="3532126"/>
            <a:ext cx="1888016" cy="1234953"/>
          </a:xfrm>
          <a:prstGeom prst="rect">
            <a:avLst/>
          </a:prstGeom>
        </p:spPr>
        <p:txBody>
          <a:bodyPr wrap="square">
            <a:spAutoFit/>
          </a:bodyPr>
          <a:lstStyle/>
          <a:p>
            <a:r>
              <a:rPr lang="en-US" sz="825" dirty="0">
                <a:solidFill>
                  <a:srgbClr val="282828"/>
                </a:solidFill>
                <a:latin typeface="CiscoSansTT ExtraLight"/>
              </a:rPr>
              <a:t>Sources include:</a:t>
            </a:r>
          </a:p>
          <a:p>
            <a:pPr marL="214313" indent="-214313">
              <a:buFontTx/>
              <a:buChar char="-"/>
            </a:pPr>
            <a:r>
              <a:rPr lang="en-US" sz="825" dirty="0">
                <a:solidFill>
                  <a:srgbClr val="282828"/>
                </a:solidFill>
                <a:latin typeface="CiscoSansTT ExtraLight"/>
              </a:rPr>
              <a:t>K. </a:t>
            </a:r>
            <a:r>
              <a:rPr lang="en-US" sz="825" dirty="0" err="1">
                <a:solidFill>
                  <a:srgbClr val="282828"/>
                </a:solidFill>
                <a:latin typeface="CiscoSansTT ExtraLight"/>
              </a:rPr>
              <a:t>Budka</a:t>
            </a:r>
            <a:r>
              <a:rPr lang="en-US" sz="825" dirty="0">
                <a:solidFill>
                  <a:srgbClr val="282828"/>
                </a:solidFill>
                <a:latin typeface="CiscoSansTT ExtraLight"/>
              </a:rPr>
              <a:t>, "5G and the Next Industrial Revolution: The transformative power of low latency services," presented at the </a:t>
            </a:r>
            <a:r>
              <a:rPr lang="en-US" sz="825" dirty="0" err="1">
                <a:solidFill>
                  <a:srgbClr val="282828"/>
                </a:solidFill>
                <a:latin typeface="CiscoSansTT ExtraLight"/>
              </a:rPr>
              <a:t>The</a:t>
            </a:r>
            <a:r>
              <a:rPr lang="en-US" sz="825" dirty="0">
                <a:solidFill>
                  <a:srgbClr val="282828"/>
                </a:solidFill>
                <a:latin typeface="CiscoSansTT ExtraLight"/>
              </a:rPr>
              <a:t> Brooklyn 5G Summit, 2017.</a:t>
            </a:r>
          </a:p>
          <a:p>
            <a:pPr marL="214313" indent="-214313">
              <a:buFontTx/>
              <a:buChar char="-"/>
            </a:pPr>
            <a:r>
              <a:rPr lang="en-US" sz="825" dirty="0">
                <a:solidFill>
                  <a:srgbClr val="282828"/>
                </a:solidFill>
                <a:latin typeface="CiscoSansTT ExtraLight"/>
              </a:rPr>
              <a:t>Cisco Analysis</a:t>
            </a:r>
          </a:p>
          <a:p>
            <a:endParaRPr lang="en-US" sz="825" dirty="0">
              <a:solidFill>
                <a:srgbClr val="282828"/>
              </a:solidFill>
              <a:latin typeface="CiscoSansTT ExtraLight"/>
            </a:endParaRPr>
          </a:p>
        </p:txBody>
      </p:sp>
    </p:spTree>
    <p:custDataLst>
      <p:tags r:id="rId1"/>
    </p:custDataLst>
    <p:extLst>
      <p:ext uri="{BB962C8B-B14F-4D97-AF65-F5344CB8AC3E}">
        <p14:creationId xmlns:p14="http://schemas.microsoft.com/office/powerpoint/2010/main" val="21319589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usiness Drivers</a:t>
            </a:r>
            <a:endParaRPr lang="en-US" dirty="0"/>
          </a:p>
        </p:txBody>
      </p:sp>
    </p:spTree>
    <p:extLst>
      <p:ext uri="{BB962C8B-B14F-4D97-AF65-F5344CB8AC3E}">
        <p14:creationId xmlns:p14="http://schemas.microsoft.com/office/powerpoint/2010/main" val="13242176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971550"/>
            <a:ext cx="9144000" cy="3685717"/>
          </a:xfrm>
          <a:prstGeom prst="rect">
            <a:avLst/>
          </a:prstGeom>
        </p:spPr>
      </p:pic>
      <p:sp>
        <p:nvSpPr>
          <p:cNvPr id="2" name="Title 1"/>
          <p:cNvSpPr>
            <a:spLocks noGrp="1"/>
          </p:cNvSpPr>
          <p:nvPr>
            <p:ph type="title"/>
          </p:nvPr>
        </p:nvSpPr>
        <p:spPr/>
        <p:txBody>
          <a:bodyPr/>
          <a:lstStyle/>
          <a:p>
            <a:r>
              <a:rPr lang="en-US" dirty="0" smtClean="0"/>
              <a:t>5G Migration Options</a:t>
            </a:r>
            <a:endParaRPr lang="en-US" dirty="0"/>
          </a:p>
        </p:txBody>
      </p:sp>
      <p:sp>
        <p:nvSpPr>
          <p:cNvPr id="5" name="TextBox 4"/>
          <p:cNvSpPr txBox="1"/>
          <p:nvPr/>
        </p:nvSpPr>
        <p:spPr>
          <a:xfrm>
            <a:off x="4400550" y="4783951"/>
            <a:ext cx="2545890" cy="276999"/>
          </a:xfrm>
          <a:prstGeom prst="rect">
            <a:avLst/>
          </a:prstGeom>
          <a:noFill/>
        </p:spPr>
        <p:txBody>
          <a:bodyPr wrap="none" rtlCol="0">
            <a:spAutoFit/>
          </a:bodyPr>
          <a:lstStyle/>
          <a:p>
            <a:r>
              <a:rPr lang="en-US" sz="1200" dirty="0" smtClean="0">
                <a:latin typeface="+mn-lt"/>
              </a:rPr>
              <a:t>Dotted line depicts split bear case</a:t>
            </a:r>
          </a:p>
        </p:txBody>
      </p:sp>
      <p:pic>
        <p:nvPicPr>
          <p:cNvPr id="8" name="Picture 7"/>
          <p:cNvPicPr>
            <a:picLocks noChangeAspect="1"/>
          </p:cNvPicPr>
          <p:nvPr/>
        </p:nvPicPr>
        <p:blipFill>
          <a:blip r:embed="rId3"/>
          <a:stretch>
            <a:fillRect/>
          </a:stretch>
        </p:blipFill>
        <p:spPr>
          <a:xfrm>
            <a:off x="3577459" y="4610972"/>
            <a:ext cx="918341" cy="446345"/>
          </a:xfrm>
          <a:prstGeom prst="rect">
            <a:avLst/>
          </a:prstGeom>
        </p:spPr>
      </p:pic>
    </p:spTree>
    <p:extLst>
      <p:ext uri="{BB962C8B-B14F-4D97-AF65-F5344CB8AC3E}">
        <p14:creationId xmlns:p14="http://schemas.microsoft.com/office/powerpoint/2010/main" val="91169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p:cNvSpPr>
            <a:spLocks noChangeArrowheads="1"/>
          </p:cNvSpPr>
          <p:nvPr/>
        </p:nvSpPr>
        <p:spPr bwMode="auto">
          <a:xfrm>
            <a:off x="914400" y="648349"/>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FFFFFF"/>
              </a:solidFill>
            </a:endParaRPr>
          </a:p>
        </p:txBody>
      </p:sp>
      <p:sp>
        <p:nvSpPr>
          <p:cNvPr id="15" name="Rounded Rectangle 14"/>
          <p:cNvSpPr/>
          <p:nvPr/>
        </p:nvSpPr>
        <p:spPr>
          <a:xfrm>
            <a:off x="2526345" y="2609751"/>
            <a:ext cx="1028603" cy="366729"/>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smtClean="0">
                <a:solidFill>
                  <a:srgbClr val="FFFFFF"/>
                </a:solidFill>
              </a:rPr>
              <a:t>MME</a:t>
            </a:r>
          </a:p>
          <a:p>
            <a:pPr algn="ctr"/>
            <a:endParaRPr lang="en-US" sz="1050" b="1" dirty="0">
              <a:solidFill>
                <a:srgbClr val="FFFFFF"/>
              </a:solidFill>
            </a:endParaRPr>
          </a:p>
        </p:txBody>
      </p:sp>
      <p:sp>
        <p:nvSpPr>
          <p:cNvPr id="16" name="Rounded Rectangle 15"/>
          <p:cNvSpPr/>
          <p:nvPr/>
        </p:nvSpPr>
        <p:spPr>
          <a:xfrm>
            <a:off x="2515808" y="1109765"/>
            <a:ext cx="1028603" cy="371289"/>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rgbClr val="FFFFFF"/>
                </a:solidFill>
              </a:rPr>
              <a:t>HSS </a:t>
            </a:r>
            <a:br>
              <a:rPr lang="en-US" sz="1050" b="1" dirty="0">
                <a:solidFill>
                  <a:srgbClr val="FFFFFF"/>
                </a:solidFill>
              </a:rPr>
            </a:br>
            <a:r>
              <a:rPr lang="en-US" sz="1050" b="1" dirty="0" smtClean="0">
                <a:solidFill>
                  <a:srgbClr val="FFFFFF"/>
                </a:solidFill>
              </a:rPr>
              <a:t>AMBR</a:t>
            </a:r>
            <a:endParaRPr lang="en-US" sz="1050" b="1" dirty="0">
              <a:solidFill>
                <a:srgbClr val="FFFFFF"/>
              </a:solidFill>
            </a:endParaRPr>
          </a:p>
        </p:txBody>
      </p:sp>
      <p:sp>
        <p:nvSpPr>
          <p:cNvPr id="17" name="Rounded Rectangle 16"/>
          <p:cNvSpPr/>
          <p:nvPr/>
        </p:nvSpPr>
        <p:spPr>
          <a:xfrm>
            <a:off x="1171179" y="2048256"/>
            <a:ext cx="1028603" cy="371289"/>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rgbClr val="FFFFFF"/>
                </a:solidFill>
              </a:rPr>
              <a:t>SGW</a:t>
            </a:r>
          </a:p>
        </p:txBody>
      </p:sp>
      <p:sp>
        <p:nvSpPr>
          <p:cNvPr id="20" name="Rounded Rectangle 19"/>
          <p:cNvSpPr/>
          <p:nvPr/>
        </p:nvSpPr>
        <p:spPr>
          <a:xfrm>
            <a:off x="1170855" y="4091957"/>
            <a:ext cx="1028603" cy="371289"/>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rgbClr val="FFFFFF"/>
                </a:solidFill>
              </a:rPr>
              <a:t>E-UTRAN</a:t>
            </a:r>
          </a:p>
        </p:txBody>
      </p:sp>
      <p:cxnSp>
        <p:nvCxnSpPr>
          <p:cNvPr id="6" name="Straight Connector 5"/>
          <p:cNvCxnSpPr>
            <a:stCxn id="15" idx="2"/>
            <a:endCxn id="20" idx="0"/>
          </p:cNvCxnSpPr>
          <p:nvPr/>
        </p:nvCxnSpPr>
        <p:spPr>
          <a:xfrm flipH="1">
            <a:off x="1685157" y="2976480"/>
            <a:ext cx="1355490" cy="1115477"/>
          </a:xfrm>
          <a:prstGeom prst="line">
            <a:avLst/>
          </a:prstGeom>
          <a:ln w="12700">
            <a:prstDash val="sysDash"/>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a:xfrm>
            <a:off x="4330550" y="2046322"/>
            <a:ext cx="1028603" cy="371289"/>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SPGW</a:t>
            </a:r>
          </a:p>
          <a:p>
            <a:pPr algn="ctr"/>
            <a:r>
              <a:rPr lang="en-US" sz="1050" b="1" dirty="0" smtClean="0">
                <a:solidFill>
                  <a:srgbClr val="FFFFFF"/>
                </a:solidFill>
              </a:rPr>
              <a:t>5G RAT</a:t>
            </a:r>
            <a:endParaRPr lang="en-US" sz="1050" b="1" dirty="0">
              <a:solidFill>
                <a:srgbClr val="FFFFFF"/>
              </a:solidFill>
            </a:endParaRPr>
          </a:p>
        </p:txBody>
      </p:sp>
      <p:sp>
        <p:nvSpPr>
          <p:cNvPr id="46" name="Rounded Rectangle 45"/>
          <p:cNvSpPr/>
          <p:nvPr/>
        </p:nvSpPr>
        <p:spPr>
          <a:xfrm>
            <a:off x="4337176" y="1109765"/>
            <a:ext cx="1028603" cy="376562"/>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rgbClr val="FFFFFF"/>
                </a:solidFill>
              </a:rPr>
              <a:t>PCRF</a:t>
            </a:r>
          </a:p>
        </p:txBody>
      </p:sp>
      <p:cxnSp>
        <p:nvCxnSpPr>
          <p:cNvPr id="55" name="Straight Connector 54"/>
          <p:cNvCxnSpPr>
            <a:stCxn id="16" idx="2"/>
            <a:endCxn id="15" idx="0"/>
          </p:cNvCxnSpPr>
          <p:nvPr/>
        </p:nvCxnSpPr>
        <p:spPr>
          <a:xfrm>
            <a:off x="3030110" y="1481054"/>
            <a:ext cx="10537" cy="1128697"/>
          </a:xfrm>
          <a:prstGeom prst="line">
            <a:avLst/>
          </a:prstGeom>
          <a:ln w="12700">
            <a:prstDash val="sysDash"/>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a:stCxn id="15" idx="1"/>
            <a:endCxn id="17" idx="2"/>
          </p:cNvCxnSpPr>
          <p:nvPr/>
        </p:nvCxnSpPr>
        <p:spPr>
          <a:xfrm flipH="1" flipV="1">
            <a:off x="1685481" y="2419545"/>
            <a:ext cx="840864" cy="373571"/>
          </a:xfrm>
          <a:prstGeom prst="line">
            <a:avLst/>
          </a:prstGeom>
          <a:ln w="12700">
            <a:prstDash val="sysDash"/>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6" idx="2"/>
            <a:endCxn id="45" idx="0"/>
          </p:cNvCxnSpPr>
          <p:nvPr/>
        </p:nvCxnSpPr>
        <p:spPr>
          <a:xfrm flipH="1">
            <a:off x="4844852" y="1486327"/>
            <a:ext cx="6626" cy="559995"/>
          </a:xfrm>
          <a:prstGeom prst="line">
            <a:avLst/>
          </a:prstGeom>
          <a:ln w="12700">
            <a:prstDash val="sysDas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45" idx="2"/>
          </p:cNvCxnSpPr>
          <p:nvPr/>
        </p:nvCxnSpPr>
        <p:spPr>
          <a:xfrm flipV="1">
            <a:off x="4844852" y="2392751"/>
            <a:ext cx="6627" cy="24860"/>
          </a:xfrm>
          <a:prstGeom prst="line">
            <a:avLst/>
          </a:prstGeom>
          <a:ln w="12700">
            <a:prstDash val="sysDash"/>
          </a:ln>
        </p:spPr>
        <p:style>
          <a:lnRef idx="1">
            <a:schemeClr val="accent1"/>
          </a:lnRef>
          <a:fillRef idx="0">
            <a:schemeClr val="accent1"/>
          </a:fillRef>
          <a:effectRef idx="0">
            <a:schemeClr val="accent1"/>
          </a:effectRef>
          <a:fontRef idx="minor">
            <a:schemeClr val="tx1"/>
          </a:fontRef>
        </p:style>
      </p:cxnSp>
      <p:cxnSp>
        <p:nvCxnSpPr>
          <p:cNvPr id="4" name="Straight Connector 3"/>
          <p:cNvCxnSpPr>
            <a:stCxn id="20" idx="0"/>
            <a:endCxn id="17" idx="2"/>
          </p:cNvCxnSpPr>
          <p:nvPr/>
        </p:nvCxnSpPr>
        <p:spPr>
          <a:xfrm flipV="1">
            <a:off x="1685157" y="2419545"/>
            <a:ext cx="324" cy="1672412"/>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54" name="Title 2"/>
          <p:cNvSpPr>
            <a:spLocks noGrp="1"/>
          </p:cNvSpPr>
          <p:nvPr>
            <p:ph type="title"/>
          </p:nvPr>
        </p:nvSpPr>
        <p:spPr/>
        <p:txBody>
          <a:bodyPr/>
          <a:lstStyle/>
          <a:p>
            <a:r>
              <a:rPr lang="en-US" dirty="0" smtClean="0"/>
              <a:t>Deploy 5G Radio alongside 4G Core</a:t>
            </a:r>
            <a:endParaRPr lang="en-US" dirty="0"/>
          </a:p>
        </p:txBody>
      </p:sp>
      <p:sp>
        <p:nvSpPr>
          <p:cNvPr id="57" name="Rounded Rectangle 56"/>
          <p:cNvSpPr/>
          <p:nvPr/>
        </p:nvSpPr>
        <p:spPr>
          <a:xfrm>
            <a:off x="2695146" y="4097811"/>
            <a:ext cx="1028603" cy="365436"/>
          </a:xfrm>
          <a:prstGeom prst="roundRect">
            <a:avLst/>
          </a:prstGeom>
          <a:solidFill>
            <a:srgbClr val="C00000"/>
          </a:soli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rgbClr val="FFFFFF"/>
                </a:solidFill>
              </a:rPr>
              <a:t>E-UTRAN/</a:t>
            </a:r>
            <a:br>
              <a:rPr lang="en-US" sz="1050" b="1" dirty="0">
                <a:solidFill>
                  <a:srgbClr val="FFFFFF"/>
                </a:solidFill>
              </a:rPr>
            </a:br>
            <a:r>
              <a:rPr lang="en-US" sz="1050" b="1" dirty="0">
                <a:solidFill>
                  <a:srgbClr val="FFFFFF"/>
                </a:solidFill>
              </a:rPr>
              <a:t>NR (Opt. 3)</a:t>
            </a:r>
          </a:p>
        </p:txBody>
      </p:sp>
      <p:sp>
        <p:nvSpPr>
          <p:cNvPr id="65" name="Rectangle 64"/>
          <p:cNvSpPr/>
          <p:nvPr/>
        </p:nvSpPr>
        <p:spPr>
          <a:xfrm>
            <a:off x="6038543" y="1111491"/>
            <a:ext cx="2298295" cy="30008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endParaRPr lang="en-US" dirty="0">
              <a:solidFill>
                <a:srgbClr val="FFFFFF"/>
              </a:solidFill>
            </a:endParaRPr>
          </a:p>
        </p:txBody>
      </p:sp>
      <p:cxnSp>
        <p:nvCxnSpPr>
          <p:cNvPr id="67" name="Straight Connector 66"/>
          <p:cNvCxnSpPr>
            <a:stCxn id="57" idx="0"/>
          </p:cNvCxnSpPr>
          <p:nvPr/>
        </p:nvCxnSpPr>
        <p:spPr>
          <a:xfrm flipV="1">
            <a:off x="3209448" y="2393736"/>
            <a:ext cx="1648658" cy="170407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4" name="Rounded Rectangle 43"/>
          <p:cNvSpPr/>
          <p:nvPr/>
        </p:nvSpPr>
        <p:spPr bwMode="auto">
          <a:xfrm>
            <a:off x="6029250" y="1073150"/>
            <a:ext cx="2754004" cy="998572"/>
          </a:xfrm>
          <a:prstGeom prst="roundRect">
            <a:avLst/>
          </a:prstGeom>
          <a:solidFill>
            <a:schemeClr val="bg2"/>
          </a:solidFill>
          <a:ln/>
        </p:spPr>
        <p:style>
          <a:lnRef idx="2">
            <a:schemeClr val="accent1"/>
          </a:lnRef>
          <a:fillRef idx="1">
            <a:schemeClr val="lt1"/>
          </a:fillRef>
          <a:effectRef idx="0">
            <a:schemeClr val="accent1"/>
          </a:effectRef>
          <a:fontRef idx="minor">
            <a:schemeClr val="dk1"/>
          </a:fontRef>
        </p:style>
        <p:txBody>
          <a:bodyPr rtlCol="0" anchor="ctr"/>
          <a:lstStyle/>
          <a:p>
            <a:r>
              <a:rPr lang="en-US" sz="1400" dirty="0">
                <a:solidFill>
                  <a:srgbClr val="005073"/>
                </a:solidFill>
              </a:rPr>
              <a:t>Option 3 - 5G radio is deployed and high BW traffic is passed through optimized </a:t>
            </a:r>
            <a:r>
              <a:rPr lang="en-US" sz="1400">
                <a:solidFill>
                  <a:srgbClr val="005073"/>
                </a:solidFill>
              </a:rPr>
              <a:t>user </a:t>
            </a:r>
            <a:r>
              <a:rPr lang="en-US" sz="1400" smtClean="0">
                <a:solidFill>
                  <a:srgbClr val="005073"/>
                </a:solidFill>
              </a:rPr>
              <a:t>plane</a:t>
            </a:r>
          </a:p>
        </p:txBody>
      </p:sp>
      <p:sp>
        <p:nvSpPr>
          <p:cNvPr id="47" name="Rounded Rectangle 46"/>
          <p:cNvSpPr/>
          <p:nvPr/>
        </p:nvSpPr>
        <p:spPr bwMode="auto">
          <a:xfrm>
            <a:off x="6018446" y="2292350"/>
            <a:ext cx="2754004" cy="1662351"/>
          </a:xfrm>
          <a:prstGeom prst="roundRect">
            <a:avLst>
              <a:gd name="adj" fmla="val 7702"/>
            </a:avLst>
          </a:prstGeom>
          <a:noFill/>
        </p:spPr>
        <p:style>
          <a:lnRef idx="2">
            <a:schemeClr val="accent5"/>
          </a:lnRef>
          <a:fillRef idx="1">
            <a:schemeClr val="lt1"/>
          </a:fillRef>
          <a:effectRef idx="0">
            <a:schemeClr val="accent5"/>
          </a:effectRef>
          <a:fontRef idx="minor">
            <a:schemeClr val="dk1"/>
          </a:fontRef>
        </p:style>
        <p:txBody>
          <a:bodyPr wrap="square">
            <a:spAutoFit/>
          </a:bodyPr>
          <a:lstStyle/>
          <a:p>
            <a:r>
              <a:rPr lang="en-US" sz="1400" dirty="0" smtClean="0">
                <a:solidFill>
                  <a:srgbClr val="005073"/>
                </a:solidFill>
              </a:rPr>
              <a:t>Limited network changes</a:t>
            </a:r>
            <a:endParaRPr lang="en-US" sz="1400" dirty="0">
              <a:solidFill>
                <a:srgbClr val="005073"/>
              </a:solidFill>
            </a:endParaRPr>
          </a:p>
          <a:p>
            <a:pPr marL="285750" indent="-285750">
              <a:buFont typeface="Arial" charset="0"/>
              <a:buChar char="•"/>
            </a:pPr>
            <a:r>
              <a:rPr lang="en-US" sz="1400" dirty="0" smtClean="0">
                <a:solidFill>
                  <a:srgbClr val="005073"/>
                </a:solidFill>
              </a:rPr>
              <a:t>Focus on the Radio and Transport changes</a:t>
            </a:r>
            <a:endParaRPr lang="en-US" sz="1400" dirty="0">
              <a:solidFill>
                <a:srgbClr val="005073"/>
              </a:solidFill>
            </a:endParaRPr>
          </a:p>
          <a:p>
            <a:pPr marL="285750" indent="-285750">
              <a:buFont typeface="Arial" charset="0"/>
              <a:buChar char="•"/>
            </a:pPr>
            <a:r>
              <a:rPr lang="en-US" sz="1400" dirty="0" smtClean="0">
                <a:solidFill>
                  <a:srgbClr val="005073"/>
                </a:solidFill>
              </a:rPr>
              <a:t>New MME, HSS and policy features</a:t>
            </a:r>
            <a:endParaRPr lang="en-US" sz="1400" dirty="0">
              <a:solidFill>
                <a:srgbClr val="005073"/>
              </a:solidFill>
            </a:endParaRPr>
          </a:p>
          <a:p>
            <a:pPr marL="285750" indent="-285750">
              <a:buFont typeface="Arial" charset="0"/>
              <a:buChar char="•"/>
            </a:pPr>
            <a:r>
              <a:rPr lang="en-US" sz="1400" dirty="0" smtClean="0">
                <a:solidFill>
                  <a:srgbClr val="005073"/>
                </a:solidFill>
              </a:rPr>
              <a:t>High Speed connection use case deployments</a:t>
            </a:r>
            <a:endParaRPr lang="en-US" sz="1400" dirty="0">
              <a:solidFill>
                <a:srgbClr val="005073"/>
              </a:solidFill>
            </a:endParaRPr>
          </a:p>
        </p:txBody>
      </p:sp>
      <p:cxnSp>
        <p:nvCxnSpPr>
          <p:cNvPr id="48" name="Straight Connector 47"/>
          <p:cNvCxnSpPr>
            <a:stCxn id="20" idx="3"/>
            <a:endCxn id="57" idx="1"/>
          </p:cNvCxnSpPr>
          <p:nvPr/>
        </p:nvCxnSpPr>
        <p:spPr>
          <a:xfrm>
            <a:off x="2199458" y="4277602"/>
            <a:ext cx="495688" cy="2927"/>
          </a:xfrm>
          <a:prstGeom prst="line">
            <a:avLst/>
          </a:prstGeom>
          <a:ln w="12700">
            <a:prstDash val="solid"/>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2504684" y="2752317"/>
            <a:ext cx="986167" cy="203133"/>
          </a:xfrm>
          <a:prstGeom prst="rect">
            <a:avLst/>
          </a:prstGeom>
          <a:noFill/>
        </p:spPr>
        <p:txBody>
          <a:bodyPr wrap="none" rtlCol="0">
            <a:spAutoFit/>
          </a:bodyPr>
          <a:lstStyle/>
          <a:p>
            <a:pPr algn="ctr">
              <a:lnSpc>
                <a:spcPct val="90000"/>
              </a:lnSpc>
              <a:spcBef>
                <a:spcPts val="600"/>
              </a:spcBef>
            </a:pPr>
            <a:r>
              <a:rPr lang="en-US" sz="800" dirty="0" smtClean="0">
                <a:solidFill>
                  <a:srgbClr val="FFFFFF"/>
                </a:solidFill>
              </a:rPr>
              <a:t>Dual Connectivity</a:t>
            </a:r>
          </a:p>
        </p:txBody>
      </p:sp>
      <p:cxnSp>
        <p:nvCxnSpPr>
          <p:cNvPr id="80" name="Straight Connector 79"/>
          <p:cNvCxnSpPr>
            <a:stCxn id="15" idx="3"/>
            <a:endCxn id="45" idx="2"/>
          </p:cNvCxnSpPr>
          <p:nvPr/>
        </p:nvCxnSpPr>
        <p:spPr>
          <a:xfrm flipV="1">
            <a:off x="3554948" y="2417611"/>
            <a:ext cx="1289904" cy="375505"/>
          </a:xfrm>
          <a:prstGeom prst="line">
            <a:avLst/>
          </a:prstGeom>
          <a:ln w="12700">
            <a:prstDash val="sysDash"/>
          </a:ln>
        </p:spPr>
        <p:style>
          <a:lnRef idx="1">
            <a:schemeClr val="accent1"/>
          </a:lnRef>
          <a:fillRef idx="0">
            <a:schemeClr val="accent1"/>
          </a:fillRef>
          <a:effectRef idx="0">
            <a:schemeClr val="accent1"/>
          </a:effectRef>
          <a:fontRef idx="minor">
            <a:schemeClr val="tx1"/>
          </a:fontRef>
        </p:style>
      </p:cxnSp>
      <p:sp>
        <p:nvSpPr>
          <p:cNvPr id="81" name="Rounded Rectangle 80"/>
          <p:cNvSpPr/>
          <p:nvPr/>
        </p:nvSpPr>
        <p:spPr>
          <a:xfrm>
            <a:off x="1171178" y="1509643"/>
            <a:ext cx="1028603" cy="371289"/>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smtClean="0">
                <a:solidFill>
                  <a:srgbClr val="FFFFFF"/>
                </a:solidFill>
              </a:rPr>
              <a:t>PGW</a:t>
            </a:r>
            <a:endParaRPr lang="en-US" sz="1050" b="1" dirty="0">
              <a:solidFill>
                <a:srgbClr val="FFFFFF"/>
              </a:solidFill>
            </a:endParaRPr>
          </a:p>
        </p:txBody>
      </p:sp>
      <p:cxnSp>
        <p:nvCxnSpPr>
          <p:cNvPr id="82" name="Straight Connector 81"/>
          <p:cNvCxnSpPr>
            <a:stCxn id="81" idx="2"/>
            <a:endCxn id="17" idx="0"/>
          </p:cNvCxnSpPr>
          <p:nvPr/>
        </p:nvCxnSpPr>
        <p:spPr>
          <a:xfrm>
            <a:off x="1685480" y="1880932"/>
            <a:ext cx="1" cy="167324"/>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0" name="Straight Connector 89"/>
          <p:cNvCxnSpPr>
            <a:stCxn id="20" idx="0"/>
            <a:endCxn id="45" idx="2"/>
          </p:cNvCxnSpPr>
          <p:nvPr/>
        </p:nvCxnSpPr>
        <p:spPr>
          <a:xfrm flipV="1">
            <a:off x="1685157" y="2417611"/>
            <a:ext cx="3159695" cy="1674346"/>
          </a:xfrm>
          <a:prstGeom prst="line">
            <a:avLst/>
          </a:prstGeom>
          <a:ln w="952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21922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18769" y="89012"/>
            <a:ext cx="8345488" cy="731837"/>
          </a:xfrm>
        </p:spPr>
        <p:txBody>
          <a:bodyPr/>
          <a:lstStyle/>
          <a:p>
            <a:r>
              <a:rPr lang="en-US" sz="2400" dirty="0" smtClean="0"/>
              <a:t>3GPP 5G Standalone Packet Core </a:t>
            </a:r>
            <a:br>
              <a:rPr lang="en-US" sz="2400" dirty="0" smtClean="0"/>
            </a:br>
            <a:r>
              <a:rPr lang="en-US" sz="2400" dirty="0" smtClean="0"/>
              <a:t>(Service Based Architecture)</a:t>
            </a:r>
            <a:endParaRPr lang="en-US" sz="2400" dirty="0"/>
          </a:p>
        </p:txBody>
      </p:sp>
      <p:sp>
        <p:nvSpPr>
          <p:cNvPr id="2" name="TextBox 1"/>
          <p:cNvSpPr txBox="1"/>
          <p:nvPr/>
        </p:nvSpPr>
        <p:spPr>
          <a:xfrm>
            <a:off x="3263064" y="4324350"/>
            <a:ext cx="2624436" cy="707886"/>
          </a:xfrm>
          <a:prstGeom prst="rect">
            <a:avLst/>
          </a:prstGeom>
          <a:noFill/>
          <a:ln>
            <a:solidFill>
              <a:schemeClr val="tx1">
                <a:lumMod val="10000"/>
                <a:lumOff val="90000"/>
              </a:schemeClr>
            </a:solidFill>
          </a:ln>
        </p:spPr>
        <p:txBody>
          <a:bodyPr wrap="none" rtlCol="0">
            <a:spAutoFit/>
          </a:bodyPr>
          <a:lstStyle/>
          <a:p>
            <a:r>
              <a:rPr lang="en-US" sz="800" dirty="0" smtClean="0">
                <a:solidFill>
                  <a:srgbClr val="282828"/>
                </a:solidFill>
                <a:latin typeface="CiscoSansTT ExtraLight"/>
                <a:ea typeface="ＭＳ Ｐゴシック" pitchFamily="34" charset="-128"/>
                <a:cs typeface=""/>
              </a:rPr>
              <a:t>AUSF	Authentication Server Function</a:t>
            </a:r>
          </a:p>
          <a:p>
            <a:r>
              <a:rPr lang="en-US" sz="800" dirty="0" smtClean="0">
                <a:solidFill>
                  <a:srgbClr val="282828"/>
                </a:solidFill>
                <a:latin typeface="CiscoSansTT ExtraLight"/>
                <a:ea typeface="ＭＳ Ｐゴシック" pitchFamily="34" charset="-128"/>
                <a:cs typeface=""/>
              </a:rPr>
              <a:t>AMF	Access and Mobility Management Function</a:t>
            </a:r>
          </a:p>
          <a:p>
            <a:r>
              <a:rPr lang="en-US" sz="800" dirty="0">
                <a:solidFill>
                  <a:srgbClr val="282828"/>
                </a:solidFill>
                <a:latin typeface="CiscoSansTT ExtraLight"/>
                <a:ea typeface="ＭＳ Ｐゴシック" pitchFamily="34" charset="-128"/>
                <a:cs typeface=""/>
              </a:rPr>
              <a:t>AF	</a:t>
            </a:r>
            <a:r>
              <a:rPr lang="en-US" sz="800" dirty="0" smtClean="0">
                <a:solidFill>
                  <a:srgbClr val="282828"/>
                </a:solidFill>
                <a:latin typeface="CiscoSansTT ExtraLight"/>
                <a:ea typeface="ＭＳ Ｐゴシック" pitchFamily="34" charset="-128"/>
                <a:cs typeface=""/>
              </a:rPr>
              <a:t>Application </a:t>
            </a:r>
            <a:r>
              <a:rPr lang="en-US" sz="800" dirty="0">
                <a:solidFill>
                  <a:srgbClr val="282828"/>
                </a:solidFill>
                <a:latin typeface="CiscoSansTT ExtraLight"/>
                <a:ea typeface="ＭＳ Ｐゴシック" pitchFamily="34" charset="-128"/>
                <a:cs typeface=""/>
              </a:rPr>
              <a:t>Function</a:t>
            </a:r>
          </a:p>
          <a:p>
            <a:r>
              <a:rPr lang="en-US" sz="800" dirty="0">
                <a:solidFill>
                  <a:srgbClr val="282828"/>
                </a:solidFill>
                <a:latin typeface="CiscoSansTT ExtraLight"/>
                <a:ea typeface="ＭＳ Ｐゴシック" pitchFamily="34" charset="-128"/>
                <a:cs typeface=""/>
              </a:rPr>
              <a:t>DN	</a:t>
            </a:r>
            <a:r>
              <a:rPr lang="en-US" sz="800" dirty="0" smtClean="0">
                <a:solidFill>
                  <a:srgbClr val="282828"/>
                </a:solidFill>
                <a:latin typeface="CiscoSansTT ExtraLight"/>
                <a:ea typeface="ＭＳ Ｐゴシック" pitchFamily="34" charset="-128"/>
                <a:cs typeface=""/>
              </a:rPr>
              <a:t>Data Networks</a:t>
            </a:r>
          </a:p>
          <a:p>
            <a:r>
              <a:rPr lang="en-US" sz="800" dirty="0">
                <a:solidFill>
                  <a:srgbClr val="282828"/>
                </a:solidFill>
                <a:latin typeface="CiscoSansTT ExtraLight"/>
                <a:ea typeface="ＭＳ Ｐゴシック" pitchFamily="34" charset="-128"/>
                <a:cs typeface=""/>
              </a:rPr>
              <a:t>SMF	Session Management </a:t>
            </a:r>
            <a:r>
              <a:rPr lang="en-US" sz="800" dirty="0" smtClean="0">
                <a:solidFill>
                  <a:srgbClr val="282828"/>
                </a:solidFill>
                <a:latin typeface="CiscoSansTT ExtraLight"/>
                <a:ea typeface="ＭＳ Ｐゴシック" pitchFamily="34" charset="-128"/>
                <a:cs typeface=""/>
              </a:rPr>
              <a:t>Function</a:t>
            </a:r>
            <a:endParaRPr lang="en-US" sz="800" dirty="0">
              <a:solidFill>
                <a:srgbClr val="282828"/>
              </a:solidFill>
              <a:latin typeface="CiscoSansTT ExtraLight"/>
              <a:ea typeface="ＭＳ Ｐゴシック" pitchFamily="34" charset="-128"/>
              <a:cs typeface=""/>
            </a:endParaRPr>
          </a:p>
        </p:txBody>
      </p:sp>
      <p:sp>
        <p:nvSpPr>
          <p:cNvPr id="56" name="TextBox 55"/>
          <p:cNvSpPr txBox="1"/>
          <p:nvPr/>
        </p:nvSpPr>
        <p:spPr>
          <a:xfrm>
            <a:off x="5934819" y="4331553"/>
            <a:ext cx="2169184" cy="830997"/>
          </a:xfrm>
          <a:prstGeom prst="rect">
            <a:avLst/>
          </a:prstGeom>
          <a:noFill/>
          <a:ln>
            <a:solidFill>
              <a:schemeClr val="tx1">
                <a:lumMod val="10000"/>
                <a:lumOff val="90000"/>
              </a:schemeClr>
            </a:solidFill>
          </a:ln>
        </p:spPr>
        <p:txBody>
          <a:bodyPr wrap="none" rtlCol="0">
            <a:spAutoFit/>
          </a:bodyPr>
          <a:lstStyle/>
          <a:p>
            <a:r>
              <a:rPr lang="en-US" sz="800" dirty="0" smtClean="0">
                <a:solidFill>
                  <a:srgbClr val="282828"/>
                </a:solidFill>
                <a:latin typeface="CiscoSansTT ExtraLight"/>
                <a:ea typeface="ＭＳ Ｐゴシック" pitchFamily="34" charset="-128"/>
                <a:cs typeface=""/>
              </a:rPr>
              <a:t>NEF	Network Exposure Function</a:t>
            </a:r>
          </a:p>
          <a:p>
            <a:r>
              <a:rPr lang="en-US" sz="800" dirty="0" smtClean="0">
                <a:solidFill>
                  <a:srgbClr val="282828"/>
                </a:solidFill>
                <a:latin typeface="CiscoSansTT ExtraLight"/>
                <a:ea typeface="ＭＳ Ｐゴシック" pitchFamily="34" charset="-128"/>
                <a:cs typeface=""/>
              </a:rPr>
              <a:t>NSSF	Network Slice Selection Function</a:t>
            </a:r>
          </a:p>
          <a:p>
            <a:r>
              <a:rPr lang="en-US" sz="800" dirty="0" smtClean="0">
                <a:solidFill>
                  <a:srgbClr val="282828"/>
                </a:solidFill>
                <a:latin typeface="CiscoSansTT ExtraLight"/>
                <a:ea typeface="ＭＳ Ｐゴシック" pitchFamily="34" charset="-128"/>
                <a:cs typeface=""/>
              </a:rPr>
              <a:t>NRF	Network Repository Function</a:t>
            </a:r>
          </a:p>
          <a:p>
            <a:r>
              <a:rPr lang="en-US" sz="800" dirty="0" smtClean="0">
                <a:solidFill>
                  <a:srgbClr val="282828"/>
                </a:solidFill>
                <a:latin typeface="CiscoSansTT ExtraLight"/>
                <a:ea typeface="ＭＳ Ｐゴシック" pitchFamily="34" charset="-128"/>
                <a:cs typeface=""/>
              </a:rPr>
              <a:t>PCF	Policy Control Function</a:t>
            </a:r>
          </a:p>
          <a:p>
            <a:r>
              <a:rPr lang="en-US" sz="800" dirty="0" smtClean="0">
                <a:solidFill>
                  <a:srgbClr val="282828"/>
                </a:solidFill>
                <a:latin typeface="CiscoSansTT ExtraLight"/>
                <a:ea typeface="ＭＳ Ｐゴシック" pitchFamily="34" charset="-128"/>
                <a:cs typeface=""/>
              </a:rPr>
              <a:t>UPF	User Plane Function</a:t>
            </a:r>
          </a:p>
          <a:p>
            <a:r>
              <a:rPr lang="en-US" sz="800" dirty="0" smtClean="0">
                <a:solidFill>
                  <a:srgbClr val="282828"/>
                </a:solidFill>
                <a:latin typeface="CiscoSansTT ExtraLight"/>
                <a:ea typeface="ＭＳ Ｐゴシック" pitchFamily="34" charset="-128"/>
                <a:cs typeface=""/>
              </a:rPr>
              <a:t>(R)AN 	(Radio) Access Network	</a:t>
            </a:r>
          </a:p>
        </p:txBody>
      </p:sp>
      <p:grpSp>
        <p:nvGrpSpPr>
          <p:cNvPr id="4" name="Group 3"/>
          <p:cNvGrpSpPr/>
          <p:nvPr/>
        </p:nvGrpSpPr>
        <p:grpSpPr>
          <a:xfrm>
            <a:off x="349773" y="1255508"/>
            <a:ext cx="8767725" cy="3179426"/>
            <a:chOff x="349773" y="1255508"/>
            <a:chExt cx="8767725" cy="3179426"/>
          </a:xfrm>
        </p:grpSpPr>
        <p:sp>
          <p:nvSpPr>
            <p:cNvPr id="77" name="Rounded Rectangle 76"/>
            <p:cNvSpPr/>
            <p:nvPr/>
          </p:nvSpPr>
          <p:spPr>
            <a:xfrm>
              <a:off x="4461515" y="3548958"/>
              <a:ext cx="1235922"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UPF</a:t>
              </a:r>
              <a:endParaRPr lang="en-US" sz="1050" b="1" dirty="0">
                <a:solidFill>
                  <a:srgbClr val="FFFFFF"/>
                </a:solidFill>
              </a:endParaRPr>
            </a:p>
          </p:txBody>
        </p:sp>
        <p:sp>
          <p:nvSpPr>
            <p:cNvPr id="11" name="Rounded Rectangle 10"/>
            <p:cNvSpPr/>
            <p:nvPr/>
          </p:nvSpPr>
          <p:spPr>
            <a:xfrm>
              <a:off x="2754381" y="2386050"/>
              <a:ext cx="1235921"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AMF</a:t>
              </a:r>
              <a:endParaRPr lang="en-US" sz="1050" b="1" dirty="0">
                <a:solidFill>
                  <a:srgbClr val="FFFFFF"/>
                </a:solidFill>
              </a:endParaRPr>
            </a:p>
          </p:txBody>
        </p:sp>
        <p:sp>
          <p:nvSpPr>
            <p:cNvPr id="28" name="Rounded Rectangle 27"/>
            <p:cNvSpPr/>
            <p:nvPr/>
          </p:nvSpPr>
          <p:spPr>
            <a:xfrm>
              <a:off x="4315415" y="2386050"/>
              <a:ext cx="1235922" cy="515565"/>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SMF</a:t>
              </a:r>
              <a:endParaRPr lang="en-US" sz="1050" b="1" dirty="0">
                <a:solidFill>
                  <a:srgbClr val="FFFFFF"/>
                </a:solidFill>
              </a:endParaRPr>
            </a:p>
          </p:txBody>
        </p:sp>
        <p:sp>
          <p:nvSpPr>
            <p:cNvPr id="29" name="Rounded Rectangle 28"/>
            <p:cNvSpPr/>
            <p:nvPr/>
          </p:nvSpPr>
          <p:spPr>
            <a:xfrm>
              <a:off x="5934819" y="2384921"/>
              <a:ext cx="1235922"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PCF</a:t>
              </a:r>
              <a:endParaRPr lang="en-US" sz="1050" b="1" dirty="0">
                <a:solidFill>
                  <a:srgbClr val="FFFFFF"/>
                </a:solidFill>
              </a:endParaRPr>
            </a:p>
          </p:txBody>
        </p:sp>
        <p:sp>
          <p:nvSpPr>
            <p:cNvPr id="30" name="Rounded Rectangle 29"/>
            <p:cNvSpPr/>
            <p:nvPr/>
          </p:nvSpPr>
          <p:spPr>
            <a:xfrm>
              <a:off x="4521550" y="3590520"/>
              <a:ext cx="1235922"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UPF</a:t>
              </a:r>
              <a:endParaRPr lang="en-US" sz="1050" b="1" dirty="0">
                <a:solidFill>
                  <a:srgbClr val="FFFFFF"/>
                </a:solidFill>
              </a:endParaRPr>
            </a:p>
          </p:txBody>
        </p:sp>
        <p:sp>
          <p:nvSpPr>
            <p:cNvPr id="31" name="Rounded Rectangle 30"/>
            <p:cNvSpPr/>
            <p:nvPr/>
          </p:nvSpPr>
          <p:spPr>
            <a:xfrm>
              <a:off x="2045635" y="1259403"/>
              <a:ext cx="1235922"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AUSF</a:t>
              </a:r>
              <a:endParaRPr lang="en-US" sz="1050" b="1" dirty="0">
                <a:solidFill>
                  <a:srgbClr val="FFFFFF"/>
                </a:solidFill>
              </a:endParaRPr>
            </a:p>
          </p:txBody>
        </p:sp>
        <p:sp>
          <p:nvSpPr>
            <p:cNvPr id="32" name="Rounded Rectangle 31"/>
            <p:cNvSpPr/>
            <p:nvPr/>
          </p:nvSpPr>
          <p:spPr>
            <a:xfrm>
              <a:off x="3832282" y="1259087"/>
              <a:ext cx="1235922"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UDM</a:t>
              </a:r>
            </a:p>
          </p:txBody>
        </p:sp>
        <p:sp>
          <p:nvSpPr>
            <p:cNvPr id="34" name="Rounded Rectangle 33"/>
            <p:cNvSpPr/>
            <p:nvPr/>
          </p:nvSpPr>
          <p:spPr>
            <a:xfrm>
              <a:off x="7516124" y="2383792"/>
              <a:ext cx="1235922"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AF</a:t>
              </a:r>
            </a:p>
          </p:txBody>
        </p:sp>
        <p:sp>
          <p:nvSpPr>
            <p:cNvPr id="35" name="Rounded Rectangle 34"/>
            <p:cNvSpPr/>
            <p:nvPr/>
          </p:nvSpPr>
          <p:spPr>
            <a:xfrm>
              <a:off x="1917807" y="3590520"/>
              <a:ext cx="1235922"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R)AN</a:t>
              </a:r>
            </a:p>
          </p:txBody>
        </p:sp>
        <p:sp>
          <p:nvSpPr>
            <p:cNvPr id="41" name="Rounded Rectangle 40"/>
            <p:cNvSpPr/>
            <p:nvPr/>
          </p:nvSpPr>
          <p:spPr>
            <a:xfrm>
              <a:off x="414217" y="3590519"/>
              <a:ext cx="1235922"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UE</a:t>
              </a:r>
            </a:p>
          </p:txBody>
        </p:sp>
        <p:cxnSp>
          <p:nvCxnSpPr>
            <p:cNvPr id="8" name="Straight Connector 7"/>
            <p:cNvCxnSpPr>
              <a:stCxn id="41" idx="0"/>
              <a:endCxn id="11" idx="2"/>
            </p:cNvCxnSpPr>
            <p:nvPr/>
          </p:nvCxnSpPr>
          <p:spPr>
            <a:xfrm flipV="1">
              <a:off x="1032178" y="2903873"/>
              <a:ext cx="2340164" cy="686646"/>
            </a:xfrm>
            <a:prstGeom prst="line">
              <a:avLst/>
            </a:prstGeom>
            <a:ln w="12700">
              <a:prstDash val="dash"/>
            </a:ln>
            <a:effectLst>
              <a:outerShdw blurRad="76200" dist="12700" dir="2700000" sy="-23000" kx="-800400" algn="bl"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41" idx="3"/>
              <a:endCxn id="35" idx="1"/>
            </p:cNvCxnSpPr>
            <p:nvPr/>
          </p:nvCxnSpPr>
          <p:spPr>
            <a:xfrm>
              <a:off x="1650139" y="3849431"/>
              <a:ext cx="267668" cy="1"/>
            </a:xfrm>
            <a:prstGeom prst="line">
              <a:avLst/>
            </a:prstGeom>
            <a:ln w="12700"/>
            <a:effectLst>
              <a:outerShdw blurRad="76200" dist="12700" dir="2700000" sy="-23000" kx="-800400" algn="bl"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35" idx="3"/>
              <a:endCxn id="30" idx="1"/>
            </p:cNvCxnSpPr>
            <p:nvPr/>
          </p:nvCxnSpPr>
          <p:spPr>
            <a:xfrm>
              <a:off x="3153729" y="3849432"/>
              <a:ext cx="1367821" cy="0"/>
            </a:xfrm>
            <a:prstGeom prst="line">
              <a:avLst/>
            </a:prstGeom>
            <a:ln w="12700"/>
            <a:effectLst>
              <a:outerShdw blurRad="76200" dist="12700" dir="2700000" sy="-23000" kx="-800400" algn="bl"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30" idx="3"/>
            </p:cNvCxnSpPr>
            <p:nvPr/>
          </p:nvCxnSpPr>
          <p:spPr>
            <a:xfrm flipV="1">
              <a:off x="5757472" y="3848550"/>
              <a:ext cx="537731" cy="882"/>
            </a:xfrm>
            <a:prstGeom prst="line">
              <a:avLst/>
            </a:prstGeom>
            <a:ln w="12700"/>
            <a:effectLst>
              <a:outerShdw blurRad="76200" dist="12700" dir="2700000" sy="-23000" kx="-800400" algn="bl"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cxnSp>
        <p:cxnSp>
          <p:nvCxnSpPr>
            <p:cNvPr id="105" name="Straight Connector 104"/>
            <p:cNvCxnSpPr>
              <a:stCxn id="35" idx="0"/>
              <a:endCxn id="11" idx="2"/>
            </p:cNvCxnSpPr>
            <p:nvPr/>
          </p:nvCxnSpPr>
          <p:spPr>
            <a:xfrm flipV="1">
              <a:off x="2535768" y="2903873"/>
              <a:ext cx="836574" cy="686647"/>
            </a:xfrm>
            <a:prstGeom prst="line">
              <a:avLst/>
            </a:prstGeom>
            <a:ln w="12700">
              <a:prstDash val="dash"/>
            </a:ln>
            <a:effectLst>
              <a:outerShdw blurRad="76200" dist="12700" dir="2700000" sy="-23000" kx="-800400" algn="bl"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30" idx="0"/>
              <a:endCxn id="28" idx="2"/>
            </p:cNvCxnSpPr>
            <p:nvPr/>
          </p:nvCxnSpPr>
          <p:spPr>
            <a:xfrm flipH="1" flipV="1">
              <a:off x="4933376" y="2901615"/>
              <a:ext cx="206135" cy="688905"/>
            </a:xfrm>
            <a:prstGeom prst="line">
              <a:avLst/>
            </a:prstGeom>
            <a:ln w="12700">
              <a:prstDash val="dash"/>
            </a:ln>
            <a:effectLst>
              <a:outerShdw blurRad="76200" dist="12700" dir="2700000" sy="-23000" kx="-800400" algn="bl"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8046296" y="4149888"/>
              <a:ext cx="366681" cy="1"/>
            </a:xfrm>
            <a:prstGeom prst="line">
              <a:avLst/>
            </a:prstGeom>
            <a:ln w="12700">
              <a:prstDash val="dash"/>
            </a:ln>
            <a:effectLst>
              <a:outerShdw blurRad="76200" dist="12700" dir="2700000" sy="-23000" kx="-800400" algn="bl"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8046297" y="4308351"/>
              <a:ext cx="366681" cy="0"/>
            </a:xfrm>
            <a:prstGeom prst="line">
              <a:avLst/>
            </a:prstGeom>
            <a:ln w="12700"/>
            <a:effectLst>
              <a:outerShdw blurRad="76200" dist="12700" dir="2700000" sy="-23000" kx="-800400" algn="bl"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cxnSp>
        <p:sp>
          <p:nvSpPr>
            <p:cNvPr id="139" name="TextBox 138"/>
            <p:cNvSpPr txBox="1"/>
            <p:nvPr/>
          </p:nvSpPr>
          <p:spPr>
            <a:xfrm>
              <a:off x="8397215" y="4034823"/>
              <a:ext cx="692351" cy="400110"/>
            </a:xfrm>
            <a:prstGeom prst="rect">
              <a:avLst/>
            </a:prstGeom>
            <a:noFill/>
          </p:spPr>
          <p:txBody>
            <a:bodyPr wrap="square" rtlCol="0">
              <a:spAutoFit/>
            </a:bodyPr>
            <a:lstStyle/>
            <a:p>
              <a:r>
                <a:rPr lang="en-US" sz="1000" dirty="0" smtClean="0">
                  <a:solidFill>
                    <a:srgbClr val="676767"/>
                  </a:solidFill>
                </a:rPr>
                <a:t>Control</a:t>
              </a:r>
            </a:p>
            <a:p>
              <a:r>
                <a:rPr lang="en-US" sz="1000" dirty="0" smtClean="0">
                  <a:solidFill>
                    <a:srgbClr val="676767"/>
                  </a:solidFill>
                </a:rPr>
                <a:t>Data</a:t>
              </a:r>
              <a:endParaRPr lang="en-US" sz="1000" dirty="0">
                <a:solidFill>
                  <a:srgbClr val="676767"/>
                </a:solidFill>
              </a:endParaRPr>
            </a:p>
          </p:txBody>
        </p:sp>
        <p:sp>
          <p:nvSpPr>
            <p:cNvPr id="140" name="Rectangle 139"/>
            <p:cNvSpPr/>
            <p:nvPr/>
          </p:nvSpPr>
          <p:spPr>
            <a:xfrm>
              <a:off x="7865368" y="3989580"/>
              <a:ext cx="1252130" cy="445354"/>
            </a:xfrm>
            <a:prstGeom prst="rect">
              <a:avLst/>
            </a:prstGeom>
            <a:noFill/>
            <a:ln w="6350">
              <a:solidFill>
                <a:schemeClr val="tx1">
                  <a:lumMod val="10000"/>
                  <a:lumOff val="90000"/>
                </a:schemeClr>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36" name="TextBox 35"/>
            <p:cNvSpPr txBox="1"/>
            <p:nvPr/>
          </p:nvSpPr>
          <p:spPr>
            <a:xfrm>
              <a:off x="2141081" y="3214714"/>
              <a:ext cx="377549" cy="246221"/>
            </a:xfrm>
            <a:prstGeom prst="rect">
              <a:avLst/>
            </a:prstGeom>
            <a:noFill/>
          </p:spPr>
          <p:txBody>
            <a:bodyPr wrap="square" rtlCol="0">
              <a:spAutoFit/>
            </a:bodyPr>
            <a:lstStyle/>
            <a:p>
              <a:pPr algn="ctr"/>
              <a:r>
                <a:rPr lang="en-US" sz="1000" dirty="0" smtClean="0">
                  <a:solidFill>
                    <a:srgbClr val="003399"/>
                  </a:solidFill>
                </a:rPr>
                <a:t>N1</a:t>
              </a:r>
              <a:endParaRPr lang="en-US" sz="1000" dirty="0">
                <a:solidFill>
                  <a:srgbClr val="003399"/>
                </a:solidFill>
              </a:endParaRPr>
            </a:p>
          </p:txBody>
        </p:sp>
        <p:sp>
          <p:nvSpPr>
            <p:cNvPr id="60" name="TextBox 59"/>
            <p:cNvSpPr txBox="1"/>
            <p:nvPr/>
          </p:nvSpPr>
          <p:spPr>
            <a:xfrm>
              <a:off x="2847598" y="3214714"/>
              <a:ext cx="377549" cy="246221"/>
            </a:xfrm>
            <a:prstGeom prst="rect">
              <a:avLst/>
            </a:prstGeom>
            <a:noFill/>
          </p:spPr>
          <p:txBody>
            <a:bodyPr wrap="square" rtlCol="0">
              <a:spAutoFit/>
            </a:bodyPr>
            <a:lstStyle/>
            <a:p>
              <a:pPr algn="ctr"/>
              <a:r>
                <a:rPr lang="en-US" sz="1000" dirty="0" smtClean="0">
                  <a:solidFill>
                    <a:srgbClr val="003399"/>
                  </a:solidFill>
                </a:rPr>
                <a:t>N2</a:t>
              </a:r>
              <a:endParaRPr lang="en-US" sz="1000" dirty="0">
                <a:solidFill>
                  <a:srgbClr val="003399"/>
                </a:solidFill>
              </a:endParaRPr>
            </a:p>
          </p:txBody>
        </p:sp>
        <p:sp>
          <p:nvSpPr>
            <p:cNvPr id="62" name="TextBox 61"/>
            <p:cNvSpPr txBox="1"/>
            <p:nvPr/>
          </p:nvSpPr>
          <p:spPr>
            <a:xfrm>
              <a:off x="4744601" y="3214714"/>
              <a:ext cx="377549" cy="246221"/>
            </a:xfrm>
            <a:prstGeom prst="rect">
              <a:avLst/>
            </a:prstGeom>
            <a:noFill/>
          </p:spPr>
          <p:txBody>
            <a:bodyPr wrap="square" rtlCol="0">
              <a:spAutoFit/>
            </a:bodyPr>
            <a:lstStyle/>
            <a:p>
              <a:pPr algn="ctr"/>
              <a:r>
                <a:rPr lang="en-US" sz="1000" dirty="0" smtClean="0">
                  <a:solidFill>
                    <a:srgbClr val="003399"/>
                  </a:solidFill>
                </a:rPr>
                <a:t>N4</a:t>
              </a:r>
              <a:endParaRPr lang="en-US" sz="1000" dirty="0">
                <a:solidFill>
                  <a:srgbClr val="003399"/>
                </a:solidFill>
              </a:endParaRPr>
            </a:p>
          </p:txBody>
        </p:sp>
        <p:cxnSp>
          <p:nvCxnSpPr>
            <p:cNvPr id="72" name="Elbow Connector 71"/>
            <p:cNvCxnSpPr/>
            <p:nvPr/>
          </p:nvCxnSpPr>
          <p:spPr>
            <a:xfrm rot="5400000" flipH="1" flipV="1">
              <a:off x="5162762" y="3929426"/>
              <a:ext cx="1129" cy="360000"/>
            </a:xfrm>
            <a:prstGeom prst="bentConnector3">
              <a:avLst>
                <a:gd name="adj1" fmla="val -13636404"/>
              </a:avLst>
            </a:prstGeom>
            <a:ln w="12700">
              <a:prstDash val="dash"/>
            </a:ln>
            <a:effectLst>
              <a:outerShdw blurRad="76200" dist="12700" dir="2700000" sy="-23000" kx="-800400" algn="bl" rotWithShape="0">
                <a:prstClr val="black">
                  <a:alpha val="20000"/>
                </a:prstClr>
              </a:outerShdw>
            </a:effectLst>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5261251" y="4154329"/>
              <a:ext cx="377549" cy="246221"/>
            </a:xfrm>
            <a:prstGeom prst="rect">
              <a:avLst/>
            </a:prstGeom>
            <a:noFill/>
          </p:spPr>
          <p:txBody>
            <a:bodyPr wrap="square" rtlCol="0">
              <a:spAutoFit/>
            </a:bodyPr>
            <a:lstStyle/>
            <a:p>
              <a:pPr algn="ctr"/>
              <a:r>
                <a:rPr lang="en-US" sz="1000" dirty="0" smtClean="0">
                  <a:solidFill>
                    <a:srgbClr val="003399"/>
                  </a:solidFill>
                </a:rPr>
                <a:t>N9</a:t>
              </a:r>
              <a:endParaRPr lang="en-US" sz="1000" dirty="0">
                <a:solidFill>
                  <a:srgbClr val="003399"/>
                </a:solidFill>
              </a:endParaRPr>
            </a:p>
          </p:txBody>
        </p:sp>
        <p:sp>
          <p:nvSpPr>
            <p:cNvPr id="79" name="TextBox 78"/>
            <p:cNvSpPr txBox="1"/>
            <p:nvPr/>
          </p:nvSpPr>
          <p:spPr>
            <a:xfrm>
              <a:off x="3648865" y="3799064"/>
              <a:ext cx="377549" cy="246221"/>
            </a:xfrm>
            <a:prstGeom prst="rect">
              <a:avLst/>
            </a:prstGeom>
            <a:noFill/>
          </p:spPr>
          <p:txBody>
            <a:bodyPr wrap="square" rtlCol="0">
              <a:spAutoFit/>
            </a:bodyPr>
            <a:lstStyle/>
            <a:p>
              <a:pPr algn="ctr"/>
              <a:r>
                <a:rPr lang="en-US" sz="1000" dirty="0" smtClean="0">
                  <a:solidFill>
                    <a:srgbClr val="003399"/>
                  </a:solidFill>
                </a:rPr>
                <a:t>N3</a:t>
              </a:r>
              <a:endParaRPr lang="en-US" sz="1000" dirty="0">
                <a:solidFill>
                  <a:srgbClr val="003399"/>
                </a:solidFill>
              </a:endParaRPr>
            </a:p>
          </p:txBody>
        </p:sp>
        <p:sp>
          <p:nvSpPr>
            <p:cNvPr id="81" name="TextBox 80"/>
            <p:cNvSpPr txBox="1"/>
            <p:nvPr/>
          </p:nvSpPr>
          <p:spPr>
            <a:xfrm>
              <a:off x="5836365" y="3790950"/>
              <a:ext cx="377549" cy="246221"/>
            </a:xfrm>
            <a:prstGeom prst="rect">
              <a:avLst/>
            </a:prstGeom>
            <a:noFill/>
          </p:spPr>
          <p:txBody>
            <a:bodyPr wrap="square" rtlCol="0">
              <a:spAutoFit/>
            </a:bodyPr>
            <a:lstStyle/>
            <a:p>
              <a:pPr algn="ctr"/>
              <a:r>
                <a:rPr lang="en-US" sz="1000" dirty="0" smtClean="0">
                  <a:solidFill>
                    <a:srgbClr val="003399"/>
                  </a:solidFill>
                </a:rPr>
                <a:t>N6</a:t>
              </a:r>
              <a:endParaRPr lang="en-US" sz="1000" dirty="0">
                <a:solidFill>
                  <a:srgbClr val="003399"/>
                </a:solidFill>
              </a:endParaRPr>
            </a:p>
          </p:txBody>
        </p:sp>
        <p:sp>
          <p:nvSpPr>
            <p:cNvPr id="5" name="Cloud 4"/>
            <p:cNvSpPr/>
            <p:nvPr/>
          </p:nvSpPr>
          <p:spPr>
            <a:xfrm>
              <a:off x="6258959" y="3524749"/>
              <a:ext cx="1376281" cy="630258"/>
            </a:xfrm>
            <a:prstGeom prst="cloud">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08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rgbClr val="FFFFFF"/>
                  </a:solidFill>
                </a:rPr>
                <a:t>DN</a:t>
              </a:r>
            </a:p>
          </p:txBody>
        </p:sp>
        <p:sp>
          <p:nvSpPr>
            <p:cNvPr id="94" name="Rounded Rectangle 93"/>
            <p:cNvSpPr/>
            <p:nvPr/>
          </p:nvSpPr>
          <p:spPr>
            <a:xfrm>
              <a:off x="349773" y="1266246"/>
              <a:ext cx="1235922"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9525">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NSSF</a:t>
              </a:r>
              <a:endParaRPr lang="en-US" sz="1050" b="1" dirty="0">
                <a:solidFill>
                  <a:srgbClr val="FFFFFF"/>
                </a:solidFill>
              </a:endParaRPr>
            </a:p>
          </p:txBody>
        </p:sp>
        <p:sp>
          <p:nvSpPr>
            <p:cNvPr id="9" name="TextBox 8"/>
            <p:cNvSpPr txBox="1"/>
            <p:nvPr/>
          </p:nvSpPr>
          <p:spPr>
            <a:xfrm>
              <a:off x="2101194" y="3932086"/>
              <a:ext cx="902811" cy="215444"/>
            </a:xfrm>
            <a:prstGeom prst="rect">
              <a:avLst/>
            </a:prstGeom>
            <a:noFill/>
          </p:spPr>
          <p:txBody>
            <a:bodyPr wrap="none" rtlCol="0">
              <a:spAutoFit/>
            </a:bodyPr>
            <a:lstStyle/>
            <a:p>
              <a:r>
                <a:rPr lang="en-US" sz="800" dirty="0" smtClean="0">
                  <a:solidFill>
                    <a:srgbClr val="FFFFFF"/>
                  </a:solidFill>
                  <a:latin typeface="CiscoSansTT ExtraLight"/>
                  <a:ea typeface="ＭＳ Ｐゴシック" pitchFamily="34" charset="-128"/>
                  <a:cs typeface=""/>
                </a:rPr>
                <a:t>NG-RAN, Fixed</a:t>
              </a:r>
            </a:p>
          </p:txBody>
        </p:sp>
        <p:cxnSp>
          <p:nvCxnSpPr>
            <p:cNvPr id="10" name="Straight Connector 9"/>
            <p:cNvCxnSpPr/>
            <p:nvPr/>
          </p:nvCxnSpPr>
          <p:spPr>
            <a:xfrm>
              <a:off x="533400" y="2190750"/>
              <a:ext cx="8382000"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grpSp>
          <p:nvGrpSpPr>
            <p:cNvPr id="16" name="Group 15"/>
            <p:cNvGrpSpPr/>
            <p:nvPr/>
          </p:nvGrpSpPr>
          <p:grpSpPr>
            <a:xfrm>
              <a:off x="914400" y="1776910"/>
              <a:ext cx="117778" cy="413840"/>
              <a:chOff x="914400" y="1776910"/>
              <a:chExt cx="117778" cy="413840"/>
            </a:xfrm>
          </p:grpSpPr>
          <p:cxnSp>
            <p:nvCxnSpPr>
              <p:cNvPr id="14" name="Straight Connector 13"/>
              <p:cNvCxnSpPr/>
              <p:nvPr/>
            </p:nvCxnSpPr>
            <p:spPr>
              <a:xfrm>
                <a:off x="973289" y="1784069"/>
                <a:ext cx="0" cy="406681"/>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5" name="Oval 14"/>
              <p:cNvSpPr/>
              <p:nvPr/>
            </p:nvSpPr>
            <p:spPr>
              <a:xfrm>
                <a:off x="914400" y="1776910"/>
                <a:ext cx="117778" cy="45719"/>
              </a:xfrm>
              <a:prstGeom prst="ellipse">
                <a:avLst/>
              </a:prstGeom>
              <a:solidFill>
                <a:schemeClr val="accent1"/>
              </a:solidFill>
              <a:ln w="3175">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grpSp>
        <p:grpSp>
          <p:nvGrpSpPr>
            <p:cNvPr id="68" name="Group 67"/>
            <p:cNvGrpSpPr/>
            <p:nvPr/>
          </p:nvGrpSpPr>
          <p:grpSpPr>
            <a:xfrm>
              <a:off x="2617941" y="1776910"/>
              <a:ext cx="117778" cy="413840"/>
              <a:chOff x="914400" y="1776910"/>
              <a:chExt cx="117778" cy="413840"/>
            </a:xfrm>
          </p:grpSpPr>
          <p:cxnSp>
            <p:nvCxnSpPr>
              <p:cNvPr id="76" name="Straight Connector 75"/>
              <p:cNvCxnSpPr/>
              <p:nvPr/>
            </p:nvCxnSpPr>
            <p:spPr>
              <a:xfrm>
                <a:off x="973289" y="1784069"/>
                <a:ext cx="0" cy="406681"/>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78" name="Oval 77"/>
              <p:cNvSpPr/>
              <p:nvPr/>
            </p:nvSpPr>
            <p:spPr>
              <a:xfrm>
                <a:off x="914400" y="1776910"/>
                <a:ext cx="117778" cy="45719"/>
              </a:xfrm>
              <a:prstGeom prst="ellipse">
                <a:avLst/>
              </a:prstGeom>
              <a:solidFill>
                <a:schemeClr val="accent1"/>
              </a:solidFill>
              <a:ln w="3175">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grpSp>
        <p:grpSp>
          <p:nvGrpSpPr>
            <p:cNvPr id="80" name="Group 79"/>
            <p:cNvGrpSpPr/>
            <p:nvPr/>
          </p:nvGrpSpPr>
          <p:grpSpPr>
            <a:xfrm>
              <a:off x="4423183" y="1776910"/>
              <a:ext cx="117778" cy="413840"/>
              <a:chOff x="914400" y="1776910"/>
              <a:chExt cx="117778" cy="413840"/>
            </a:xfrm>
          </p:grpSpPr>
          <p:cxnSp>
            <p:nvCxnSpPr>
              <p:cNvPr id="82" name="Straight Connector 81"/>
              <p:cNvCxnSpPr/>
              <p:nvPr/>
            </p:nvCxnSpPr>
            <p:spPr>
              <a:xfrm>
                <a:off x="973289" y="1784069"/>
                <a:ext cx="0" cy="406681"/>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85" name="Oval 84"/>
              <p:cNvSpPr/>
              <p:nvPr/>
            </p:nvSpPr>
            <p:spPr>
              <a:xfrm>
                <a:off x="914400" y="1776910"/>
                <a:ext cx="117778" cy="45719"/>
              </a:xfrm>
              <a:prstGeom prst="ellipse">
                <a:avLst/>
              </a:prstGeom>
              <a:solidFill>
                <a:schemeClr val="accent1"/>
              </a:solidFill>
              <a:ln w="3175">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grpSp>
        <p:grpSp>
          <p:nvGrpSpPr>
            <p:cNvPr id="87" name="Group 86"/>
            <p:cNvGrpSpPr/>
            <p:nvPr/>
          </p:nvGrpSpPr>
          <p:grpSpPr>
            <a:xfrm>
              <a:off x="6342225" y="1776910"/>
              <a:ext cx="117778" cy="413840"/>
              <a:chOff x="914400" y="1776910"/>
              <a:chExt cx="117778" cy="413840"/>
            </a:xfrm>
          </p:grpSpPr>
          <p:cxnSp>
            <p:nvCxnSpPr>
              <p:cNvPr id="90" name="Straight Connector 89"/>
              <p:cNvCxnSpPr/>
              <p:nvPr/>
            </p:nvCxnSpPr>
            <p:spPr>
              <a:xfrm>
                <a:off x="973289" y="1784069"/>
                <a:ext cx="0" cy="406681"/>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92" name="Oval 91"/>
              <p:cNvSpPr/>
              <p:nvPr/>
            </p:nvSpPr>
            <p:spPr>
              <a:xfrm>
                <a:off x="914400" y="1776910"/>
                <a:ext cx="117778" cy="45719"/>
              </a:xfrm>
              <a:prstGeom prst="ellipse">
                <a:avLst/>
              </a:prstGeom>
              <a:solidFill>
                <a:schemeClr val="accent1"/>
              </a:solidFill>
              <a:ln w="3175">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grpSp>
        <p:grpSp>
          <p:nvGrpSpPr>
            <p:cNvPr id="97" name="Group 96"/>
            <p:cNvGrpSpPr/>
            <p:nvPr/>
          </p:nvGrpSpPr>
          <p:grpSpPr>
            <a:xfrm>
              <a:off x="7987407" y="1780489"/>
              <a:ext cx="117778" cy="413840"/>
              <a:chOff x="914400" y="1776910"/>
              <a:chExt cx="117778" cy="413840"/>
            </a:xfrm>
          </p:grpSpPr>
          <p:cxnSp>
            <p:nvCxnSpPr>
              <p:cNvPr id="98" name="Straight Connector 97"/>
              <p:cNvCxnSpPr/>
              <p:nvPr/>
            </p:nvCxnSpPr>
            <p:spPr>
              <a:xfrm>
                <a:off x="973289" y="1784069"/>
                <a:ext cx="0" cy="406681"/>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99" name="Oval 98"/>
              <p:cNvSpPr/>
              <p:nvPr/>
            </p:nvSpPr>
            <p:spPr>
              <a:xfrm>
                <a:off x="914400" y="1776910"/>
                <a:ext cx="117778" cy="45719"/>
              </a:xfrm>
              <a:prstGeom prst="ellipse">
                <a:avLst/>
              </a:prstGeom>
              <a:solidFill>
                <a:schemeClr val="accent1"/>
              </a:solidFill>
              <a:ln w="3175">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grpSp>
        <p:grpSp>
          <p:nvGrpSpPr>
            <p:cNvPr id="100" name="Group 99"/>
            <p:cNvGrpSpPr/>
            <p:nvPr/>
          </p:nvGrpSpPr>
          <p:grpSpPr>
            <a:xfrm flipV="1">
              <a:off x="3297006" y="2190750"/>
              <a:ext cx="117778" cy="220324"/>
              <a:chOff x="914400" y="1776910"/>
              <a:chExt cx="117778" cy="220324"/>
            </a:xfrm>
          </p:grpSpPr>
          <p:cxnSp>
            <p:nvCxnSpPr>
              <p:cNvPr id="101" name="Straight Connector 100"/>
              <p:cNvCxnSpPr/>
              <p:nvPr/>
            </p:nvCxnSpPr>
            <p:spPr>
              <a:xfrm>
                <a:off x="973289" y="1784068"/>
                <a:ext cx="0" cy="213166"/>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02" name="Oval 101"/>
              <p:cNvSpPr/>
              <p:nvPr/>
            </p:nvSpPr>
            <p:spPr>
              <a:xfrm>
                <a:off x="914400" y="1776910"/>
                <a:ext cx="117778" cy="45719"/>
              </a:xfrm>
              <a:prstGeom prst="ellipse">
                <a:avLst/>
              </a:prstGeom>
              <a:solidFill>
                <a:schemeClr val="accent1"/>
              </a:solidFill>
              <a:ln w="3175">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grpSp>
        <p:grpSp>
          <p:nvGrpSpPr>
            <p:cNvPr id="103" name="Group 102"/>
            <p:cNvGrpSpPr/>
            <p:nvPr/>
          </p:nvGrpSpPr>
          <p:grpSpPr>
            <a:xfrm flipV="1">
              <a:off x="4845364" y="2182313"/>
              <a:ext cx="117778" cy="220324"/>
              <a:chOff x="914400" y="1776910"/>
              <a:chExt cx="117778" cy="220324"/>
            </a:xfrm>
          </p:grpSpPr>
          <p:cxnSp>
            <p:nvCxnSpPr>
              <p:cNvPr id="104" name="Straight Connector 103"/>
              <p:cNvCxnSpPr/>
              <p:nvPr/>
            </p:nvCxnSpPr>
            <p:spPr>
              <a:xfrm>
                <a:off x="973289" y="1784068"/>
                <a:ext cx="0" cy="213166"/>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06" name="Oval 105"/>
              <p:cNvSpPr/>
              <p:nvPr/>
            </p:nvSpPr>
            <p:spPr>
              <a:xfrm>
                <a:off x="914400" y="1776910"/>
                <a:ext cx="117778" cy="45719"/>
              </a:xfrm>
              <a:prstGeom prst="ellipse">
                <a:avLst/>
              </a:prstGeom>
              <a:solidFill>
                <a:schemeClr val="accent1"/>
              </a:solidFill>
              <a:ln w="3175">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grpSp>
        <p:grpSp>
          <p:nvGrpSpPr>
            <p:cNvPr id="107" name="Group 106"/>
            <p:cNvGrpSpPr/>
            <p:nvPr/>
          </p:nvGrpSpPr>
          <p:grpSpPr>
            <a:xfrm flipV="1">
              <a:off x="6511499" y="2189272"/>
              <a:ext cx="117778" cy="220324"/>
              <a:chOff x="914400" y="1776910"/>
              <a:chExt cx="117778" cy="220324"/>
            </a:xfrm>
          </p:grpSpPr>
          <p:cxnSp>
            <p:nvCxnSpPr>
              <p:cNvPr id="108" name="Straight Connector 107"/>
              <p:cNvCxnSpPr/>
              <p:nvPr/>
            </p:nvCxnSpPr>
            <p:spPr>
              <a:xfrm>
                <a:off x="973289" y="1784068"/>
                <a:ext cx="0" cy="213166"/>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09" name="Oval 108"/>
              <p:cNvSpPr/>
              <p:nvPr/>
            </p:nvSpPr>
            <p:spPr>
              <a:xfrm>
                <a:off x="914400" y="1776910"/>
                <a:ext cx="117778" cy="45719"/>
              </a:xfrm>
              <a:prstGeom prst="ellipse">
                <a:avLst/>
              </a:prstGeom>
              <a:solidFill>
                <a:schemeClr val="accent1"/>
              </a:solidFill>
              <a:ln w="3175">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grpSp>
        <p:grpSp>
          <p:nvGrpSpPr>
            <p:cNvPr id="111" name="Group 110"/>
            <p:cNvGrpSpPr/>
            <p:nvPr/>
          </p:nvGrpSpPr>
          <p:grpSpPr>
            <a:xfrm flipV="1">
              <a:off x="8072014" y="2181410"/>
              <a:ext cx="117778" cy="220324"/>
              <a:chOff x="914400" y="1776910"/>
              <a:chExt cx="117778" cy="220324"/>
            </a:xfrm>
          </p:grpSpPr>
          <p:cxnSp>
            <p:nvCxnSpPr>
              <p:cNvPr id="112" name="Straight Connector 111"/>
              <p:cNvCxnSpPr/>
              <p:nvPr/>
            </p:nvCxnSpPr>
            <p:spPr>
              <a:xfrm>
                <a:off x="973289" y="1784068"/>
                <a:ext cx="0" cy="213166"/>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13" name="Oval 112"/>
              <p:cNvSpPr/>
              <p:nvPr/>
            </p:nvSpPr>
            <p:spPr>
              <a:xfrm>
                <a:off x="914400" y="1776910"/>
                <a:ext cx="117778" cy="45719"/>
              </a:xfrm>
              <a:prstGeom prst="ellipse">
                <a:avLst/>
              </a:prstGeom>
              <a:solidFill>
                <a:schemeClr val="accent1"/>
              </a:solidFill>
              <a:ln w="3175">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grpSp>
        <p:sp>
          <p:nvSpPr>
            <p:cNvPr id="19" name="TextBox 18"/>
            <p:cNvSpPr txBox="1"/>
            <p:nvPr/>
          </p:nvSpPr>
          <p:spPr>
            <a:xfrm>
              <a:off x="914400" y="1829630"/>
              <a:ext cx="513282" cy="246221"/>
            </a:xfrm>
            <a:prstGeom prst="rect">
              <a:avLst/>
            </a:prstGeom>
            <a:noFill/>
          </p:spPr>
          <p:txBody>
            <a:bodyPr wrap="none" rtlCol="0">
              <a:spAutoFit/>
            </a:bodyPr>
            <a:lstStyle/>
            <a:p>
              <a:r>
                <a:rPr lang="en-US" sz="1000" dirty="0" err="1" smtClean="0">
                  <a:solidFill>
                    <a:srgbClr val="282828"/>
                  </a:solidFill>
                  <a:latin typeface="CiscoSansTT ExtraLight"/>
                  <a:ea typeface="ＭＳ Ｐゴシック" pitchFamily="34" charset="-128"/>
                  <a:cs typeface=""/>
                </a:rPr>
                <a:t>Nnssf</a:t>
              </a:r>
              <a:endParaRPr lang="en-US" sz="1000" dirty="0" smtClean="0">
                <a:solidFill>
                  <a:srgbClr val="282828"/>
                </a:solidFill>
                <a:latin typeface="CiscoSansTT ExtraLight"/>
                <a:ea typeface="ＭＳ Ｐゴシック" pitchFamily="34" charset="-128"/>
                <a:cs typeface=""/>
              </a:endParaRPr>
            </a:p>
          </p:txBody>
        </p:sp>
        <p:sp>
          <p:nvSpPr>
            <p:cNvPr id="114" name="TextBox 113"/>
            <p:cNvSpPr txBox="1"/>
            <p:nvPr/>
          </p:nvSpPr>
          <p:spPr>
            <a:xfrm>
              <a:off x="2609902" y="1828131"/>
              <a:ext cx="516488" cy="246221"/>
            </a:xfrm>
            <a:prstGeom prst="rect">
              <a:avLst/>
            </a:prstGeom>
            <a:noFill/>
          </p:spPr>
          <p:txBody>
            <a:bodyPr wrap="none" rtlCol="0">
              <a:spAutoFit/>
            </a:bodyPr>
            <a:lstStyle/>
            <a:p>
              <a:r>
                <a:rPr lang="en-US" sz="1000" dirty="0" err="1" smtClean="0">
                  <a:solidFill>
                    <a:srgbClr val="282828"/>
                  </a:solidFill>
                  <a:latin typeface="CiscoSansTT ExtraLight"/>
                  <a:ea typeface="ＭＳ Ｐゴシック" pitchFamily="34" charset="-128"/>
                  <a:cs typeface=""/>
                </a:rPr>
                <a:t>Nausf</a:t>
              </a:r>
              <a:endParaRPr lang="en-US" sz="1000" dirty="0" smtClean="0">
                <a:solidFill>
                  <a:srgbClr val="282828"/>
                </a:solidFill>
                <a:latin typeface="CiscoSansTT ExtraLight"/>
                <a:ea typeface="ＭＳ Ｐゴシック" pitchFamily="34" charset="-128"/>
                <a:cs typeface=""/>
              </a:endParaRPr>
            </a:p>
          </p:txBody>
        </p:sp>
        <p:sp>
          <p:nvSpPr>
            <p:cNvPr id="115" name="TextBox 114"/>
            <p:cNvSpPr txBox="1"/>
            <p:nvPr/>
          </p:nvSpPr>
          <p:spPr>
            <a:xfrm>
              <a:off x="4445870" y="1837660"/>
              <a:ext cx="529312" cy="246221"/>
            </a:xfrm>
            <a:prstGeom prst="rect">
              <a:avLst/>
            </a:prstGeom>
            <a:noFill/>
          </p:spPr>
          <p:txBody>
            <a:bodyPr wrap="none" rtlCol="0">
              <a:spAutoFit/>
            </a:bodyPr>
            <a:lstStyle/>
            <a:p>
              <a:r>
                <a:rPr lang="en-US" sz="1000" smtClean="0">
                  <a:solidFill>
                    <a:srgbClr val="282828"/>
                  </a:solidFill>
                  <a:latin typeface="CiscoSansTT ExtraLight"/>
                  <a:ea typeface="ＭＳ Ｐゴシック" pitchFamily="34" charset="-128"/>
                  <a:cs typeface=""/>
                </a:rPr>
                <a:t>Nudm</a:t>
              </a:r>
              <a:endParaRPr lang="en-US" sz="1000" dirty="0" smtClean="0">
                <a:solidFill>
                  <a:srgbClr val="282828"/>
                </a:solidFill>
                <a:latin typeface="CiscoSansTT ExtraLight"/>
                <a:ea typeface="ＭＳ Ｐゴシック" pitchFamily="34" charset="-128"/>
                <a:cs typeface=""/>
              </a:endParaRPr>
            </a:p>
          </p:txBody>
        </p:sp>
        <p:sp>
          <p:nvSpPr>
            <p:cNvPr id="116" name="TextBox 115"/>
            <p:cNvSpPr txBox="1"/>
            <p:nvPr/>
          </p:nvSpPr>
          <p:spPr>
            <a:xfrm>
              <a:off x="6355707" y="1803410"/>
              <a:ext cx="458780" cy="246221"/>
            </a:xfrm>
            <a:prstGeom prst="rect">
              <a:avLst/>
            </a:prstGeom>
            <a:noFill/>
          </p:spPr>
          <p:txBody>
            <a:bodyPr wrap="none" rtlCol="0">
              <a:spAutoFit/>
            </a:bodyPr>
            <a:lstStyle/>
            <a:p>
              <a:r>
                <a:rPr lang="en-US" sz="1000" dirty="0" err="1" smtClean="0">
                  <a:solidFill>
                    <a:srgbClr val="282828"/>
                  </a:solidFill>
                  <a:latin typeface="CiscoSansTT ExtraLight"/>
                  <a:ea typeface="ＭＳ Ｐゴシック" pitchFamily="34" charset="-128"/>
                  <a:cs typeface=""/>
                </a:rPr>
                <a:t>Nnef</a:t>
              </a:r>
              <a:endParaRPr lang="en-US" sz="1000" dirty="0" smtClean="0">
                <a:solidFill>
                  <a:srgbClr val="282828"/>
                </a:solidFill>
                <a:latin typeface="CiscoSansTT ExtraLight"/>
                <a:ea typeface="ＭＳ Ｐゴシック" pitchFamily="34" charset="-128"/>
                <a:cs typeface=""/>
              </a:endParaRPr>
            </a:p>
          </p:txBody>
        </p:sp>
        <p:sp>
          <p:nvSpPr>
            <p:cNvPr id="117" name="TextBox 116"/>
            <p:cNvSpPr txBox="1"/>
            <p:nvPr/>
          </p:nvSpPr>
          <p:spPr>
            <a:xfrm>
              <a:off x="7987407" y="1827169"/>
              <a:ext cx="428322" cy="246221"/>
            </a:xfrm>
            <a:prstGeom prst="rect">
              <a:avLst/>
            </a:prstGeom>
            <a:noFill/>
          </p:spPr>
          <p:txBody>
            <a:bodyPr wrap="none" rtlCol="0">
              <a:spAutoFit/>
            </a:bodyPr>
            <a:lstStyle/>
            <a:p>
              <a:r>
                <a:rPr lang="en-US" sz="1000" dirty="0" err="1" smtClean="0">
                  <a:solidFill>
                    <a:srgbClr val="282828"/>
                  </a:solidFill>
                  <a:latin typeface="CiscoSansTT ExtraLight"/>
                  <a:ea typeface="ＭＳ Ｐゴシック" pitchFamily="34" charset="-128"/>
                  <a:cs typeface=""/>
                </a:rPr>
                <a:t>Nnrf</a:t>
              </a:r>
              <a:endParaRPr lang="en-US" sz="1000" dirty="0" smtClean="0">
                <a:solidFill>
                  <a:srgbClr val="282828"/>
                </a:solidFill>
                <a:latin typeface="CiscoSansTT ExtraLight"/>
                <a:ea typeface="ＭＳ Ｐゴシック" pitchFamily="34" charset="-128"/>
                <a:cs typeface=""/>
              </a:endParaRPr>
            </a:p>
          </p:txBody>
        </p:sp>
        <p:sp>
          <p:nvSpPr>
            <p:cNvPr id="118" name="TextBox 117"/>
            <p:cNvSpPr txBox="1"/>
            <p:nvPr/>
          </p:nvSpPr>
          <p:spPr>
            <a:xfrm>
              <a:off x="3352800" y="2191172"/>
              <a:ext cx="490840" cy="246221"/>
            </a:xfrm>
            <a:prstGeom prst="rect">
              <a:avLst/>
            </a:prstGeom>
            <a:noFill/>
          </p:spPr>
          <p:txBody>
            <a:bodyPr wrap="none" rtlCol="0">
              <a:spAutoFit/>
            </a:bodyPr>
            <a:lstStyle/>
            <a:p>
              <a:r>
                <a:rPr lang="en-US" sz="1000" dirty="0" err="1" smtClean="0">
                  <a:solidFill>
                    <a:srgbClr val="282828"/>
                  </a:solidFill>
                  <a:latin typeface="CiscoSansTT ExtraLight"/>
                  <a:ea typeface="ＭＳ Ｐゴシック" pitchFamily="34" charset="-128"/>
                  <a:cs typeface=""/>
                </a:rPr>
                <a:t>Namf</a:t>
              </a:r>
              <a:endParaRPr lang="en-US" sz="1000" dirty="0" smtClean="0">
                <a:solidFill>
                  <a:srgbClr val="282828"/>
                </a:solidFill>
                <a:latin typeface="CiscoSansTT ExtraLight"/>
                <a:ea typeface="ＭＳ Ｐゴシック" pitchFamily="34" charset="-128"/>
                <a:cs typeface=""/>
              </a:endParaRPr>
            </a:p>
          </p:txBody>
        </p:sp>
        <p:sp>
          <p:nvSpPr>
            <p:cNvPr id="119" name="TextBox 118"/>
            <p:cNvSpPr txBox="1"/>
            <p:nvPr/>
          </p:nvSpPr>
          <p:spPr>
            <a:xfrm>
              <a:off x="4876800" y="2182112"/>
              <a:ext cx="487634" cy="246221"/>
            </a:xfrm>
            <a:prstGeom prst="rect">
              <a:avLst/>
            </a:prstGeom>
            <a:noFill/>
          </p:spPr>
          <p:txBody>
            <a:bodyPr wrap="none" rtlCol="0">
              <a:spAutoFit/>
            </a:bodyPr>
            <a:lstStyle/>
            <a:p>
              <a:r>
                <a:rPr lang="en-US" sz="1000" dirty="0" err="1" smtClean="0">
                  <a:solidFill>
                    <a:srgbClr val="282828"/>
                  </a:solidFill>
                  <a:latin typeface="CiscoSansTT ExtraLight"/>
                  <a:ea typeface="ＭＳ Ｐゴシック" pitchFamily="34" charset="-128"/>
                  <a:cs typeface=""/>
                </a:rPr>
                <a:t>Nsmf</a:t>
              </a:r>
              <a:endParaRPr lang="en-US" sz="1000" dirty="0" smtClean="0">
                <a:solidFill>
                  <a:srgbClr val="282828"/>
                </a:solidFill>
                <a:latin typeface="CiscoSansTT ExtraLight"/>
                <a:ea typeface="ＭＳ Ｐゴシック" pitchFamily="34" charset="-128"/>
                <a:cs typeface=""/>
              </a:endParaRPr>
            </a:p>
          </p:txBody>
        </p:sp>
        <p:sp>
          <p:nvSpPr>
            <p:cNvPr id="120" name="TextBox 119"/>
            <p:cNvSpPr txBox="1"/>
            <p:nvPr/>
          </p:nvSpPr>
          <p:spPr>
            <a:xfrm>
              <a:off x="6553200" y="2172744"/>
              <a:ext cx="457176" cy="246221"/>
            </a:xfrm>
            <a:prstGeom prst="rect">
              <a:avLst/>
            </a:prstGeom>
            <a:noFill/>
          </p:spPr>
          <p:txBody>
            <a:bodyPr wrap="none" rtlCol="0">
              <a:spAutoFit/>
            </a:bodyPr>
            <a:lstStyle/>
            <a:p>
              <a:r>
                <a:rPr lang="en-US" sz="1000" smtClean="0">
                  <a:solidFill>
                    <a:srgbClr val="282828"/>
                  </a:solidFill>
                  <a:latin typeface="CiscoSansTT ExtraLight"/>
                  <a:ea typeface="ＭＳ Ｐゴシック" pitchFamily="34" charset="-128"/>
                  <a:cs typeface=""/>
                </a:rPr>
                <a:t>Npcf</a:t>
              </a:r>
              <a:endParaRPr lang="en-US" sz="1000" dirty="0" smtClean="0">
                <a:solidFill>
                  <a:srgbClr val="282828"/>
                </a:solidFill>
                <a:latin typeface="CiscoSansTT ExtraLight"/>
                <a:ea typeface="ＭＳ Ｐゴシック" pitchFamily="34" charset="-128"/>
                <a:cs typeface=""/>
              </a:endParaRPr>
            </a:p>
          </p:txBody>
        </p:sp>
        <p:sp>
          <p:nvSpPr>
            <p:cNvPr id="122" name="TextBox 121"/>
            <p:cNvSpPr txBox="1"/>
            <p:nvPr/>
          </p:nvSpPr>
          <p:spPr>
            <a:xfrm>
              <a:off x="8077200" y="2187172"/>
              <a:ext cx="381836" cy="246221"/>
            </a:xfrm>
            <a:prstGeom prst="rect">
              <a:avLst/>
            </a:prstGeom>
            <a:noFill/>
          </p:spPr>
          <p:txBody>
            <a:bodyPr wrap="none" rtlCol="0">
              <a:spAutoFit/>
            </a:bodyPr>
            <a:lstStyle/>
            <a:p>
              <a:r>
                <a:rPr lang="en-US" sz="1000" dirty="0" err="1" smtClean="0">
                  <a:solidFill>
                    <a:srgbClr val="282828"/>
                  </a:solidFill>
                  <a:latin typeface="CiscoSansTT ExtraLight"/>
                  <a:ea typeface="ＭＳ Ｐゴシック" pitchFamily="34" charset="-128"/>
                  <a:cs typeface=""/>
                </a:rPr>
                <a:t>Naf</a:t>
              </a:r>
              <a:endParaRPr lang="en-US" sz="1000" dirty="0" smtClean="0">
                <a:solidFill>
                  <a:srgbClr val="282828"/>
                </a:solidFill>
                <a:latin typeface="CiscoSansTT ExtraLight"/>
                <a:ea typeface="ＭＳ Ｐゴシック" pitchFamily="34" charset="-128"/>
                <a:cs typeface=""/>
              </a:endParaRPr>
            </a:p>
          </p:txBody>
        </p:sp>
        <p:sp>
          <p:nvSpPr>
            <p:cNvPr id="123" name="Rounded Rectangle 122"/>
            <p:cNvSpPr/>
            <p:nvPr/>
          </p:nvSpPr>
          <p:spPr>
            <a:xfrm>
              <a:off x="5757472" y="1266246"/>
              <a:ext cx="1235922"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12700">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NEF</a:t>
              </a:r>
            </a:p>
          </p:txBody>
        </p:sp>
        <p:sp>
          <p:nvSpPr>
            <p:cNvPr id="124" name="Rounded Rectangle 123"/>
            <p:cNvSpPr/>
            <p:nvPr/>
          </p:nvSpPr>
          <p:spPr>
            <a:xfrm>
              <a:off x="7428335" y="1255508"/>
              <a:ext cx="1235922" cy="517823"/>
            </a:xfrm>
            <a:prstGeom prst="roundRect">
              <a:avLst/>
            </a:prstGeom>
            <a:gradFill flip="none" rotWithShape="1">
              <a:gsLst>
                <a:gs pos="0">
                  <a:srgbClr val="36A4D7">
                    <a:shade val="30000"/>
                    <a:satMod val="115000"/>
                  </a:srgbClr>
                </a:gs>
                <a:gs pos="50000">
                  <a:srgbClr val="36A4D7">
                    <a:shade val="67500"/>
                    <a:satMod val="115000"/>
                  </a:srgbClr>
                </a:gs>
                <a:gs pos="100000">
                  <a:srgbClr val="36A4D7">
                    <a:shade val="100000"/>
                    <a:satMod val="115000"/>
                  </a:srgbClr>
                </a:gs>
              </a:gsLst>
              <a:lin ang="8100000" scaled="1"/>
              <a:tileRect/>
            </a:gradFill>
            <a:ln w="9525">
              <a:solidFill>
                <a:schemeClr val="tx1"/>
              </a:solidFill>
            </a:ln>
            <a:effectLst>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solidFill>
                    <a:srgbClr val="FFFFFF"/>
                  </a:solidFill>
                </a:rPr>
                <a:t>NRF</a:t>
              </a:r>
            </a:p>
          </p:txBody>
        </p:sp>
        <p:sp>
          <p:nvSpPr>
            <p:cNvPr id="20" name="TextBox 19"/>
            <p:cNvSpPr txBox="1"/>
            <p:nvPr/>
          </p:nvSpPr>
          <p:spPr>
            <a:xfrm>
              <a:off x="1005509" y="2190750"/>
              <a:ext cx="1051891" cy="215444"/>
            </a:xfrm>
            <a:prstGeom prst="rect">
              <a:avLst/>
            </a:prstGeom>
            <a:noFill/>
          </p:spPr>
          <p:txBody>
            <a:bodyPr wrap="none" rtlCol="0">
              <a:spAutoFit/>
            </a:bodyPr>
            <a:lstStyle/>
            <a:p>
              <a:r>
                <a:rPr lang="en-US" sz="800" i="1" smtClean="0">
                  <a:solidFill>
                    <a:srgbClr val="282828"/>
                  </a:solidFill>
                  <a:latin typeface="CiscoSansTT ExtraLight"/>
                  <a:ea typeface="ＭＳ Ｐゴシック" pitchFamily="34" charset="-128"/>
                  <a:cs typeface=""/>
                </a:rPr>
                <a:t>APIs (HTTP/JSON)</a:t>
              </a:r>
              <a:endParaRPr lang="en-US" sz="800" i="1" dirty="0" smtClean="0">
                <a:solidFill>
                  <a:srgbClr val="282828"/>
                </a:solidFill>
                <a:latin typeface="CiscoSansTT ExtraLight"/>
                <a:ea typeface="ＭＳ Ｐゴシック" pitchFamily="34" charset="-128"/>
                <a:cs typeface=""/>
              </a:endParaRPr>
            </a:p>
          </p:txBody>
        </p:sp>
      </p:grpSp>
    </p:spTree>
    <p:extLst>
      <p:ext uri="{BB962C8B-B14F-4D97-AF65-F5344CB8AC3E}">
        <p14:creationId xmlns:p14="http://schemas.microsoft.com/office/powerpoint/2010/main" val="284620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asy Steps to Option 3 and 5G Core</a:t>
            </a:r>
            <a:endParaRPr lang="en-US" dirty="0"/>
          </a:p>
        </p:txBody>
      </p:sp>
      <p:sp>
        <p:nvSpPr>
          <p:cNvPr id="5" name="Right Arrow 4"/>
          <p:cNvSpPr/>
          <p:nvPr/>
        </p:nvSpPr>
        <p:spPr>
          <a:xfrm>
            <a:off x="762000" y="1733550"/>
            <a:ext cx="1524000" cy="609600"/>
          </a:xfrm>
          <a:prstGeom prst="rightArrow">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FFFFFF"/>
                </a:solidFill>
              </a:rPr>
              <a:t>Virtualize</a:t>
            </a:r>
            <a:endParaRPr lang="en-US" dirty="0" smtClean="0">
              <a:solidFill>
                <a:srgbClr val="FFFFFF"/>
              </a:solidFill>
            </a:endParaRPr>
          </a:p>
        </p:txBody>
      </p:sp>
      <p:pic>
        <p:nvPicPr>
          <p:cNvPr id="7" name="Picture 6"/>
          <p:cNvPicPr>
            <a:picLocks noChangeAspect="1"/>
          </p:cNvPicPr>
          <p:nvPr/>
        </p:nvPicPr>
        <p:blipFill>
          <a:blip r:embed="rId2"/>
          <a:stretch>
            <a:fillRect/>
          </a:stretch>
        </p:blipFill>
        <p:spPr>
          <a:xfrm>
            <a:off x="1091788" y="2385457"/>
            <a:ext cx="774700" cy="501650"/>
          </a:xfrm>
          <a:prstGeom prst="rect">
            <a:avLst/>
          </a:prstGeom>
        </p:spPr>
      </p:pic>
      <p:sp>
        <p:nvSpPr>
          <p:cNvPr id="8" name="TextBox 7"/>
          <p:cNvSpPr txBox="1"/>
          <p:nvPr/>
        </p:nvSpPr>
        <p:spPr>
          <a:xfrm>
            <a:off x="762000" y="2876550"/>
            <a:ext cx="1524000" cy="1815882"/>
          </a:xfrm>
          <a:prstGeom prst="rect">
            <a:avLst/>
          </a:prstGeom>
          <a:noFill/>
        </p:spPr>
        <p:txBody>
          <a:bodyPr wrap="square" rtlCol="0">
            <a:spAutoFit/>
          </a:bodyPr>
          <a:lstStyle/>
          <a:p>
            <a:pPr marL="117475" indent="-117475">
              <a:buFont typeface="Arial" charset="0"/>
              <a:buChar char="•"/>
            </a:pPr>
            <a:r>
              <a:rPr lang="en-US" sz="1400" dirty="0" smtClean="0">
                <a:solidFill>
                  <a:srgbClr val="676767"/>
                </a:solidFill>
              </a:rPr>
              <a:t>Understand how to deploy VNF on NFVI</a:t>
            </a:r>
          </a:p>
          <a:p>
            <a:pPr marL="117475" indent="-117475">
              <a:buFont typeface="Arial" charset="0"/>
              <a:buChar char="•"/>
            </a:pPr>
            <a:r>
              <a:rPr lang="en-US" sz="1400" dirty="0" smtClean="0">
                <a:solidFill>
                  <a:srgbClr val="676767"/>
                </a:solidFill>
              </a:rPr>
              <a:t>Automation and integration tools</a:t>
            </a:r>
          </a:p>
          <a:p>
            <a:pPr marL="117475" indent="-117475">
              <a:buFont typeface="Arial" charset="0"/>
              <a:buChar char="•"/>
            </a:pPr>
            <a:r>
              <a:rPr lang="en-US" sz="1400" dirty="0" smtClean="0">
                <a:solidFill>
                  <a:srgbClr val="676767"/>
                </a:solidFill>
              </a:rPr>
              <a:t>Create new slices</a:t>
            </a:r>
            <a:endParaRPr lang="en-US" sz="1400" dirty="0">
              <a:solidFill>
                <a:srgbClr val="676767"/>
              </a:solidFill>
            </a:endParaRPr>
          </a:p>
        </p:txBody>
      </p:sp>
      <p:sp>
        <p:nvSpPr>
          <p:cNvPr id="9" name="Right Arrow 8"/>
          <p:cNvSpPr/>
          <p:nvPr/>
        </p:nvSpPr>
        <p:spPr>
          <a:xfrm>
            <a:off x="2305710" y="1191089"/>
            <a:ext cx="1961489" cy="609600"/>
          </a:xfrm>
          <a:prstGeom prst="rightArrow">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CUPS</a:t>
            </a:r>
          </a:p>
        </p:txBody>
      </p:sp>
      <p:sp>
        <p:nvSpPr>
          <p:cNvPr id="12" name="TextBox 11"/>
          <p:cNvSpPr txBox="1"/>
          <p:nvPr/>
        </p:nvSpPr>
        <p:spPr>
          <a:xfrm>
            <a:off x="2305711" y="2876550"/>
            <a:ext cx="1524000" cy="1600438"/>
          </a:xfrm>
          <a:prstGeom prst="rect">
            <a:avLst/>
          </a:prstGeom>
          <a:noFill/>
        </p:spPr>
        <p:txBody>
          <a:bodyPr wrap="square" rtlCol="0">
            <a:spAutoFit/>
          </a:bodyPr>
          <a:lstStyle/>
          <a:p>
            <a:pPr marL="117475" indent="-117475">
              <a:buFont typeface="Arial" charset="0"/>
              <a:buChar char="•"/>
            </a:pPr>
            <a:r>
              <a:rPr lang="en-US" sz="1400" dirty="0" smtClean="0">
                <a:solidFill>
                  <a:srgbClr val="676767"/>
                </a:solidFill>
              </a:rPr>
              <a:t>Re-architect the GW</a:t>
            </a:r>
          </a:p>
          <a:p>
            <a:pPr marL="117475" indent="-117475">
              <a:buFont typeface="Arial" charset="0"/>
              <a:buChar char="•"/>
            </a:pPr>
            <a:r>
              <a:rPr lang="en-US" sz="1400" dirty="0" smtClean="0">
                <a:solidFill>
                  <a:srgbClr val="676767"/>
                </a:solidFill>
              </a:rPr>
              <a:t>High speed UP</a:t>
            </a:r>
          </a:p>
          <a:p>
            <a:pPr marL="117475" indent="-117475">
              <a:buFont typeface="Arial" charset="0"/>
              <a:buChar char="•"/>
            </a:pPr>
            <a:r>
              <a:rPr lang="en-US" sz="1400" dirty="0" smtClean="0">
                <a:solidFill>
                  <a:srgbClr val="676767"/>
                </a:solidFill>
              </a:rPr>
              <a:t>Scale the UP and CP independently </a:t>
            </a:r>
          </a:p>
          <a:p>
            <a:pPr marL="117475" indent="-117475">
              <a:buFont typeface="Arial" charset="0"/>
              <a:buChar char="•"/>
            </a:pPr>
            <a:r>
              <a:rPr lang="en-US" sz="1400" dirty="0" smtClean="0">
                <a:solidFill>
                  <a:srgbClr val="676767"/>
                </a:solidFill>
              </a:rPr>
              <a:t>New LCM</a:t>
            </a:r>
            <a:endParaRPr lang="en-US" sz="1400" dirty="0">
              <a:solidFill>
                <a:srgbClr val="676767"/>
              </a:solidFill>
            </a:endParaRPr>
          </a:p>
        </p:txBody>
      </p:sp>
      <p:pic>
        <p:nvPicPr>
          <p:cNvPr id="13" name="Picture 12"/>
          <p:cNvPicPr>
            <a:picLocks noChangeAspect="1"/>
          </p:cNvPicPr>
          <p:nvPr/>
        </p:nvPicPr>
        <p:blipFill>
          <a:blip r:embed="rId3"/>
          <a:stretch>
            <a:fillRect/>
          </a:stretch>
        </p:blipFill>
        <p:spPr>
          <a:xfrm>
            <a:off x="2592247" y="2282344"/>
            <a:ext cx="704850" cy="655012"/>
          </a:xfrm>
          <a:prstGeom prst="rect">
            <a:avLst/>
          </a:prstGeom>
        </p:spPr>
      </p:pic>
      <p:sp>
        <p:nvSpPr>
          <p:cNvPr id="14" name="Right Arrow 13"/>
          <p:cNvSpPr/>
          <p:nvPr/>
        </p:nvSpPr>
        <p:spPr>
          <a:xfrm>
            <a:off x="3200400" y="1733550"/>
            <a:ext cx="2153311" cy="609600"/>
          </a:xfrm>
          <a:prstGeom prst="rightArrow">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Option 3</a:t>
            </a:r>
          </a:p>
        </p:txBody>
      </p:sp>
      <p:sp>
        <p:nvSpPr>
          <p:cNvPr id="16" name="TextBox 15"/>
          <p:cNvSpPr txBox="1"/>
          <p:nvPr/>
        </p:nvSpPr>
        <p:spPr>
          <a:xfrm>
            <a:off x="3829711" y="2876550"/>
            <a:ext cx="1524000" cy="1384995"/>
          </a:xfrm>
          <a:prstGeom prst="rect">
            <a:avLst/>
          </a:prstGeom>
          <a:noFill/>
        </p:spPr>
        <p:txBody>
          <a:bodyPr wrap="square" rtlCol="0">
            <a:spAutoFit/>
          </a:bodyPr>
          <a:lstStyle/>
          <a:p>
            <a:pPr marL="117475" indent="-117475">
              <a:buFont typeface="Arial" charset="0"/>
              <a:buChar char="•"/>
            </a:pPr>
            <a:r>
              <a:rPr lang="en-US" sz="1400" dirty="0" smtClean="0">
                <a:solidFill>
                  <a:srgbClr val="676767"/>
                </a:solidFill>
              </a:rPr>
              <a:t>Augment RAN capacity</a:t>
            </a:r>
          </a:p>
          <a:p>
            <a:pPr marL="117475" indent="-117475">
              <a:buFont typeface="Arial" charset="0"/>
              <a:buChar char="•"/>
            </a:pPr>
            <a:r>
              <a:rPr lang="en-US" sz="1400" dirty="0" smtClean="0">
                <a:solidFill>
                  <a:srgbClr val="676767"/>
                </a:solidFill>
              </a:rPr>
              <a:t>Optimize the deployment </a:t>
            </a:r>
          </a:p>
          <a:p>
            <a:pPr marL="117475" indent="-117475">
              <a:buFont typeface="Arial" charset="0"/>
              <a:buChar char="•"/>
            </a:pPr>
            <a:r>
              <a:rPr lang="en-US" sz="1400" dirty="0" smtClean="0">
                <a:solidFill>
                  <a:srgbClr val="676767"/>
                </a:solidFill>
              </a:rPr>
              <a:t>Define new services</a:t>
            </a:r>
            <a:endParaRPr lang="en-US" sz="1400" dirty="0">
              <a:solidFill>
                <a:srgbClr val="676767"/>
              </a:solidFill>
            </a:endParaRPr>
          </a:p>
        </p:txBody>
      </p:sp>
      <p:pic>
        <p:nvPicPr>
          <p:cNvPr id="18" name="Picture 17"/>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103301" y="2282344"/>
            <a:ext cx="831512" cy="586088"/>
          </a:xfrm>
          <a:prstGeom prst="rect">
            <a:avLst/>
          </a:prstGeom>
        </p:spPr>
      </p:pic>
      <p:grpSp>
        <p:nvGrpSpPr>
          <p:cNvPr id="2" name="Group 1"/>
          <p:cNvGrpSpPr/>
          <p:nvPr/>
        </p:nvGrpSpPr>
        <p:grpSpPr>
          <a:xfrm>
            <a:off x="7086600" y="1733550"/>
            <a:ext cx="1524000" cy="2743438"/>
            <a:chOff x="5368890" y="1733550"/>
            <a:chExt cx="1524000" cy="2743438"/>
          </a:xfrm>
        </p:grpSpPr>
        <p:sp>
          <p:nvSpPr>
            <p:cNvPr id="19" name="Right Arrow 18"/>
            <p:cNvSpPr/>
            <p:nvPr/>
          </p:nvSpPr>
          <p:spPr>
            <a:xfrm>
              <a:off x="5368890" y="1733550"/>
              <a:ext cx="1524000" cy="609600"/>
            </a:xfrm>
            <a:prstGeom prst="rightArrow">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Distribute</a:t>
              </a:r>
            </a:p>
          </p:txBody>
        </p:sp>
        <p:sp>
          <p:nvSpPr>
            <p:cNvPr id="21" name="TextBox 20"/>
            <p:cNvSpPr txBox="1"/>
            <p:nvPr/>
          </p:nvSpPr>
          <p:spPr>
            <a:xfrm>
              <a:off x="5368890" y="2876550"/>
              <a:ext cx="1524000" cy="1600438"/>
            </a:xfrm>
            <a:prstGeom prst="rect">
              <a:avLst/>
            </a:prstGeom>
            <a:noFill/>
          </p:spPr>
          <p:txBody>
            <a:bodyPr wrap="square" rtlCol="0">
              <a:spAutoFit/>
            </a:bodyPr>
            <a:lstStyle/>
            <a:p>
              <a:pPr marL="117475" indent="-117475">
                <a:buFont typeface="Arial" charset="0"/>
                <a:buChar char="•"/>
              </a:pPr>
              <a:r>
                <a:rPr lang="en-US" sz="1400" dirty="0" smtClean="0">
                  <a:solidFill>
                    <a:srgbClr val="676767"/>
                  </a:solidFill>
                </a:rPr>
                <a:t>Introduce low latency services</a:t>
              </a:r>
            </a:p>
            <a:p>
              <a:pPr marL="117475" indent="-117475">
                <a:buFont typeface="Arial" charset="0"/>
                <a:buChar char="•"/>
              </a:pPr>
              <a:r>
                <a:rPr lang="en-US" sz="1400" dirty="0" smtClean="0">
                  <a:solidFill>
                    <a:srgbClr val="676767"/>
                  </a:solidFill>
                </a:rPr>
                <a:t>Address new verticals</a:t>
              </a:r>
            </a:p>
            <a:p>
              <a:pPr marL="117475" indent="-117475">
                <a:buFont typeface="Arial" charset="0"/>
                <a:buChar char="•"/>
              </a:pPr>
              <a:r>
                <a:rPr lang="en-US" sz="1400" dirty="0">
                  <a:solidFill>
                    <a:srgbClr val="676767"/>
                  </a:solidFill>
                </a:rPr>
                <a:t>Cloud native implementation </a:t>
              </a:r>
            </a:p>
          </p:txBody>
        </p:sp>
        <p:pic>
          <p:nvPicPr>
            <p:cNvPr id="23" name="Picture 22"/>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453743" y="2235407"/>
              <a:ext cx="1104114" cy="633025"/>
            </a:xfrm>
            <a:prstGeom prst="rect">
              <a:avLst/>
            </a:prstGeom>
          </p:spPr>
        </p:pic>
      </p:grpSp>
      <p:sp>
        <p:nvSpPr>
          <p:cNvPr id="24" name="Right Arrow 23"/>
          <p:cNvSpPr/>
          <p:nvPr/>
        </p:nvSpPr>
        <p:spPr>
          <a:xfrm>
            <a:off x="4414058" y="1191089"/>
            <a:ext cx="2547089" cy="609600"/>
          </a:xfrm>
          <a:prstGeom prst="rightArrow">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rgbClr val="FFFFFF"/>
                </a:solidFill>
              </a:rPr>
              <a:t>StandAlone</a:t>
            </a:r>
            <a:endParaRPr lang="en-US" dirty="0" smtClean="0">
              <a:solidFill>
                <a:srgbClr val="FFFFFF"/>
              </a:solidFill>
            </a:endParaRPr>
          </a:p>
        </p:txBody>
      </p:sp>
      <p:sp>
        <p:nvSpPr>
          <p:cNvPr id="26" name="TextBox 25"/>
          <p:cNvSpPr txBox="1"/>
          <p:nvPr/>
        </p:nvSpPr>
        <p:spPr>
          <a:xfrm>
            <a:off x="5437147" y="2876550"/>
            <a:ext cx="1524000" cy="1384995"/>
          </a:xfrm>
          <a:prstGeom prst="rect">
            <a:avLst/>
          </a:prstGeom>
          <a:noFill/>
        </p:spPr>
        <p:txBody>
          <a:bodyPr wrap="square" rtlCol="0">
            <a:spAutoFit/>
          </a:bodyPr>
          <a:lstStyle/>
          <a:p>
            <a:pPr marL="117475" indent="-117475">
              <a:buFont typeface="Arial" charset="0"/>
              <a:buChar char="•"/>
            </a:pPr>
            <a:r>
              <a:rPr lang="en-US" sz="1400" dirty="0" smtClean="0">
                <a:solidFill>
                  <a:srgbClr val="676767"/>
                </a:solidFill>
              </a:rPr>
              <a:t>Introduce SMF, AMF </a:t>
            </a:r>
            <a:r>
              <a:rPr lang="en-US" sz="1400" dirty="0" err="1" smtClean="0">
                <a:solidFill>
                  <a:srgbClr val="676767"/>
                </a:solidFill>
              </a:rPr>
              <a:t>etc</a:t>
            </a:r>
            <a:r>
              <a:rPr lang="en-US" sz="1400" dirty="0" smtClean="0">
                <a:solidFill>
                  <a:srgbClr val="676767"/>
                </a:solidFill>
              </a:rPr>
              <a:t> nodes</a:t>
            </a:r>
          </a:p>
          <a:p>
            <a:pPr marL="117475" indent="-117475">
              <a:buFont typeface="Arial" charset="0"/>
              <a:buChar char="•"/>
            </a:pPr>
            <a:r>
              <a:rPr lang="en-US" sz="1400" dirty="0">
                <a:solidFill>
                  <a:srgbClr val="676767"/>
                </a:solidFill>
              </a:rPr>
              <a:t>Create slice per service</a:t>
            </a:r>
          </a:p>
          <a:p>
            <a:pPr marL="117475" indent="-117475">
              <a:buFont typeface="Arial" charset="0"/>
              <a:buChar char="•"/>
            </a:pPr>
            <a:r>
              <a:rPr lang="en-US" sz="1400" dirty="0" smtClean="0">
                <a:solidFill>
                  <a:srgbClr val="676767"/>
                </a:solidFill>
              </a:rPr>
              <a:t>New 5G core services</a:t>
            </a:r>
          </a:p>
        </p:txBody>
      </p:sp>
      <p:pic>
        <p:nvPicPr>
          <p:cNvPr id="29" name="Picture 28"/>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741168" y="2227243"/>
            <a:ext cx="859303" cy="803701"/>
          </a:xfrm>
          <a:prstGeom prst="rect">
            <a:avLst/>
          </a:prstGeom>
        </p:spPr>
      </p:pic>
    </p:spTree>
    <p:extLst>
      <p:ext uri="{BB962C8B-B14F-4D97-AF65-F5344CB8AC3E}">
        <p14:creationId xmlns:p14="http://schemas.microsoft.com/office/powerpoint/2010/main" val="1849522042"/>
      </p:ext>
    </p:extLst>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2400" dirty="0">
                <a:latin typeface="+mn-lt"/>
                <a:cs typeface="+mn-cs"/>
              </a:rPr>
              <a:t>Feature </a:t>
            </a:r>
            <a:r>
              <a:rPr lang="en-US" sz="2400" dirty="0" smtClean="0">
                <a:latin typeface="+mn-lt"/>
                <a:cs typeface="+mn-cs"/>
              </a:rPr>
              <a:t>Continuity </a:t>
            </a:r>
            <a:r>
              <a:rPr lang="en-US" sz="2400" smtClean="0">
                <a:latin typeface="+mn-lt"/>
                <a:cs typeface="+mn-cs"/>
              </a:rPr>
              <a:t>from PGW to </a:t>
            </a:r>
            <a:r>
              <a:rPr lang="en-GB" sz="2400" dirty="0" smtClean="0">
                <a:latin typeface="+mn-lt"/>
                <a:cs typeface="+mn-cs"/>
              </a:rPr>
              <a:t>SPGW-C/U to SMF/UPF</a:t>
            </a:r>
            <a:endParaRPr lang="en-GB" sz="2400" dirty="0">
              <a:latin typeface="+mn-lt"/>
              <a:cs typeface="+mn-cs"/>
            </a:endParaRPr>
          </a:p>
        </p:txBody>
      </p:sp>
      <p:sp>
        <p:nvSpPr>
          <p:cNvPr id="5" name="Text Placeholder 4"/>
          <p:cNvSpPr>
            <a:spLocks noGrp="1"/>
          </p:cNvSpPr>
          <p:nvPr>
            <p:ph type="body" sz="quarter" idx="4294967295"/>
          </p:nvPr>
        </p:nvSpPr>
        <p:spPr>
          <a:xfrm>
            <a:off x="350634" y="1362549"/>
            <a:ext cx="2125663" cy="3082925"/>
          </a:xfrm>
          <a:prstGeom prst="rect">
            <a:avLst/>
          </a:prstGeom>
        </p:spPr>
        <p:txBody>
          <a:bodyPr/>
          <a:lstStyle/>
          <a:p>
            <a:r>
              <a:rPr lang="en-US" sz="1600" dirty="0" smtClean="0">
                <a:cs typeface="+mn-cs"/>
              </a:rPr>
              <a:t>Platform evolves to virtual and distributed</a:t>
            </a:r>
          </a:p>
          <a:p>
            <a:r>
              <a:rPr lang="en-US" sz="1600" dirty="0" smtClean="0">
                <a:cs typeface="+mn-cs"/>
              </a:rPr>
              <a:t>SGW and PGW features and operation need to continue with little to no interruption</a:t>
            </a:r>
            <a:endParaRPr lang="en-US" sz="1600" dirty="0">
              <a:cs typeface="+mn-cs"/>
            </a:endParaRPr>
          </a:p>
        </p:txBody>
      </p:sp>
      <p:pic>
        <p:nvPicPr>
          <p:cNvPr id="7" name="Picture 6"/>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3780947" y="3149725"/>
            <a:ext cx="477485" cy="477485"/>
          </a:xfrm>
          <a:prstGeom prst="rect">
            <a:avLst/>
          </a:prstGeom>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18353" y="3139193"/>
            <a:ext cx="311346" cy="538734"/>
          </a:xfrm>
          <a:prstGeom prst="rect">
            <a:avLst/>
          </a:prstGeom>
        </p:spPr>
      </p:pic>
      <p:pic>
        <p:nvPicPr>
          <p:cNvPr id="8" name="Picture 7"/>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5159443" y="2855243"/>
            <a:ext cx="477485" cy="477485"/>
          </a:xfrm>
          <a:prstGeom prst="rect">
            <a:avLst/>
          </a:prstGeom>
        </p:spPr>
      </p:pic>
      <p:sp>
        <p:nvSpPr>
          <p:cNvPr id="4" name="Rectangle 3"/>
          <p:cNvSpPr/>
          <p:nvPr/>
        </p:nvSpPr>
        <p:spPr>
          <a:xfrm>
            <a:off x="4509401" y="2765891"/>
            <a:ext cx="1475906" cy="1600200"/>
          </a:xfrm>
          <a:prstGeom prst="rect">
            <a:avLst/>
          </a:prstGeom>
          <a:noFill/>
          <a:ln w="19050">
            <a:solidFill>
              <a:schemeClr val="accent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smtClean="0"/>
          </a:p>
        </p:txBody>
      </p:sp>
      <p:pic>
        <p:nvPicPr>
          <p:cNvPr id="10" name="Picture 9"/>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5477451" y="3389792"/>
            <a:ext cx="477485" cy="477485"/>
          </a:xfrm>
          <a:prstGeom prst="rect">
            <a:avLst/>
          </a:prstGeom>
        </p:spPr>
      </p:pic>
      <p:pic>
        <p:nvPicPr>
          <p:cNvPr id="11" name="Picture 10"/>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6516359" y="2855243"/>
            <a:ext cx="477485" cy="477485"/>
          </a:xfrm>
          <a:prstGeom prst="rect">
            <a:avLst/>
          </a:prstGeom>
        </p:spPr>
      </p:pic>
      <p:sp>
        <p:nvSpPr>
          <p:cNvPr id="12" name="Rectangle 11"/>
          <p:cNvSpPr/>
          <p:nvPr/>
        </p:nvSpPr>
        <p:spPr>
          <a:xfrm>
            <a:off x="6218753" y="2765891"/>
            <a:ext cx="1066800" cy="1600200"/>
          </a:xfrm>
          <a:prstGeom prst="rect">
            <a:avLst/>
          </a:prstGeom>
          <a:noFill/>
          <a:ln w="19050">
            <a:solidFill>
              <a:schemeClr val="accent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smtClean="0"/>
          </a:p>
        </p:txBody>
      </p:sp>
      <p:pic>
        <p:nvPicPr>
          <p:cNvPr id="13" name="Picture 12"/>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6218753" y="3643261"/>
            <a:ext cx="477485" cy="477485"/>
          </a:xfrm>
          <a:prstGeom prst="rect">
            <a:avLst/>
          </a:prstGeom>
        </p:spPr>
      </p:pic>
      <p:pic>
        <p:nvPicPr>
          <p:cNvPr id="14" name="Picture 13"/>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6834367" y="3389792"/>
            <a:ext cx="477485" cy="477485"/>
          </a:xfrm>
          <a:prstGeom prst="rect">
            <a:avLst/>
          </a:prstGeom>
        </p:spPr>
      </p:pic>
      <p:sp>
        <p:nvSpPr>
          <p:cNvPr id="15" name="TextBox 14"/>
          <p:cNvSpPr txBox="1"/>
          <p:nvPr/>
        </p:nvSpPr>
        <p:spPr>
          <a:xfrm>
            <a:off x="2438400" y="3951469"/>
            <a:ext cx="1077539" cy="338554"/>
          </a:xfrm>
          <a:prstGeom prst="rect">
            <a:avLst/>
          </a:prstGeom>
          <a:noFill/>
        </p:spPr>
        <p:txBody>
          <a:bodyPr wrap="none" rtlCol="0">
            <a:spAutoFit/>
          </a:bodyPr>
          <a:lstStyle/>
          <a:p>
            <a:r>
              <a:rPr lang="en-US" sz="1600" smtClean="0">
                <a:latin typeface="+mn-lt"/>
                <a:cs typeface="+mn-cs"/>
              </a:rPr>
              <a:t>ASR5500</a:t>
            </a:r>
            <a:endParaRPr lang="en-US" sz="1600" dirty="0" smtClean="0">
              <a:latin typeface="+mn-lt"/>
              <a:cs typeface="+mn-cs"/>
            </a:endParaRPr>
          </a:p>
        </p:txBody>
      </p:sp>
      <p:sp>
        <p:nvSpPr>
          <p:cNvPr id="16" name="TextBox 15"/>
          <p:cNvSpPr txBox="1"/>
          <p:nvPr/>
        </p:nvSpPr>
        <p:spPr>
          <a:xfrm>
            <a:off x="3472470" y="3951469"/>
            <a:ext cx="1075936" cy="338554"/>
          </a:xfrm>
          <a:prstGeom prst="rect">
            <a:avLst/>
          </a:prstGeom>
          <a:noFill/>
        </p:spPr>
        <p:txBody>
          <a:bodyPr wrap="none" rtlCol="0">
            <a:spAutoFit/>
          </a:bodyPr>
          <a:lstStyle/>
          <a:p>
            <a:r>
              <a:rPr lang="en-US" sz="1600" dirty="0" smtClean="0">
                <a:latin typeface="+mn-lt"/>
                <a:cs typeface="+mn-cs"/>
              </a:rPr>
              <a:t>VNF/Ultra</a:t>
            </a:r>
          </a:p>
        </p:txBody>
      </p:sp>
      <p:sp>
        <p:nvSpPr>
          <p:cNvPr id="17" name="TextBox 16"/>
          <p:cNvSpPr txBox="1"/>
          <p:nvPr/>
        </p:nvSpPr>
        <p:spPr>
          <a:xfrm>
            <a:off x="4711916" y="4406093"/>
            <a:ext cx="849913" cy="276999"/>
          </a:xfrm>
          <a:prstGeom prst="rect">
            <a:avLst/>
          </a:prstGeom>
          <a:noFill/>
        </p:spPr>
        <p:txBody>
          <a:bodyPr wrap="none" rtlCol="0">
            <a:spAutoFit/>
          </a:bodyPr>
          <a:lstStyle/>
          <a:p>
            <a:r>
              <a:rPr lang="en-US" sz="1200" dirty="0" smtClean="0">
                <a:latin typeface="+mn-lt"/>
                <a:cs typeface="+mn-cs"/>
              </a:rPr>
              <a:t>4G CUPS</a:t>
            </a:r>
          </a:p>
        </p:txBody>
      </p:sp>
      <p:sp>
        <p:nvSpPr>
          <p:cNvPr id="18" name="TextBox 17"/>
          <p:cNvSpPr txBox="1"/>
          <p:nvPr/>
        </p:nvSpPr>
        <p:spPr>
          <a:xfrm>
            <a:off x="6225050" y="4425375"/>
            <a:ext cx="1132041" cy="461665"/>
          </a:xfrm>
          <a:prstGeom prst="rect">
            <a:avLst/>
          </a:prstGeom>
          <a:noFill/>
        </p:spPr>
        <p:txBody>
          <a:bodyPr wrap="none" rtlCol="0">
            <a:spAutoFit/>
          </a:bodyPr>
          <a:lstStyle/>
          <a:p>
            <a:pPr algn="ctr"/>
            <a:r>
              <a:rPr lang="en-US" sz="1200" dirty="0" smtClean="0">
                <a:latin typeface="+mn-lt"/>
                <a:cs typeface="+mn-cs"/>
              </a:rPr>
              <a:t>5G SMF+UPF</a:t>
            </a:r>
          </a:p>
          <a:p>
            <a:pPr algn="ctr"/>
            <a:r>
              <a:rPr lang="en-US" sz="1200" dirty="0" smtClean="0">
                <a:latin typeface="+mn-lt"/>
                <a:cs typeface="+mn-cs"/>
              </a:rPr>
              <a:t>VNF’s</a:t>
            </a:r>
          </a:p>
        </p:txBody>
      </p:sp>
      <p:sp>
        <p:nvSpPr>
          <p:cNvPr id="20" name="Rectangle 19"/>
          <p:cNvSpPr/>
          <p:nvPr/>
        </p:nvSpPr>
        <p:spPr>
          <a:xfrm>
            <a:off x="7716454" y="2760460"/>
            <a:ext cx="1066800" cy="1600200"/>
          </a:xfrm>
          <a:prstGeom prst="rect">
            <a:avLst/>
          </a:prstGeom>
          <a:noFill/>
          <a:ln w="19050">
            <a:solidFill>
              <a:schemeClr val="accent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smtClean="0"/>
          </a:p>
        </p:txBody>
      </p:sp>
      <p:pic>
        <p:nvPicPr>
          <p:cNvPr id="21" name="Picture 20"/>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7716454" y="3637830"/>
            <a:ext cx="477485" cy="477485"/>
          </a:xfrm>
          <a:prstGeom prst="rect">
            <a:avLst/>
          </a:prstGeom>
        </p:spPr>
      </p:pic>
      <p:pic>
        <p:nvPicPr>
          <p:cNvPr id="23" name="Picture 22"/>
          <p:cNvPicPr>
            <a:picLocks noChangeAspect="1"/>
          </p:cNvPicPr>
          <p:nvPr/>
        </p:nvPicPr>
        <p:blipFill>
          <a:blip r:embed="rId5">
            <a:extLst>
              <a:ext uri="{BEBA8EAE-BF5A-486C-A8C5-ECC9F3942E4B}">
                <a14:imgProps xmlns:a14="http://schemas.microsoft.com/office/drawing/2010/main">
                  <a14:imgLayer r:embed="rId6">
                    <a14:imgEffect>
                      <a14:saturation sat="66000"/>
                    </a14:imgEffect>
                  </a14:imgLayer>
                </a14:imgProps>
              </a:ext>
              <a:ext uri="{28A0092B-C50C-407E-A947-70E740481C1C}">
                <a14:useLocalDpi xmlns:a14="http://schemas.microsoft.com/office/drawing/2010/main" val="0"/>
              </a:ext>
            </a:extLst>
          </a:blip>
          <a:stretch>
            <a:fillRect/>
          </a:stretch>
        </p:blipFill>
        <p:spPr>
          <a:xfrm>
            <a:off x="9573881" y="1260222"/>
            <a:ext cx="1932319" cy="1328778"/>
          </a:xfrm>
          <a:prstGeom prst="rect">
            <a:avLst/>
          </a:prstGeom>
        </p:spPr>
      </p:pic>
      <p:sp>
        <p:nvSpPr>
          <p:cNvPr id="24" name="Rounded Rectangle 23"/>
          <p:cNvSpPr/>
          <p:nvPr/>
        </p:nvSpPr>
        <p:spPr>
          <a:xfrm>
            <a:off x="10213865" y="1598804"/>
            <a:ext cx="212044" cy="222852"/>
          </a:xfrm>
          <a:prstGeom prst="roundRect">
            <a:avLst/>
          </a:prstGeom>
          <a:solidFill>
            <a:schemeClr val="accent6">
              <a:lumMod val="60000"/>
              <a:lumOff val="40000"/>
            </a:schemeClr>
          </a:solidFill>
          <a:ln w="19050">
            <a:solidFill>
              <a:schemeClr val="accent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5" name="Rounded Rectangle 24"/>
          <p:cNvSpPr/>
          <p:nvPr/>
        </p:nvSpPr>
        <p:spPr>
          <a:xfrm>
            <a:off x="10187167" y="1833904"/>
            <a:ext cx="908386" cy="318939"/>
          </a:xfrm>
          <a:prstGeom prst="roundRect">
            <a:avLst/>
          </a:prstGeom>
          <a:solidFill>
            <a:schemeClr val="accent2">
              <a:lumMod val="60000"/>
              <a:lumOff val="40000"/>
            </a:schemeClr>
          </a:solidFill>
          <a:ln w="19050">
            <a:solidFill>
              <a:schemeClr val="accent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smtClean="0"/>
              <a:t>VPP</a:t>
            </a:r>
            <a:endParaRPr lang="en-US" sz="2000" dirty="0" smtClean="0"/>
          </a:p>
        </p:txBody>
      </p:sp>
      <p:sp>
        <p:nvSpPr>
          <p:cNvPr id="26" name="Rounded Rectangle 25"/>
          <p:cNvSpPr/>
          <p:nvPr/>
        </p:nvSpPr>
        <p:spPr>
          <a:xfrm>
            <a:off x="10837131" y="1611052"/>
            <a:ext cx="212044" cy="222852"/>
          </a:xfrm>
          <a:prstGeom prst="roundRect">
            <a:avLst/>
          </a:prstGeom>
          <a:solidFill>
            <a:schemeClr val="accent1">
              <a:lumMod val="60000"/>
              <a:lumOff val="40000"/>
            </a:schemeClr>
          </a:solidFill>
          <a:ln w="19050">
            <a:solidFill>
              <a:schemeClr val="accent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7" name="Rounded Rectangle 26"/>
          <p:cNvSpPr/>
          <p:nvPr/>
        </p:nvSpPr>
        <p:spPr>
          <a:xfrm>
            <a:off x="10501897" y="1611052"/>
            <a:ext cx="212044" cy="222852"/>
          </a:xfrm>
          <a:prstGeom prst="roundRect">
            <a:avLst/>
          </a:prstGeom>
          <a:solidFill>
            <a:schemeClr val="accent5">
              <a:lumMod val="60000"/>
              <a:lumOff val="40000"/>
            </a:schemeClr>
          </a:solidFill>
          <a:ln w="19050">
            <a:solidFill>
              <a:schemeClr val="accent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28" name="Picture 27"/>
          <p:cNvPicPr>
            <a:picLocks noChangeAspect="1"/>
          </p:cNvPicPr>
          <p:nvPr/>
        </p:nvPicPr>
        <p:blipFill>
          <a:blip r:embed="rId7"/>
          <a:stretch>
            <a:fillRect/>
          </a:stretch>
        </p:blipFill>
        <p:spPr>
          <a:xfrm>
            <a:off x="7916081" y="2904012"/>
            <a:ext cx="586882" cy="405412"/>
          </a:xfrm>
          <a:prstGeom prst="rect">
            <a:avLst/>
          </a:prstGeom>
        </p:spPr>
      </p:pic>
      <p:pic>
        <p:nvPicPr>
          <p:cNvPr id="30" name="Picture 29"/>
          <p:cNvPicPr>
            <a:picLocks noChangeAspect="1"/>
          </p:cNvPicPr>
          <p:nvPr/>
        </p:nvPicPr>
        <p:blipFill>
          <a:blip r:embed="rId8"/>
          <a:stretch>
            <a:fillRect/>
          </a:stretch>
        </p:blipFill>
        <p:spPr>
          <a:xfrm>
            <a:off x="8193939" y="3475221"/>
            <a:ext cx="586882" cy="405412"/>
          </a:xfrm>
          <a:prstGeom prst="rect">
            <a:avLst/>
          </a:prstGeom>
        </p:spPr>
      </p:pic>
      <p:sp>
        <p:nvSpPr>
          <p:cNvPr id="31" name="TextBox 30"/>
          <p:cNvSpPr txBox="1"/>
          <p:nvPr/>
        </p:nvSpPr>
        <p:spPr>
          <a:xfrm>
            <a:off x="7700861" y="4421818"/>
            <a:ext cx="1132041" cy="461665"/>
          </a:xfrm>
          <a:prstGeom prst="rect">
            <a:avLst/>
          </a:prstGeom>
          <a:noFill/>
        </p:spPr>
        <p:txBody>
          <a:bodyPr wrap="none" rtlCol="0">
            <a:spAutoFit/>
          </a:bodyPr>
          <a:lstStyle/>
          <a:p>
            <a:pPr algn="ctr"/>
            <a:r>
              <a:rPr lang="en-US" sz="1200" dirty="0" smtClean="0">
                <a:latin typeface="+mn-lt"/>
                <a:cs typeface="+mn-cs"/>
              </a:rPr>
              <a:t>5G SMF+UPF</a:t>
            </a:r>
          </a:p>
          <a:p>
            <a:pPr algn="ctr"/>
            <a:r>
              <a:rPr lang="en-US" sz="1200" dirty="0" smtClean="0">
                <a:latin typeface="+mn-lt"/>
                <a:cs typeface="+mn-cs"/>
              </a:rPr>
              <a:t>Cloud Native</a:t>
            </a:r>
          </a:p>
        </p:txBody>
      </p:sp>
      <p:sp>
        <p:nvSpPr>
          <p:cNvPr id="32" name="TextBox 31"/>
          <p:cNvSpPr txBox="1"/>
          <p:nvPr/>
        </p:nvSpPr>
        <p:spPr>
          <a:xfrm>
            <a:off x="5048681" y="3189469"/>
            <a:ext cx="673582" cy="230832"/>
          </a:xfrm>
          <a:prstGeom prst="rect">
            <a:avLst/>
          </a:prstGeom>
          <a:solidFill>
            <a:schemeClr val="bg2">
              <a:alpha val="78000"/>
            </a:schemeClr>
          </a:solidFill>
          <a:effectLst>
            <a:softEdge rad="25400"/>
          </a:effectLst>
        </p:spPr>
        <p:txBody>
          <a:bodyPr wrap="none" rtlCol="0">
            <a:spAutoFit/>
          </a:bodyPr>
          <a:lstStyle/>
          <a:p>
            <a:r>
              <a:rPr lang="en-US" sz="900" dirty="0" smtClean="0">
                <a:latin typeface="+mn-lt"/>
                <a:cs typeface="+mn-cs"/>
              </a:rPr>
              <a:t>SPGW-C</a:t>
            </a:r>
          </a:p>
        </p:txBody>
      </p:sp>
      <p:sp>
        <p:nvSpPr>
          <p:cNvPr id="33" name="TextBox 32"/>
          <p:cNvSpPr txBox="1"/>
          <p:nvPr/>
        </p:nvSpPr>
        <p:spPr>
          <a:xfrm>
            <a:off x="6528743" y="3235000"/>
            <a:ext cx="421910" cy="230832"/>
          </a:xfrm>
          <a:prstGeom prst="rect">
            <a:avLst/>
          </a:prstGeom>
          <a:solidFill>
            <a:schemeClr val="bg2">
              <a:alpha val="78000"/>
            </a:schemeClr>
          </a:solidFill>
          <a:effectLst>
            <a:softEdge rad="25400"/>
          </a:effectLst>
        </p:spPr>
        <p:txBody>
          <a:bodyPr wrap="none" rtlCol="0">
            <a:spAutoFit/>
          </a:bodyPr>
          <a:lstStyle/>
          <a:p>
            <a:r>
              <a:rPr lang="en-US" sz="900" dirty="0" smtClean="0">
                <a:latin typeface="+mn-lt"/>
                <a:cs typeface="+mn-cs"/>
              </a:rPr>
              <a:t>SMF</a:t>
            </a:r>
          </a:p>
        </p:txBody>
      </p:sp>
      <p:sp>
        <p:nvSpPr>
          <p:cNvPr id="36" name="TextBox 35"/>
          <p:cNvSpPr txBox="1"/>
          <p:nvPr/>
        </p:nvSpPr>
        <p:spPr>
          <a:xfrm>
            <a:off x="6798998" y="3728777"/>
            <a:ext cx="402674" cy="230832"/>
          </a:xfrm>
          <a:prstGeom prst="rect">
            <a:avLst/>
          </a:prstGeom>
          <a:solidFill>
            <a:schemeClr val="bg2">
              <a:alpha val="78000"/>
            </a:schemeClr>
          </a:solidFill>
          <a:effectLst>
            <a:softEdge rad="25400"/>
          </a:effectLst>
        </p:spPr>
        <p:txBody>
          <a:bodyPr wrap="none" rtlCol="0">
            <a:spAutoFit/>
          </a:bodyPr>
          <a:lstStyle/>
          <a:p>
            <a:r>
              <a:rPr lang="en-US" sz="900" smtClean="0">
                <a:latin typeface="+mn-lt"/>
                <a:cs typeface="+mn-cs"/>
              </a:rPr>
              <a:t>UPF</a:t>
            </a:r>
            <a:endParaRPr lang="en-US" sz="900" dirty="0" smtClean="0">
              <a:latin typeface="+mn-lt"/>
              <a:cs typeface="+mn-cs"/>
            </a:endParaRPr>
          </a:p>
        </p:txBody>
      </p:sp>
      <p:sp>
        <p:nvSpPr>
          <p:cNvPr id="37" name="TextBox 36"/>
          <p:cNvSpPr txBox="1"/>
          <p:nvPr/>
        </p:nvSpPr>
        <p:spPr>
          <a:xfrm>
            <a:off x="6265598" y="4005776"/>
            <a:ext cx="402674" cy="230832"/>
          </a:xfrm>
          <a:prstGeom prst="rect">
            <a:avLst/>
          </a:prstGeom>
          <a:solidFill>
            <a:schemeClr val="bg2">
              <a:alpha val="78000"/>
            </a:schemeClr>
          </a:solidFill>
          <a:effectLst>
            <a:softEdge rad="25400"/>
          </a:effectLst>
        </p:spPr>
        <p:txBody>
          <a:bodyPr wrap="none" rtlCol="0">
            <a:spAutoFit/>
          </a:bodyPr>
          <a:lstStyle/>
          <a:p>
            <a:r>
              <a:rPr lang="en-US" sz="900" smtClean="0">
                <a:latin typeface="+mn-lt"/>
                <a:cs typeface="+mn-cs"/>
              </a:rPr>
              <a:t>UPF</a:t>
            </a:r>
            <a:endParaRPr lang="en-US" sz="900" dirty="0" smtClean="0">
              <a:latin typeface="+mn-lt"/>
              <a:cs typeface="+mn-cs"/>
            </a:endParaRPr>
          </a:p>
        </p:txBody>
      </p:sp>
      <p:sp>
        <p:nvSpPr>
          <p:cNvPr id="38" name="TextBox 37"/>
          <p:cNvSpPr txBox="1"/>
          <p:nvPr/>
        </p:nvSpPr>
        <p:spPr>
          <a:xfrm>
            <a:off x="8008480" y="3248356"/>
            <a:ext cx="421910" cy="230832"/>
          </a:xfrm>
          <a:prstGeom prst="rect">
            <a:avLst/>
          </a:prstGeom>
          <a:solidFill>
            <a:schemeClr val="bg2">
              <a:alpha val="78000"/>
            </a:schemeClr>
          </a:solidFill>
          <a:effectLst>
            <a:softEdge rad="25400"/>
          </a:effectLst>
        </p:spPr>
        <p:txBody>
          <a:bodyPr wrap="none" rtlCol="0">
            <a:spAutoFit/>
          </a:bodyPr>
          <a:lstStyle/>
          <a:p>
            <a:r>
              <a:rPr lang="en-US" sz="900" dirty="0" smtClean="0">
                <a:latin typeface="+mn-lt"/>
                <a:cs typeface="+mn-cs"/>
              </a:rPr>
              <a:t>SMF</a:t>
            </a:r>
          </a:p>
        </p:txBody>
      </p:sp>
      <p:sp>
        <p:nvSpPr>
          <p:cNvPr id="39" name="TextBox 38"/>
          <p:cNvSpPr txBox="1"/>
          <p:nvPr/>
        </p:nvSpPr>
        <p:spPr>
          <a:xfrm>
            <a:off x="8278735" y="3742133"/>
            <a:ext cx="402674" cy="230832"/>
          </a:xfrm>
          <a:prstGeom prst="rect">
            <a:avLst/>
          </a:prstGeom>
          <a:solidFill>
            <a:schemeClr val="bg2">
              <a:alpha val="78000"/>
            </a:schemeClr>
          </a:solidFill>
          <a:effectLst>
            <a:softEdge rad="25400"/>
          </a:effectLst>
        </p:spPr>
        <p:txBody>
          <a:bodyPr wrap="none" rtlCol="0">
            <a:spAutoFit/>
          </a:bodyPr>
          <a:lstStyle/>
          <a:p>
            <a:r>
              <a:rPr lang="en-US" sz="900" smtClean="0">
                <a:latin typeface="+mn-lt"/>
                <a:cs typeface="+mn-cs"/>
              </a:rPr>
              <a:t>UPF</a:t>
            </a:r>
            <a:endParaRPr lang="en-US" sz="900" dirty="0" smtClean="0">
              <a:latin typeface="+mn-lt"/>
              <a:cs typeface="+mn-cs"/>
            </a:endParaRPr>
          </a:p>
        </p:txBody>
      </p:sp>
      <p:sp>
        <p:nvSpPr>
          <p:cNvPr id="40" name="TextBox 39"/>
          <p:cNvSpPr txBox="1"/>
          <p:nvPr/>
        </p:nvSpPr>
        <p:spPr>
          <a:xfrm>
            <a:off x="7745335" y="4019132"/>
            <a:ext cx="402674" cy="230832"/>
          </a:xfrm>
          <a:prstGeom prst="rect">
            <a:avLst/>
          </a:prstGeom>
          <a:solidFill>
            <a:schemeClr val="bg2">
              <a:alpha val="78000"/>
            </a:schemeClr>
          </a:solidFill>
          <a:effectLst>
            <a:softEdge rad="25400"/>
          </a:effectLst>
        </p:spPr>
        <p:txBody>
          <a:bodyPr wrap="none" rtlCol="0">
            <a:spAutoFit/>
          </a:bodyPr>
          <a:lstStyle/>
          <a:p>
            <a:r>
              <a:rPr lang="en-US" sz="900" smtClean="0">
                <a:latin typeface="+mn-lt"/>
                <a:cs typeface="+mn-cs"/>
              </a:rPr>
              <a:t>UPF</a:t>
            </a:r>
            <a:endParaRPr lang="en-US" sz="900" dirty="0" smtClean="0">
              <a:latin typeface="+mn-lt"/>
              <a:cs typeface="+mn-cs"/>
            </a:endParaRPr>
          </a:p>
        </p:txBody>
      </p:sp>
      <p:sp>
        <p:nvSpPr>
          <p:cNvPr id="42" name="Right Arrow 41"/>
          <p:cNvSpPr/>
          <p:nvPr/>
        </p:nvSpPr>
        <p:spPr>
          <a:xfrm>
            <a:off x="3018353" y="1073150"/>
            <a:ext cx="5706852" cy="1609425"/>
          </a:xfrm>
          <a:prstGeom prst="rightArrow">
            <a:avLst>
              <a:gd name="adj1" fmla="val 72926"/>
              <a:gd name="adj2" fmla="val 26613"/>
            </a:avLst>
          </a:prstGeom>
          <a:ln/>
        </p:spPr>
        <p:style>
          <a:lnRef idx="1">
            <a:schemeClr val="accent5"/>
          </a:lnRef>
          <a:fillRef idx="2">
            <a:schemeClr val="accent5"/>
          </a:fillRef>
          <a:effectRef idx="1">
            <a:schemeClr val="accent5"/>
          </a:effectRef>
          <a:fontRef idx="minor">
            <a:schemeClr val="dk1"/>
          </a:fontRef>
        </p:style>
        <p:txBody>
          <a:bodyPr rtlCol="0" anchor="ctr"/>
          <a:lstStyle/>
          <a:p>
            <a:r>
              <a:rPr lang="en-US" sz="1200" dirty="0"/>
              <a:t>DPI, Charging, </a:t>
            </a:r>
            <a:endParaRPr lang="en-US" sz="1200" dirty="0" smtClean="0"/>
          </a:p>
          <a:p>
            <a:r>
              <a:rPr lang="en-US" sz="1200" dirty="0" smtClean="0"/>
              <a:t>IP </a:t>
            </a:r>
            <a:r>
              <a:rPr lang="en-US" sz="1200" dirty="0"/>
              <a:t>Pools, </a:t>
            </a:r>
            <a:endParaRPr lang="en-US" sz="1200" dirty="0" smtClean="0"/>
          </a:p>
          <a:p>
            <a:r>
              <a:rPr lang="en-US" sz="1200" dirty="0" smtClean="0"/>
              <a:t>KPIs</a:t>
            </a:r>
            <a:r>
              <a:rPr lang="en-US" sz="1200" dirty="0"/>
              <a:t>, Resiliency</a:t>
            </a:r>
            <a:r>
              <a:rPr lang="mr-IN" sz="1200" dirty="0"/>
              <a:t>…</a:t>
            </a:r>
            <a:r>
              <a:rPr lang="en-US" sz="1200" dirty="0"/>
              <a:t>  </a:t>
            </a:r>
          </a:p>
          <a:p>
            <a:r>
              <a:rPr lang="en-US" sz="1200" dirty="0"/>
              <a:t>90% of features</a:t>
            </a:r>
          </a:p>
          <a:p>
            <a:pPr algn="ctr"/>
            <a:endParaRPr lang="en-US" sz="1200" dirty="0" smtClean="0"/>
          </a:p>
        </p:txBody>
      </p:sp>
      <p:sp>
        <p:nvSpPr>
          <p:cNvPr id="44" name="Right Arrow 43"/>
          <p:cNvSpPr/>
          <p:nvPr/>
        </p:nvSpPr>
        <p:spPr>
          <a:xfrm>
            <a:off x="4672075" y="1362548"/>
            <a:ext cx="4032159" cy="1114873"/>
          </a:xfrm>
          <a:prstGeom prst="rightArrow">
            <a:avLst>
              <a:gd name="adj1" fmla="val 56879"/>
              <a:gd name="adj2" fmla="val 51523"/>
            </a:avLst>
          </a:prstGeom>
          <a:ln/>
        </p:spPr>
        <p:style>
          <a:lnRef idx="1">
            <a:schemeClr val="accent2"/>
          </a:lnRef>
          <a:fillRef idx="2">
            <a:schemeClr val="accent2"/>
          </a:fillRef>
          <a:effectRef idx="1">
            <a:schemeClr val="accent2"/>
          </a:effectRef>
          <a:fontRef idx="minor">
            <a:schemeClr val="dk1"/>
          </a:fontRef>
        </p:style>
        <p:txBody>
          <a:bodyPr rtlCol="0" anchor="ctr"/>
          <a:lstStyle/>
          <a:p>
            <a:r>
              <a:rPr lang="en-US" sz="1100" dirty="0"/>
              <a:t>Per APN UP</a:t>
            </a:r>
          </a:p>
          <a:p>
            <a:r>
              <a:rPr lang="en-US" sz="1100" dirty="0"/>
              <a:t>Flexible scaling</a:t>
            </a:r>
          </a:p>
          <a:p>
            <a:r>
              <a:rPr lang="en-US" sz="1100" dirty="0" smtClean="0"/>
              <a:t>NSA</a:t>
            </a:r>
            <a:endParaRPr lang="en-US" sz="1100" dirty="0"/>
          </a:p>
        </p:txBody>
      </p:sp>
      <p:sp>
        <p:nvSpPr>
          <p:cNvPr id="46" name="Right Arrow 45"/>
          <p:cNvSpPr/>
          <p:nvPr/>
        </p:nvSpPr>
        <p:spPr>
          <a:xfrm>
            <a:off x="5954936" y="1584032"/>
            <a:ext cx="2730764" cy="644617"/>
          </a:xfrm>
          <a:prstGeom prst="rightArrow">
            <a:avLst>
              <a:gd name="adj1" fmla="val 73467"/>
              <a:gd name="adj2" fmla="val 71548"/>
            </a:avLst>
          </a:prstGeom>
          <a:ln/>
        </p:spPr>
        <p:style>
          <a:lnRef idx="1">
            <a:schemeClr val="accent1"/>
          </a:lnRef>
          <a:fillRef idx="2">
            <a:schemeClr val="accent1"/>
          </a:fillRef>
          <a:effectRef idx="1">
            <a:schemeClr val="accent1"/>
          </a:effectRef>
          <a:fontRef idx="minor">
            <a:schemeClr val="dk1"/>
          </a:fontRef>
        </p:style>
        <p:txBody>
          <a:bodyPr rtlCol="0" anchor="ctr"/>
          <a:lstStyle/>
          <a:p>
            <a:r>
              <a:rPr lang="en-US" sz="1100" dirty="0"/>
              <a:t>SA Arch, SBA</a:t>
            </a:r>
          </a:p>
          <a:p>
            <a:r>
              <a:rPr lang="en-US" sz="1100" dirty="0"/>
              <a:t>5G Features</a:t>
            </a:r>
          </a:p>
          <a:p>
            <a:r>
              <a:rPr lang="en-US" sz="1100" dirty="0" smtClean="0"/>
              <a:t>MEC</a:t>
            </a:r>
            <a:endParaRPr lang="en-US" sz="1100" dirty="0"/>
          </a:p>
        </p:txBody>
      </p:sp>
      <p:sp>
        <p:nvSpPr>
          <p:cNvPr id="6" name="Right Arrow 5"/>
          <p:cNvSpPr/>
          <p:nvPr/>
        </p:nvSpPr>
        <p:spPr>
          <a:xfrm>
            <a:off x="7285553" y="1678444"/>
            <a:ext cx="1334836" cy="455791"/>
          </a:xfrm>
          <a:prstGeom prst="rightArrow">
            <a:avLst>
              <a:gd name="adj1" fmla="val 73464"/>
              <a:gd name="adj2" fmla="val 71518"/>
            </a:avLst>
          </a:prstGeom>
          <a:ln/>
        </p:spPr>
        <p:style>
          <a:lnRef idx="1">
            <a:schemeClr val="accent6"/>
          </a:lnRef>
          <a:fillRef idx="2">
            <a:schemeClr val="accent6"/>
          </a:fillRef>
          <a:effectRef idx="1">
            <a:schemeClr val="accent6"/>
          </a:effectRef>
          <a:fontRef idx="minor">
            <a:schemeClr val="dk1"/>
          </a:fontRef>
        </p:style>
        <p:txBody>
          <a:bodyPr rIns="0" rtlCol="0" anchor="ctr"/>
          <a:lstStyle/>
          <a:p>
            <a:r>
              <a:rPr lang="en-US" sz="1100" dirty="0"/>
              <a:t>Cloud Native</a:t>
            </a:r>
          </a:p>
          <a:p>
            <a:r>
              <a:rPr lang="en-US" sz="1100" dirty="0" smtClean="0"/>
              <a:t>CI/CD</a:t>
            </a:r>
            <a:endParaRPr lang="en-US" sz="1100" dirty="0"/>
          </a:p>
        </p:txBody>
      </p:sp>
      <p:pic>
        <p:nvPicPr>
          <p:cNvPr id="48" name="Picture 4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37505" y="3611816"/>
            <a:ext cx="311346" cy="538734"/>
          </a:xfrm>
          <a:prstGeom prst="rect">
            <a:avLst/>
          </a:prstGeom>
        </p:spPr>
      </p:pic>
      <p:sp>
        <p:nvSpPr>
          <p:cNvPr id="34" name="TextBox 33"/>
          <p:cNvSpPr txBox="1"/>
          <p:nvPr/>
        </p:nvSpPr>
        <p:spPr>
          <a:xfrm>
            <a:off x="5101134" y="3748779"/>
            <a:ext cx="671979" cy="230832"/>
          </a:xfrm>
          <a:prstGeom prst="rect">
            <a:avLst/>
          </a:prstGeom>
          <a:solidFill>
            <a:schemeClr val="bg2">
              <a:alpha val="78000"/>
            </a:schemeClr>
          </a:solidFill>
          <a:effectLst>
            <a:softEdge rad="25400"/>
          </a:effectLst>
        </p:spPr>
        <p:txBody>
          <a:bodyPr wrap="none" rtlCol="0">
            <a:spAutoFit/>
          </a:bodyPr>
          <a:lstStyle/>
          <a:p>
            <a:r>
              <a:rPr lang="en-US" sz="900" dirty="0" smtClean="0">
                <a:latin typeface="+mn-lt"/>
                <a:cs typeface="+mn-cs"/>
              </a:rPr>
              <a:t>SPGW-U</a:t>
            </a:r>
          </a:p>
        </p:txBody>
      </p:sp>
      <p:sp>
        <p:nvSpPr>
          <p:cNvPr id="35" name="TextBox 34"/>
          <p:cNvSpPr txBox="1"/>
          <p:nvPr/>
        </p:nvSpPr>
        <p:spPr>
          <a:xfrm>
            <a:off x="4876800" y="4083661"/>
            <a:ext cx="671979" cy="230832"/>
          </a:xfrm>
          <a:prstGeom prst="rect">
            <a:avLst/>
          </a:prstGeom>
          <a:solidFill>
            <a:schemeClr val="bg2">
              <a:alpha val="78000"/>
            </a:schemeClr>
          </a:solidFill>
          <a:effectLst>
            <a:softEdge rad="25400"/>
          </a:effectLst>
        </p:spPr>
        <p:txBody>
          <a:bodyPr wrap="none" rtlCol="0">
            <a:spAutoFit/>
          </a:bodyPr>
          <a:lstStyle/>
          <a:p>
            <a:r>
              <a:rPr lang="en-US" sz="900" smtClean="0">
                <a:latin typeface="+mn-lt"/>
                <a:cs typeface="+mn-cs"/>
              </a:rPr>
              <a:t>SPGW-U</a:t>
            </a:r>
            <a:endParaRPr lang="en-US" sz="900" dirty="0" smtClean="0">
              <a:latin typeface="+mn-lt"/>
              <a:cs typeface="+mn-cs"/>
            </a:endParaRPr>
          </a:p>
        </p:txBody>
      </p:sp>
      <p:pic>
        <p:nvPicPr>
          <p:cNvPr id="47" name="Picture 4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21183" y="2834339"/>
            <a:ext cx="311346" cy="538734"/>
          </a:xfrm>
          <a:prstGeom prst="rect">
            <a:avLst/>
          </a:prstGeom>
        </p:spPr>
      </p:pic>
      <p:sp>
        <p:nvSpPr>
          <p:cNvPr id="49" name="TextBox 48"/>
          <p:cNvSpPr txBox="1"/>
          <p:nvPr/>
        </p:nvSpPr>
        <p:spPr>
          <a:xfrm>
            <a:off x="4500117" y="3285351"/>
            <a:ext cx="527709" cy="230832"/>
          </a:xfrm>
          <a:prstGeom prst="rect">
            <a:avLst/>
          </a:prstGeom>
          <a:solidFill>
            <a:schemeClr val="bg2">
              <a:alpha val="78000"/>
            </a:schemeClr>
          </a:solidFill>
          <a:effectLst>
            <a:softEdge rad="25400"/>
          </a:effectLst>
        </p:spPr>
        <p:txBody>
          <a:bodyPr wrap="none" rtlCol="0">
            <a:spAutoFit/>
          </a:bodyPr>
          <a:lstStyle/>
          <a:p>
            <a:r>
              <a:rPr lang="en-US" sz="900" smtClean="0">
                <a:latin typeface="+mn-lt"/>
                <a:cs typeface="+mn-cs"/>
              </a:rPr>
              <a:t>SPGW</a:t>
            </a:r>
            <a:endParaRPr lang="en-US" sz="900" dirty="0" smtClean="0">
              <a:latin typeface="+mn-lt"/>
              <a:cs typeface="+mn-cs"/>
            </a:endParaRPr>
          </a:p>
        </p:txBody>
      </p:sp>
    </p:spTree>
    <p:extLst>
      <p:ext uri="{BB962C8B-B14F-4D97-AF65-F5344CB8AC3E}">
        <p14:creationId xmlns:p14="http://schemas.microsoft.com/office/powerpoint/2010/main" val="135779207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isco @ MWC-Barcelona</a:t>
            </a:r>
            <a:br>
              <a:rPr lang="en-US" dirty="0" smtClean="0"/>
            </a:br>
            <a:r>
              <a:rPr lang="en-US" sz="3200" i="1" dirty="0" smtClean="0"/>
              <a:t>Cisco 5G Now!</a:t>
            </a:r>
            <a:endParaRPr lang="en-US" sz="3200" i="1" dirty="0"/>
          </a:p>
        </p:txBody>
      </p:sp>
    </p:spTree>
    <p:extLst>
      <p:ext uri="{BB962C8B-B14F-4D97-AF65-F5344CB8AC3E}">
        <p14:creationId xmlns:p14="http://schemas.microsoft.com/office/powerpoint/2010/main" val="3528883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62301" y="1893024"/>
            <a:ext cx="8277344" cy="2698026"/>
          </a:xfrm>
        </p:spPr>
        <p:txBody>
          <a:bodyPr/>
          <a:lstStyle/>
          <a:p>
            <a:r>
              <a:rPr lang="en-US" sz="2400" dirty="0" smtClean="0"/>
              <a:t>Mobile World Congress </a:t>
            </a:r>
          </a:p>
          <a:p>
            <a:pPr lvl="1">
              <a:lnSpc>
                <a:spcPct val="150000"/>
              </a:lnSpc>
            </a:pPr>
            <a:r>
              <a:rPr lang="en-US" sz="2000" dirty="0" smtClean="0"/>
              <a:t>Announcements of new products, solutions and capabilities</a:t>
            </a:r>
          </a:p>
          <a:p>
            <a:pPr lvl="1">
              <a:lnSpc>
                <a:spcPct val="150000"/>
              </a:lnSpc>
            </a:pPr>
            <a:r>
              <a:rPr lang="en-US" sz="2000" dirty="0" smtClean="0"/>
              <a:t>Live demonstrations of new solutions</a:t>
            </a:r>
          </a:p>
          <a:p>
            <a:pPr lvl="1">
              <a:lnSpc>
                <a:spcPct val="150000"/>
              </a:lnSpc>
            </a:pPr>
            <a:r>
              <a:rPr lang="en-US" sz="2000" dirty="0" smtClean="0"/>
              <a:t>Come see us in Barcelona:</a:t>
            </a:r>
          </a:p>
          <a:p>
            <a:pPr lvl="2"/>
            <a:r>
              <a:rPr lang="en-US" sz="1800" dirty="0"/>
              <a:t>Cisco Booth in Hall 3, location #3E30</a:t>
            </a:r>
          </a:p>
        </p:txBody>
      </p:sp>
      <p:sp>
        <p:nvSpPr>
          <p:cNvPr id="3" name="Title 2"/>
          <p:cNvSpPr>
            <a:spLocks noGrp="1"/>
          </p:cNvSpPr>
          <p:nvPr>
            <p:ph type="title"/>
          </p:nvPr>
        </p:nvSpPr>
        <p:spPr/>
        <p:txBody>
          <a:bodyPr/>
          <a:lstStyle/>
          <a:p>
            <a:r>
              <a:rPr lang="en-US" dirty="0" smtClean="0"/>
              <a:t>Coming Soon</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88867" y="0"/>
            <a:ext cx="4655133" cy="1551711"/>
          </a:xfrm>
          <a:prstGeom prst="rect">
            <a:avLst/>
          </a:prstGeom>
        </p:spPr>
      </p:pic>
    </p:spTree>
    <p:extLst>
      <p:ext uri="{BB962C8B-B14F-4D97-AF65-F5344CB8AC3E}">
        <p14:creationId xmlns:p14="http://schemas.microsoft.com/office/powerpoint/2010/main" val="22438619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436508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1320943" y="991183"/>
            <a:ext cx="6090025" cy="1764096"/>
          </a:xfrm>
          <a:prstGeom prst="rect">
            <a:avLst/>
          </a:prstGeom>
          <a:solidFill>
            <a:schemeClr val="accent3">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0" name="TextBox 39"/>
          <p:cNvSpPr txBox="1"/>
          <p:nvPr/>
        </p:nvSpPr>
        <p:spPr>
          <a:xfrm>
            <a:off x="1407303" y="1558525"/>
            <a:ext cx="1667868" cy="584775"/>
          </a:xfrm>
          <a:prstGeom prst="rect">
            <a:avLst/>
          </a:prstGeom>
          <a:noFill/>
        </p:spPr>
        <p:txBody>
          <a:bodyPr wrap="square" rtlCol="0" anchor="ctr">
            <a:spAutoFit/>
          </a:bodyPr>
          <a:lstStyle/>
          <a:p>
            <a:pPr algn="ctr"/>
            <a:r>
              <a:rPr lang="en-US" sz="1600" dirty="0" smtClean="0"/>
              <a:t>Average Traffic per </a:t>
            </a:r>
            <a:r>
              <a:rPr lang="en-US" sz="1600" b="1" dirty="0" smtClean="0">
                <a:solidFill>
                  <a:schemeClr val="accent1"/>
                </a:solidFill>
              </a:rPr>
              <a:t>User</a:t>
            </a:r>
          </a:p>
        </p:txBody>
      </p:sp>
      <p:sp>
        <p:nvSpPr>
          <p:cNvPr id="41" name="Rectangle 40"/>
          <p:cNvSpPr/>
          <p:nvPr/>
        </p:nvSpPr>
        <p:spPr>
          <a:xfrm>
            <a:off x="3138497" y="992211"/>
            <a:ext cx="1942449" cy="176241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 name="TextBox 41"/>
          <p:cNvSpPr txBox="1"/>
          <p:nvPr/>
        </p:nvSpPr>
        <p:spPr>
          <a:xfrm>
            <a:off x="3275787" y="992210"/>
            <a:ext cx="1667868" cy="307777"/>
          </a:xfrm>
          <a:prstGeom prst="rect">
            <a:avLst/>
          </a:prstGeom>
          <a:noFill/>
        </p:spPr>
        <p:txBody>
          <a:bodyPr wrap="square" rtlCol="0" anchor="ctr">
            <a:spAutoFit/>
          </a:bodyPr>
          <a:lstStyle/>
          <a:p>
            <a:pPr algn="ctr"/>
            <a:r>
              <a:rPr lang="en-US" sz="1400" dirty="0" smtClean="0">
                <a:solidFill>
                  <a:schemeClr val="bg2"/>
                </a:solidFill>
              </a:rPr>
              <a:t>2016</a:t>
            </a:r>
          </a:p>
        </p:txBody>
      </p:sp>
      <p:sp>
        <p:nvSpPr>
          <p:cNvPr id="47" name="Rectangle 46"/>
          <p:cNvSpPr/>
          <p:nvPr/>
        </p:nvSpPr>
        <p:spPr>
          <a:xfrm>
            <a:off x="5296429" y="992211"/>
            <a:ext cx="1942449" cy="176241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 name="TextBox 48"/>
          <p:cNvSpPr txBox="1"/>
          <p:nvPr/>
        </p:nvSpPr>
        <p:spPr>
          <a:xfrm>
            <a:off x="5433719" y="992210"/>
            <a:ext cx="1667868" cy="307777"/>
          </a:xfrm>
          <a:prstGeom prst="rect">
            <a:avLst/>
          </a:prstGeom>
          <a:noFill/>
        </p:spPr>
        <p:txBody>
          <a:bodyPr wrap="square" rtlCol="0" anchor="ctr">
            <a:spAutoFit/>
          </a:bodyPr>
          <a:lstStyle/>
          <a:p>
            <a:pPr algn="ctr"/>
            <a:r>
              <a:rPr lang="en-US" sz="1400" dirty="0" smtClean="0">
                <a:solidFill>
                  <a:schemeClr val="bg2"/>
                </a:solidFill>
              </a:rPr>
              <a:t>2021</a:t>
            </a:r>
          </a:p>
        </p:txBody>
      </p:sp>
      <p:sp>
        <p:nvSpPr>
          <p:cNvPr id="56" name="Rectangle 55"/>
          <p:cNvSpPr/>
          <p:nvPr/>
        </p:nvSpPr>
        <p:spPr>
          <a:xfrm>
            <a:off x="1320943" y="2830308"/>
            <a:ext cx="6090025" cy="1771075"/>
          </a:xfrm>
          <a:prstGeom prst="rect">
            <a:avLst/>
          </a:prstGeom>
          <a:solidFill>
            <a:schemeClr val="tx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57" name="TextBox 56"/>
          <p:cNvSpPr txBox="1"/>
          <p:nvPr/>
        </p:nvSpPr>
        <p:spPr>
          <a:xfrm>
            <a:off x="1407303" y="3420997"/>
            <a:ext cx="1667868" cy="584775"/>
          </a:xfrm>
          <a:prstGeom prst="rect">
            <a:avLst/>
          </a:prstGeom>
          <a:noFill/>
        </p:spPr>
        <p:txBody>
          <a:bodyPr wrap="square" rtlCol="0" anchor="ctr">
            <a:spAutoFit/>
          </a:bodyPr>
          <a:lstStyle/>
          <a:p>
            <a:pPr algn="ctr"/>
            <a:r>
              <a:rPr lang="en-US" sz="1600" dirty="0" smtClean="0"/>
              <a:t>Average Traffic per </a:t>
            </a:r>
            <a:r>
              <a:rPr lang="en-US" sz="1600" b="1" dirty="0" smtClean="0">
                <a:solidFill>
                  <a:schemeClr val="accent1"/>
                </a:solidFill>
              </a:rPr>
              <a:t>Connection</a:t>
            </a:r>
          </a:p>
        </p:txBody>
      </p:sp>
      <p:sp>
        <p:nvSpPr>
          <p:cNvPr id="59" name="Rectangle 58"/>
          <p:cNvSpPr/>
          <p:nvPr/>
        </p:nvSpPr>
        <p:spPr>
          <a:xfrm>
            <a:off x="3138497" y="2831337"/>
            <a:ext cx="1942449" cy="176409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1" name="TextBox 60"/>
          <p:cNvSpPr txBox="1"/>
          <p:nvPr/>
        </p:nvSpPr>
        <p:spPr>
          <a:xfrm>
            <a:off x="3275787" y="2831336"/>
            <a:ext cx="1667868" cy="307777"/>
          </a:xfrm>
          <a:prstGeom prst="rect">
            <a:avLst/>
          </a:prstGeom>
          <a:noFill/>
        </p:spPr>
        <p:txBody>
          <a:bodyPr wrap="square" rtlCol="0" anchor="ctr">
            <a:spAutoFit/>
          </a:bodyPr>
          <a:lstStyle/>
          <a:p>
            <a:pPr algn="ctr"/>
            <a:r>
              <a:rPr lang="en-US" sz="1400" dirty="0" smtClean="0">
                <a:solidFill>
                  <a:schemeClr val="bg2"/>
                </a:solidFill>
              </a:rPr>
              <a:t>2016</a:t>
            </a:r>
          </a:p>
        </p:txBody>
      </p:sp>
      <p:sp>
        <p:nvSpPr>
          <p:cNvPr id="62" name="TextBox 61"/>
          <p:cNvSpPr txBox="1"/>
          <p:nvPr/>
        </p:nvSpPr>
        <p:spPr>
          <a:xfrm>
            <a:off x="3275787" y="4293607"/>
            <a:ext cx="1667868" cy="307777"/>
          </a:xfrm>
          <a:prstGeom prst="rect">
            <a:avLst/>
          </a:prstGeom>
          <a:noFill/>
        </p:spPr>
        <p:txBody>
          <a:bodyPr wrap="square" rtlCol="0" anchor="ctr">
            <a:spAutoFit/>
          </a:bodyPr>
          <a:lstStyle/>
          <a:p>
            <a:pPr algn="ctr"/>
            <a:r>
              <a:rPr lang="en-US" sz="1400" b="1" dirty="0" smtClean="0">
                <a:solidFill>
                  <a:schemeClr val="bg2"/>
                </a:solidFill>
              </a:rPr>
              <a:t>902 B </a:t>
            </a:r>
            <a:r>
              <a:rPr lang="en-US" sz="1400" dirty="0" smtClean="0">
                <a:solidFill>
                  <a:schemeClr val="bg2"/>
                </a:solidFill>
              </a:rPr>
              <a:t>per month</a:t>
            </a:r>
          </a:p>
        </p:txBody>
      </p:sp>
      <p:sp>
        <p:nvSpPr>
          <p:cNvPr id="64" name="Rectangle 63"/>
          <p:cNvSpPr/>
          <p:nvPr/>
        </p:nvSpPr>
        <p:spPr>
          <a:xfrm>
            <a:off x="5296429" y="2831337"/>
            <a:ext cx="1942449" cy="176409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TextBox 65"/>
          <p:cNvSpPr txBox="1"/>
          <p:nvPr/>
        </p:nvSpPr>
        <p:spPr>
          <a:xfrm>
            <a:off x="5433719" y="2831336"/>
            <a:ext cx="1667868" cy="307777"/>
          </a:xfrm>
          <a:prstGeom prst="rect">
            <a:avLst/>
          </a:prstGeom>
          <a:noFill/>
        </p:spPr>
        <p:txBody>
          <a:bodyPr wrap="square" rtlCol="0" anchor="ctr">
            <a:spAutoFit/>
          </a:bodyPr>
          <a:lstStyle/>
          <a:p>
            <a:pPr algn="ctr"/>
            <a:r>
              <a:rPr lang="en-US" sz="1400" dirty="0" smtClean="0">
                <a:solidFill>
                  <a:schemeClr val="bg2"/>
                </a:solidFill>
              </a:rPr>
              <a:t>2021</a:t>
            </a:r>
          </a:p>
        </p:txBody>
      </p:sp>
      <p:sp>
        <p:nvSpPr>
          <p:cNvPr id="67" name="TextBox 66"/>
          <p:cNvSpPr txBox="1"/>
          <p:nvPr/>
        </p:nvSpPr>
        <p:spPr>
          <a:xfrm>
            <a:off x="5320880" y="4293607"/>
            <a:ext cx="1902300" cy="307777"/>
          </a:xfrm>
          <a:prstGeom prst="rect">
            <a:avLst/>
          </a:prstGeom>
          <a:noFill/>
        </p:spPr>
        <p:txBody>
          <a:bodyPr wrap="square" rtlCol="0" anchor="ctr">
            <a:spAutoFit/>
          </a:bodyPr>
          <a:lstStyle/>
          <a:p>
            <a:pPr algn="ctr"/>
            <a:r>
              <a:rPr lang="en-US" sz="1400" b="1" dirty="0" smtClean="0">
                <a:solidFill>
                  <a:schemeClr val="bg2"/>
                </a:solidFill>
              </a:rPr>
              <a:t>4,226 </a:t>
            </a:r>
            <a:r>
              <a:rPr lang="en-US" sz="1400" b="1" dirty="0">
                <a:solidFill>
                  <a:schemeClr val="bg2"/>
                </a:solidFill>
              </a:rPr>
              <a:t>M</a:t>
            </a:r>
            <a:r>
              <a:rPr lang="en-US" sz="1400" b="1" dirty="0" smtClean="0">
                <a:solidFill>
                  <a:schemeClr val="bg2"/>
                </a:solidFill>
              </a:rPr>
              <a:t>B </a:t>
            </a:r>
            <a:r>
              <a:rPr lang="en-US" sz="1400" dirty="0" smtClean="0">
                <a:solidFill>
                  <a:schemeClr val="bg2"/>
                </a:solidFill>
              </a:rPr>
              <a:t>per month</a:t>
            </a:r>
          </a:p>
        </p:txBody>
      </p:sp>
      <p:sp>
        <p:nvSpPr>
          <p:cNvPr id="35" name="Text Box 20"/>
          <p:cNvSpPr txBox="1">
            <a:spLocks noChangeArrowheads="1"/>
          </p:cNvSpPr>
          <p:nvPr/>
        </p:nvSpPr>
        <p:spPr bwMode="auto">
          <a:xfrm>
            <a:off x="4541520" y="4581452"/>
            <a:ext cx="3958557" cy="236812"/>
          </a:xfrm>
          <a:prstGeom prst="rect">
            <a:avLst/>
          </a:prstGeom>
          <a:noFill/>
          <a:ln w="9525" algn="ctr">
            <a:noFill/>
            <a:miter lim="800000"/>
            <a:headEnd/>
            <a:tailEnd/>
          </a:ln>
        </p:spPr>
        <p:txBody>
          <a:bodyPr wrap="none" lIns="82124" tIns="41061" rIns="82124" bIns="41061">
            <a:spAutoFit/>
          </a:bodyPr>
          <a:lstStyle>
            <a:defPPr>
              <a:defRPr lang="en-US"/>
            </a:defPPr>
            <a:lvl1pPr defTabSz="814388">
              <a:defRPr sz="1100">
                <a:solidFill>
                  <a:schemeClr val="bg1">
                    <a:lumMod val="50000"/>
                  </a:schemeClr>
                </a:solidFill>
                <a:latin typeface="+mn-lt"/>
              </a:defRPr>
            </a:lvl1pPr>
          </a:lstStyle>
          <a:p>
            <a:pPr algn="r"/>
            <a:r>
              <a:rPr lang="it-IT" sz="1000" dirty="0" smtClean="0"/>
              <a:t>Source: Cisco VNI Global Mobile Data Traffic Forecast, 2016–2021</a:t>
            </a:r>
            <a:endParaRPr lang="en-US" sz="1000" dirty="0"/>
          </a:p>
        </p:txBody>
      </p:sp>
      <p:sp>
        <p:nvSpPr>
          <p:cNvPr id="3" name="Title 2"/>
          <p:cNvSpPr>
            <a:spLocks noGrp="1"/>
          </p:cNvSpPr>
          <p:nvPr>
            <p:ph type="title"/>
          </p:nvPr>
        </p:nvSpPr>
        <p:spPr>
          <a:xfrm>
            <a:off x="437766" y="129315"/>
            <a:ext cx="8345488" cy="731837"/>
          </a:xfrm>
        </p:spPr>
        <p:txBody>
          <a:bodyPr/>
          <a:lstStyle/>
          <a:p>
            <a:r>
              <a:rPr lang="en-US" sz="2800" dirty="0" smtClean="0"/>
              <a:t>Average Mobile User and Connection </a:t>
            </a:r>
            <a:br>
              <a:rPr lang="en-US" sz="2800" dirty="0" smtClean="0"/>
            </a:br>
            <a:r>
              <a:rPr lang="en-US" sz="2000" dirty="0" smtClean="0"/>
              <a:t>Cellular Traffic per Month</a:t>
            </a:r>
            <a:endParaRPr lang="en-US" sz="2000" dirty="0"/>
          </a:p>
        </p:txBody>
      </p:sp>
      <p:sp>
        <p:nvSpPr>
          <p:cNvPr id="43" name="TextBox 42"/>
          <p:cNvSpPr txBox="1"/>
          <p:nvPr/>
        </p:nvSpPr>
        <p:spPr>
          <a:xfrm>
            <a:off x="3206230" y="2450671"/>
            <a:ext cx="1873201" cy="307777"/>
          </a:xfrm>
          <a:prstGeom prst="rect">
            <a:avLst/>
          </a:prstGeom>
          <a:noFill/>
        </p:spPr>
        <p:txBody>
          <a:bodyPr wrap="square" rtlCol="0" anchor="ctr">
            <a:spAutoFit/>
          </a:bodyPr>
          <a:lstStyle/>
          <a:p>
            <a:pPr algn="ctr"/>
            <a:r>
              <a:rPr lang="en-US" sz="1400" b="1" dirty="0" smtClean="0">
                <a:solidFill>
                  <a:schemeClr val="bg2"/>
                </a:solidFill>
              </a:rPr>
              <a:t>1,456 </a:t>
            </a:r>
            <a:r>
              <a:rPr lang="en-US" sz="1400" b="1" dirty="0">
                <a:solidFill>
                  <a:schemeClr val="bg2"/>
                </a:solidFill>
              </a:rPr>
              <a:t>M</a:t>
            </a:r>
            <a:r>
              <a:rPr lang="en-US" sz="1400" b="1" dirty="0" smtClean="0">
                <a:solidFill>
                  <a:schemeClr val="bg2"/>
                </a:solidFill>
              </a:rPr>
              <a:t>B </a:t>
            </a:r>
            <a:r>
              <a:rPr lang="en-US" sz="1400" dirty="0" smtClean="0">
                <a:solidFill>
                  <a:schemeClr val="bg2"/>
                </a:solidFill>
              </a:rPr>
              <a:t>per month</a:t>
            </a:r>
          </a:p>
        </p:txBody>
      </p:sp>
      <p:sp>
        <p:nvSpPr>
          <p:cNvPr id="50" name="TextBox 49"/>
          <p:cNvSpPr txBox="1"/>
          <p:nvPr/>
        </p:nvSpPr>
        <p:spPr>
          <a:xfrm>
            <a:off x="5300239" y="2450671"/>
            <a:ext cx="1939184" cy="307777"/>
          </a:xfrm>
          <a:prstGeom prst="rect">
            <a:avLst/>
          </a:prstGeom>
          <a:noFill/>
        </p:spPr>
        <p:txBody>
          <a:bodyPr wrap="square" rtlCol="0" anchor="ctr">
            <a:spAutoFit/>
          </a:bodyPr>
          <a:lstStyle/>
          <a:p>
            <a:pPr algn="ctr"/>
            <a:r>
              <a:rPr lang="en-US" sz="1400" b="1" dirty="0" smtClean="0">
                <a:solidFill>
                  <a:schemeClr val="bg2"/>
                </a:solidFill>
              </a:rPr>
              <a:t>8,423 MB </a:t>
            </a:r>
            <a:r>
              <a:rPr lang="en-US" sz="1400" dirty="0" smtClean="0">
                <a:solidFill>
                  <a:schemeClr val="bg2"/>
                </a:solidFill>
              </a:rPr>
              <a:t>per month</a:t>
            </a:r>
          </a:p>
        </p:txBody>
      </p:sp>
      <p:sp>
        <p:nvSpPr>
          <p:cNvPr id="9" name="Rectangle 8"/>
          <p:cNvSpPr/>
          <p:nvPr/>
        </p:nvSpPr>
        <p:spPr>
          <a:xfrm>
            <a:off x="5296104" y="3133683"/>
            <a:ext cx="1943319" cy="1165684"/>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8" name="Oval 37"/>
          <p:cNvSpPr/>
          <p:nvPr/>
        </p:nvSpPr>
        <p:spPr>
          <a:xfrm flipV="1">
            <a:off x="5568827" y="3990082"/>
            <a:ext cx="1397326" cy="220290"/>
          </a:xfrm>
          <a:prstGeom prst="ellipse">
            <a:avLst/>
          </a:prstGeom>
          <a:gradFill flip="none" rotWithShape="1">
            <a:gsLst>
              <a:gs pos="0">
                <a:schemeClr val="tx1">
                  <a:lumMod val="50000"/>
                  <a:alpha val="65000"/>
                </a:schemeClr>
              </a:gs>
              <a:gs pos="100000">
                <a:schemeClr val="tx1">
                  <a:lumMod val="50000"/>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31001" y="3261360"/>
            <a:ext cx="1543050" cy="914400"/>
          </a:xfrm>
          <a:prstGeom prst="rect">
            <a:avLst/>
          </a:prstGeom>
        </p:spPr>
      </p:pic>
      <p:sp>
        <p:nvSpPr>
          <p:cNvPr id="39" name="Rectangle 38"/>
          <p:cNvSpPr/>
          <p:nvPr/>
        </p:nvSpPr>
        <p:spPr>
          <a:xfrm>
            <a:off x="3139537" y="3133683"/>
            <a:ext cx="1943319" cy="1165684"/>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4" name="Oval 43"/>
          <p:cNvSpPr/>
          <p:nvPr/>
        </p:nvSpPr>
        <p:spPr>
          <a:xfrm flipV="1">
            <a:off x="3680326" y="4047583"/>
            <a:ext cx="861194" cy="135768"/>
          </a:xfrm>
          <a:prstGeom prst="ellipse">
            <a:avLst/>
          </a:prstGeom>
          <a:gradFill flip="none" rotWithShape="1">
            <a:gsLst>
              <a:gs pos="0">
                <a:schemeClr val="tx1">
                  <a:lumMod val="50000"/>
                  <a:alpha val="65000"/>
                </a:schemeClr>
              </a:gs>
              <a:gs pos="100000">
                <a:schemeClr val="tx1">
                  <a:lumMod val="50000"/>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90436" y="3322591"/>
            <a:ext cx="438569" cy="809666"/>
          </a:xfrm>
          <a:prstGeom prst="rect">
            <a:avLst/>
          </a:prstGeom>
        </p:spPr>
      </p:pic>
      <p:pic>
        <p:nvPicPr>
          <p:cNvPr id="13" name="Picture 12"/>
          <p:cNvPicPr>
            <a:picLocks noChangeAspect="1"/>
          </p:cNvPicPr>
          <p:nvPr/>
        </p:nvPicPr>
        <p:blipFill rotWithShape="1">
          <a:blip r:embed="rId5">
            <a:extLst>
              <a:ext uri="{28A0092B-C50C-407E-A947-70E740481C1C}">
                <a14:useLocalDpi xmlns:a14="http://schemas.microsoft.com/office/drawing/2010/main" val="0"/>
              </a:ext>
            </a:extLst>
          </a:blip>
          <a:srcRect t="-139"/>
          <a:stretch/>
        </p:blipFill>
        <p:spPr>
          <a:xfrm flipH="1">
            <a:off x="3138896" y="1279049"/>
            <a:ext cx="1943959" cy="1171543"/>
          </a:xfrm>
          <a:prstGeom prst="rect">
            <a:avLst/>
          </a:prstGeom>
        </p:spPr>
      </p:pic>
      <p:pic>
        <p:nvPicPr>
          <p:cNvPr id="14" name="Picture 13"/>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flipH="1">
            <a:off x="5296851" y="1283970"/>
            <a:ext cx="1943102" cy="1166622"/>
          </a:xfrm>
          <a:prstGeom prst="rect">
            <a:avLst/>
          </a:prstGeom>
        </p:spPr>
      </p:pic>
    </p:spTree>
    <p:extLst>
      <p:ext uri="{BB962C8B-B14F-4D97-AF65-F5344CB8AC3E}">
        <p14:creationId xmlns:p14="http://schemas.microsoft.com/office/powerpoint/2010/main" val="16213096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p:cNvPicPr>
            <a:picLocks noGrp="1" noChangeAspect="1"/>
          </p:cNvPicPr>
          <p:nvPr>
            <p:ph type="pic" sz="quarter" idx="10"/>
          </p:nvPr>
        </p:nvPicPr>
        <p:blipFill rotWithShape="1">
          <a:blip r:embed="rId3" cstate="screen">
            <a:extLst>
              <a:ext uri="{28A0092B-C50C-407E-A947-70E740481C1C}">
                <a14:useLocalDpi xmlns:a14="http://schemas.microsoft.com/office/drawing/2010/main"/>
              </a:ext>
            </a:extLst>
          </a:blip>
          <a:srcRect/>
          <a:stretch/>
        </p:blipFill>
        <p:spPr>
          <a:xfrm>
            <a:off x="0" y="-15240"/>
            <a:ext cx="9144000" cy="5158740"/>
          </a:xfrm>
        </p:spPr>
      </p:pic>
      <p:sp>
        <p:nvSpPr>
          <p:cNvPr id="11" name="Text Box 20"/>
          <p:cNvSpPr txBox="1">
            <a:spLocks noChangeArrowheads="1"/>
          </p:cNvSpPr>
          <p:nvPr/>
        </p:nvSpPr>
        <p:spPr bwMode="auto">
          <a:xfrm>
            <a:off x="4450232" y="4515162"/>
            <a:ext cx="4038707" cy="236812"/>
          </a:xfrm>
          <a:prstGeom prst="rect">
            <a:avLst/>
          </a:prstGeom>
          <a:noFill/>
          <a:ln w="9525" algn="ctr">
            <a:noFill/>
            <a:miter lim="800000"/>
            <a:headEnd/>
            <a:tailEnd/>
          </a:ln>
        </p:spPr>
        <p:txBody>
          <a:bodyPr wrap="none" lIns="82124" tIns="41061" rIns="82124" bIns="41061">
            <a:spAutoFit/>
          </a:bodyPr>
          <a:lstStyle>
            <a:defPPr>
              <a:defRPr lang="en-US"/>
            </a:defPPr>
            <a:lvl1pPr defTabSz="814388">
              <a:defRPr sz="1100">
                <a:solidFill>
                  <a:schemeClr val="bg1">
                    <a:lumMod val="50000"/>
                  </a:schemeClr>
                </a:solidFill>
                <a:latin typeface="+mn-lt"/>
              </a:defRPr>
            </a:lvl1pPr>
          </a:lstStyle>
          <a:p>
            <a:pPr algn="r"/>
            <a:r>
              <a:rPr lang="it-IT" sz="1000" dirty="0" smtClean="0">
                <a:solidFill>
                  <a:schemeClr val="bg2"/>
                </a:solidFill>
              </a:rPr>
              <a:t>Source: Cisco VNI Global Mobile Data Traffic Forecast, </a:t>
            </a:r>
            <a:r>
              <a:rPr lang="fi-FI" sz="1000" dirty="0" smtClean="0">
                <a:solidFill>
                  <a:schemeClr val="bg2"/>
                </a:solidFill>
              </a:rPr>
              <a:t>2016–2021</a:t>
            </a:r>
            <a:endParaRPr lang="en-US" sz="1000" dirty="0">
              <a:solidFill>
                <a:schemeClr val="bg2"/>
              </a:solidFill>
            </a:endParaRPr>
          </a:p>
        </p:txBody>
      </p:sp>
      <p:sp>
        <p:nvSpPr>
          <p:cNvPr id="12" name="Rectangle 7"/>
          <p:cNvSpPr>
            <a:spLocks noChangeArrowheads="1"/>
          </p:cNvSpPr>
          <p:nvPr/>
        </p:nvSpPr>
        <p:spPr bwMode="ltGray">
          <a:xfrm>
            <a:off x="8516771" y="4742907"/>
            <a:ext cx="217350" cy="154518"/>
          </a:xfrm>
          <a:prstGeom prst="rect">
            <a:avLst/>
          </a:prstGeom>
          <a:noFill/>
          <a:ln w="9525" algn="ctr">
            <a:noFill/>
            <a:miter lim="800000"/>
            <a:headEnd/>
            <a:tailEnd/>
          </a:ln>
          <a:effectLst/>
        </p:spPr>
        <p:txBody>
          <a:bodyPr wrap="none" lIns="61586" tIns="30792" rIns="61586" bIns="30792" anchor="b">
            <a:spAutoFit/>
          </a:bodyPr>
          <a:lstStyle/>
          <a:p>
            <a:pPr algn="r" defTabSz="610744" fontAlgn="auto">
              <a:spcBef>
                <a:spcPts val="0"/>
              </a:spcBef>
              <a:spcAft>
                <a:spcPts val="0"/>
              </a:spcAft>
              <a:defRPr/>
            </a:pPr>
            <a:r>
              <a:rPr lang="en-US" sz="600" dirty="0" smtClean="0">
                <a:solidFill>
                  <a:schemeClr val="bg2"/>
                </a:solidFill>
                <a:latin typeface="+mn-lt"/>
                <a:ea typeface="+mn-ea"/>
                <a:cs typeface="CiscoSans Thin"/>
              </a:rPr>
              <a:t>28</a:t>
            </a:r>
            <a:endParaRPr lang="en-US" sz="600" dirty="0">
              <a:solidFill>
                <a:schemeClr val="bg2"/>
              </a:solidFill>
              <a:latin typeface="+mn-lt"/>
              <a:ea typeface="+mn-ea"/>
              <a:cs typeface="CiscoSans Thin"/>
            </a:endParaRPr>
          </a:p>
        </p:txBody>
      </p:sp>
      <p:sp>
        <p:nvSpPr>
          <p:cNvPr id="13" name="Rectangle 4"/>
          <p:cNvSpPr>
            <a:spLocks noChangeArrowheads="1"/>
          </p:cNvSpPr>
          <p:nvPr/>
        </p:nvSpPr>
        <p:spPr bwMode="ltGray">
          <a:xfrm>
            <a:off x="5867508" y="4741653"/>
            <a:ext cx="2658018" cy="154518"/>
          </a:xfrm>
          <a:prstGeom prst="rect">
            <a:avLst/>
          </a:prstGeom>
          <a:noFill/>
          <a:ln w="9525">
            <a:noFill/>
            <a:miter lim="800000"/>
            <a:headEnd/>
            <a:tailEnd/>
          </a:ln>
          <a:effectLst/>
        </p:spPr>
        <p:txBody>
          <a:bodyPr lIns="61586" tIns="30792" rIns="61586" bIns="30792" anchor="b">
            <a:spAutoFit/>
          </a:bodyPr>
          <a:lstStyle/>
          <a:p>
            <a:pPr defTabSz="610744" fontAlgn="auto">
              <a:spcBef>
                <a:spcPts val="0"/>
              </a:spcBef>
              <a:spcAft>
                <a:spcPts val="0"/>
              </a:spcAft>
              <a:defRPr/>
            </a:pPr>
            <a:r>
              <a:rPr lang="en-US" sz="600" dirty="0">
                <a:solidFill>
                  <a:schemeClr val="bg2"/>
                </a:solidFill>
                <a:latin typeface="+mn-lt"/>
                <a:ea typeface="+mn-ea"/>
                <a:cs typeface="CiscoSans Thin"/>
              </a:rPr>
              <a:t>© </a:t>
            </a:r>
            <a:r>
              <a:rPr lang="en-US" sz="600" dirty="0" smtClean="0">
                <a:solidFill>
                  <a:schemeClr val="bg2"/>
                </a:solidFill>
                <a:latin typeface="+mn-lt"/>
                <a:ea typeface="+mn-ea"/>
                <a:cs typeface="CiscoSans Thin"/>
              </a:rPr>
              <a:t>2016  </a:t>
            </a:r>
            <a:r>
              <a:rPr lang="en-US" sz="600" dirty="0">
                <a:solidFill>
                  <a:schemeClr val="bg2"/>
                </a:solidFill>
                <a:latin typeface="+mn-lt"/>
                <a:ea typeface="+mn-ea"/>
                <a:cs typeface="CiscoSans Thin"/>
              </a:rPr>
              <a:t>Cisco and/or its affiliates. All rights reserved.   Cisco Confidential</a:t>
            </a:r>
          </a:p>
        </p:txBody>
      </p:sp>
      <p:pic>
        <p:nvPicPr>
          <p:cNvPr id="14" name="Picture 2" descr="C:\Users\spius\Pictures\cisco logo blue gradient.png"/>
          <p:cNvPicPr>
            <a:picLocks noChangeAspect="1" noChangeArrowheads="1"/>
          </p:cNvPicPr>
          <p:nvPr/>
        </p:nvPicPr>
        <p:blipFill>
          <a:blip r:embed="rId4" cstate="print">
            <a:biLevel thresh="25000"/>
            <a:extLst>
              <a:ext uri="{28A0092B-C50C-407E-A947-70E740481C1C}">
                <a14:useLocalDpi xmlns:a14="http://schemas.microsoft.com/office/drawing/2010/main" val="0"/>
              </a:ext>
            </a:extLst>
          </a:blip>
          <a:srcRect/>
          <a:stretch>
            <a:fillRect/>
          </a:stretch>
        </p:blipFill>
        <p:spPr bwMode="auto">
          <a:xfrm>
            <a:off x="474175" y="4625773"/>
            <a:ext cx="431312" cy="265176"/>
          </a:xfrm>
          <a:prstGeom prst="rect">
            <a:avLst/>
          </a:prstGeom>
          <a:noFill/>
          <a:extLst>
            <a:ext uri="{909E8E84-426E-40DD-AFC4-6F175D3DCCD1}">
              <a14:hiddenFill xmlns:a14="http://schemas.microsoft.com/office/drawing/2010/main">
                <a:solidFill>
                  <a:srgbClr val="FFFFFF"/>
                </a:solidFill>
              </a14:hiddenFill>
            </a:ext>
          </a:extLst>
        </p:spPr>
      </p:pic>
      <p:sp>
        <p:nvSpPr>
          <p:cNvPr id="10" name="Text Placeholder 2"/>
          <p:cNvSpPr txBox="1">
            <a:spLocks/>
          </p:cNvSpPr>
          <p:nvPr/>
        </p:nvSpPr>
        <p:spPr>
          <a:xfrm>
            <a:off x="4841240" y="418081"/>
            <a:ext cx="3931025" cy="2045719"/>
          </a:xfrm>
          <a:prstGeom prst="rect">
            <a:avLst/>
          </a:prstGeom>
        </p:spPr>
        <p:txBody>
          <a:bodyPr vert="horz" lIns="91420" tIns="45710" rIns="91420" bIns="45710"/>
          <a:lstStyle>
            <a:lvl1pPr marL="0" indent="0" algn="ctr" defTabSz="684213" rtl="0" eaLnBrk="1" fontAlgn="base" hangingPunct="1">
              <a:lnSpc>
                <a:spcPct val="95000"/>
              </a:lnSpc>
              <a:spcBef>
                <a:spcPts val="1075"/>
              </a:spcBef>
              <a:spcAft>
                <a:spcPct val="0"/>
              </a:spcAft>
              <a:buClr>
                <a:schemeClr val="tx2"/>
              </a:buClr>
              <a:buSzPct val="90000"/>
              <a:buFont typeface="Arial" charset="0"/>
              <a:buNone/>
              <a:defRPr lang="en-US" sz="2200" kern="1200" baseline="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gn="r"/>
            <a:r>
              <a:rPr lang="en-US" sz="2400" dirty="0" smtClean="0">
                <a:solidFill>
                  <a:schemeClr val="bg2"/>
                </a:solidFill>
              </a:rPr>
              <a:t>By </a:t>
            </a:r>
            <a:r>
              <a:rPr lang="is-IS" sz="2400" dirty="0" smtClean="0">
                <a:solidFill>
                  <a:schemeClr val="bg2"/>
                </a:solidFill>
              </a:rPr>
              <a:t>2021</a:t>
            </a:r>
            <a:r>
              <a:rPr lang="en-US" sz="2400" dirty="0" smtClean="0">
                <a:solidFill>
                  <a:schemeClr val="bg2"/>
                </a:solidFill>
              </a:rPr>
              <a:t>, </a:t>
            </a:r>
            <a:r>
              <a:rPr lang="en-US" sz="2400" dirty="0">
                <a:solidFill>
                  <a:schemeClr val="bg2"/>
                </a:solidFill>
              </a:rPr>
              <a:t>a </a:t>
            </a:r>
            <a:r>
              <a:rPr lang="en-US" sz="2400" dirty="0" smtClean="0">
                <a:solidFill>
                  <a:schemeClr val="bg2"/>
                </a:solidFill>
              </a:rPr>
              <a:t>5G </a:t>
            </a:r>
            <a:r>
              <a:rPr lang="en-US" sz="2400" dirty="0">
                <a:solidFill>
                  <a:schemeClr val="bg2"/>
                </a:solidFill>
              </a:rPr>
              <a:t>connection </a:t>
            </a:r>
            <a:r>
              <a:rPr lang="en-US" sz="2400" dirty="0" smtClean="0">
                <a:solidFill>
                  <a:schemeClr val="bg2"/>
                </a:solidFill>
              </a:rPr>
              <a:t/>
            </a:r>
            <a:br>
              <a:rPr lang="en-US" sz="2400" dirty="0" smtClean="0">
                <a:solidFill>
                  <a:schemeClr val="bg2"/>
                </a:solidFill>
              </a:rPr>
            </a:br>
            <a:r>
              <a:rPr lang="en-US" sz="2400" dirty="0" smtClean="0">
                <a:solidFill>
                  <a:schemeClr val="bg2"/>
                </a:solidFill>
              </a:rPr>
              <a:t>will generate 30 </a:t>
            </a:r>
            <a:r>
              <a:rPr lang="en-US" sz="2400" dirty="0">
                <a:solidFill>
                  <a:schemeClr val="bg2"/>
                </a:solidFill>
              </a:rPr>
              <a:t>GB/</a:t>
            </a:r>
            <a:r>
              <a:rPr lang="en-US" sz="2400" dirty="0" err="1">
                <a:solidFill>
                  <a:schemeClr val="bg2"/>
                </a:solidFill>
              </a:rPr>
              <a:t>mo</a:t>
            </a:r>
            <a:r>
              <a:rPr lang="en-US" sz="2400" dirty="0">
                <a:solidFill>
                  <a:schemeClr val="bg2"/>
                </a:solidFill>
              </a:rPr>
              <a:t>, </a:t>
            </a:r>
            <a:r>
              <a:rPr lang="en-US" sz="2400" dirty="0" smtClean="0">
                <a:solidFill>
                  <a:schemeClr val="bg2"/>
                </a:solidFill>
              </a:rPr>
              <a:t/>
            </a:r>
            <a:br>
              <a:rPr lang="en-US" sz="2400" dirty="0" smtClean="0">
                <a:solidFill>
                  <a:schemeClr val="bg2"/>
                </a:solidFill>
              </a:rPr>
            </a:br>
            <a:r>
              <a:rPr lang="en-US" sz="2400" dirty="0" smtClean="0">
                <a:solidFill>
                  <a:schemeClr val="bg2"/>
                </a:solidFill>
              </a:rPr>
              <a:t>nearly 5X </a:t>
            </a:r>
            <a:r>
              <a:rPr lang="en-US" sz="2400" dirty="0">
                <a:solidFill>
                  <a:schemeClr val="bg2"/>
                </a:solidFill>
              </a:rPr>
              <a:t>higher than </a:t>
            </a:r>
            <a:r>
              <a:rPr lang="en-US" sz="2400" dirty="0" smtClean="0">
                <a:solidFill>
                  <a:schemeClr val="bg2"/>
                </a:solidFill>
              </a:rPr>
              <a:t/>
            </a:r>
            <a:br>
              <a:rPr lang="en-US" sz="2400" dirty="0" smtClean="0">
                <a:solidFill>
                  <a:schemeClr val="bg2"/>
                </a:solidFill>
              </a:rPr>
            </a:br>
            <a:r>
              <a:rPr lang="en-US" sz="2400" dirty="0" smtClean="0">
                <a:solidFill>
                  <a:schemeClr val="bg2"/>
                </a:solidFill>
              </a:rPr>
              <a:t>the 6.3 </a:t>
            </a:r>
            <a:r>
              <a:rPr lang="en-US" sz="2400" dirty="0">
                <a:solidFill>
                  <a:schemeClr val="bg2"/>
                </a:solidFill>
              </a:rPr>
              <a:t>G</a:t>
            </a:r>
            <a:r>
              <a:rPr lang="en-US" sz="2400" dirty="0" smtClean="0">
                <a:solidFill>
                  <a:schemeClr val="bg2"/>
                </a:solidFill>
              </a:rPr>
              <a:t>B/</a:t>
            </a:r>
            <a:r>
              <a:rPr lang="en-US" sz="2400" dirty="0" err="1" smtClean="0">
                <a:solidFill>
                  <a:schemeClr val="bg2"/>
                </a:solidFill>
              </a:rPr>
              <a:t>mo</a:t>
            </a:r>
            <a:r>
              <a:rPr lang="en-US" sz="2400" dirty="0" smtClean="0">
                <a:solidFill>
                  <a:schemeClr val="bg2"/>
                </a:solidFill>
              </a:rPr>
              <a:t> for </a:t>
            </a:r>
            <a:br>
              <a:rPr lang="en-US" sz="2400" dirty="0" smtClean="0">
                <a:solidFill>
                  <a:schemeClr val="bg2"/>
                </a:solidFill>
              </a:rPr>
            </a:br>
            <a:r>
              <a:rPr lang="en-US" sz="2400" dirty="0" smtClean="0">
                <a:solidFill>
                  <a:schemeClr val="bg2"/>
                </a:solidFill>
              </a:rPr>
              <a:t>4G </a:t>
            </a:r>
            <a:r>
              <a:rPr lang="en-US" sz="2400" dirty="0">
                <a:solidFill>
                  <a:schemeClr val="bg2"/>
                </a:solidFill>
              </a:rPr>
              <a:t>connections.</a:t>
            </a:r>
          </a:p>
          <a:p>
            <a:endParaRPr lang="en-US" sz="2000" dirty="0">
              <a:solidFill>
                <a:schemeClr val="bg2"/>
              </a:solidFill>
            </a:endParaRPr>
          </a:p>
        </p:txBody>
      </p:sp>
    </p:spTree>
    <p:extLst>
      <p:ext uri="{BB962C8B-B14F-4D97-AF65-F5344CB8AC3E}">
        <p14:creationId xmlns:p14="http://schemas.microsoft.com/office/powerpoint/2010/main" val="601031514"/>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echnology Evolution</a:t>
            </a:r>
            <a:endParaRPr lang="en-US" dirty="0"/>
          </a:p>
        </p:txBody>
      </p:sp>
    </p:spTree>
    <p:extLst>
      <p:ext uri="{BB962C8B-B14F-4D97-AF65-F5344CB8AC3E}">
        <p14:creationId xmlns:p14="http://schemas.microsoft.com/office/powerpoint/2010/main" val="17193169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tangle 69"/>
          <p:cNvSpPr/>
          <p:nvPr/>
        </p:nvSpPr>
        <p:spPr>
          <a:xfrm>
            <a:off x="357282" y="4599681"/>
            <a:ext cx="8112161" cy="491353"/>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27" name="Trapezoid 26"/>
          <p:cNvSpPr/>
          <p:nvPr/>
        </p:nvSpPr>
        <p:spPr>
          <a:xfrm rot="5976951" flipV="1">
            <a:off x="3772451" y="1034353"/>
            <a:ext cx="1662763" cy="4902285"/>
          </a:xfrm>
          <a:prstGeom prst="trapezoid">
            <a:avLst>
              <a:gd name="adj" fmla="val 49760"/>
            </a:avLst>
          </a:prstGeom>
          <a:gradFill flip="none" rotWithShape="1">
            <a:gsLst>
              <a:gs pos="71000">
                <a:schemeClr val="bg2"/>
              </a:gs>
              <a:gs pos="17000">
                <a:schemeClr val="accent5">
                  <a:lumMod val="20000"/>
                  <a:lumOff val="80000"/>
                  <a:alpha val="30000"/>
                </a:schemeClr>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sp>
        <p:nvSpPr>
          <p:cNvPr id="26" name="Trapezoid 25"/>
          <p:cNvSpPr/>
          <p:nvPr/>
        </p:nvSpPr>
        <p:spPr>
          <a:xfrm rot="15795576">
            <a:off x="4162074" y="-11403"/>
            <a:ext cx="1208405" cy="4902285"/>
          </a:xfrm>
          <a:prstGeom prst="trapezoid">
            <a:avLst>
              <a:gd name="adj" fmla="val 49760"/>
            </a:avLst>
          </a:prstGeom>
          <a:gradFill flip="none" rotWithShape="1">
            <a:gsLst>
              <a:gs pos="71000">
                <a:schemeClr val="bg2"/>
              </a:gs>
              <a:gs pos="17000">
                <a:schemeClr val="accent2">
                  <a:lumMod val="20000"/>
                  <a:lumOff val="80000"/>
                  <a:alpha val="30000"/>
                </a:schemeClr>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sp>
        <p:nvSpPr>
          <p:cNvPr id="2" name="Title 1"/>
          <p:cNvSpPr>
            <a:spLocks noGrp="1"/>
          </p:cNvSpPr>
          <p:nvPr>
            <p:ph type="title"/>
          </p:nvPr>
        </p:nvSpPr>
        <p:spPr>
          <a:xfrm>
            <a:off x="437766" y="203309"/>
            <a:ext cx="8345488" cy="731837"/>
          </a:xfrm>
        </p:spPr>
        <p:txBody>
          <a:bodyPr/>
          <a:lstStyle/>
          <a:p>
            <a:pPr rtl="1"/>
            <a:r>
              <a:rPr lang="en-US" dirty="0"/>
              <a:t>The </a:t>
            </a:r>
            <a:r>
              <a:rPr lang="en-US" dirty="0" smtClean="0"/>
              <a:t>Market’s </a:t>
            </a:r>
            <a:r>
              <a:rPr lang="en-US" dirty="0"/>
              <a:t>E</a:t>
            </a:r>
            <a:r>
              <a:rPr lang="en-US" dirty="0" smtClean="0"/>
              <a:t>volution </a:t>
            </a:r>
            <a:r>
              <a:rPr lang="en-US" dirty="0"/>
              <a:t>P</a:t>
            </a:r>
            <a:r>
              <a:rPr lang="en-US" dirty="0" smtClean="0"/>
              <a:t>aths </a:t>
            </a:r>
            <a:endParaRPr lang="en-US" dirty="0"/>
          </a:p>
        </p:txBody>
      </p:sp>
      <p:sp>
        <p:nvSpPr>
          <p:cNvPr id="3" name="Right Arrow 2"/>
          <p:cNvSpPr/>
          <p:nvPr/>
        </p:nvSpPr>
        <p:spPr>
          <a:xfrm>
            <a:off x="1031053" y="4693298"/>
            <a:ext cx="7081934" cy="177282"/>
          </a:xfrm>
          <a:prstGeom prst="rightArrow">
            <a:avLst/>
          </a:pr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4" name="Right Arrow 3"/>
          <p:cNvSpPr/>
          <p:nvPr/>
        </p:nvSpPr>
        <p:spPr>
          <a:xfrm rot="16200000">
            <a:off x="-751096" y="2878494"/>
            <a:ext cx="3657600" cy="205275"/>
          </a:xfrm>
          <a:prstGeom prst="rightArrow">
            <a:avLst/>
          </a:pr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7" name="TextBox 6"/>
          <p:cNvSpPr txBox="1"/>
          <p:nvPr/>
        </p:nvSpPr>
        <p:spPr>
          <a:xfrm>
            <a:off x="6295247" y="4789278"/>
            <a:ext cx="843158" cy="276999"/>
          </a:xfrm>
          <a:prstGeom prst="rect">
            <a:avLst/>
          </a:prstGeom>
          <a:noFill/>
        </p:spPr>
        <p:txBody>
          <a:bodyPr wrap="square" rtlCol="0">
            <a:spAutoFit/>
          </a:bodyPr>
          <a:lstStyle/>
          <a:p>
            <a:pPr algn="ctr"/>
            <a:r>
              <a:rPr lang="en-US" sz="1200" b="1" dirty="0" smtClean="0">
                <a:solidFill>
                  <a:srgbClr val="58595B"/>
                </a:solidFill>
                <a:latin typeface="CiscoSansTT ExtraLight"/>
                <a:ea typeface="ＭＳ Ｐゴシック" pitchFamily="34" charset="-128"/>
                <a:cs typeface=""/>
              </a:rPr>
              <a:t>2020</a:t>
            </a:r>
            <a:endParaRPr lang="en-US" sz="1200" b="1" dirty="0">
              <a:solidFill>
                <a:srgbClr val="58595B"/>
              </a:solidFill>
              <a:latin typeface="CiscoSansTT ExtraLight"/>
              <a:ea typeface="ＭＳ Ｐゴシック" pitchFamily="34" charset="-128"/>
              <a:cs typeface=""/>
            </a:endParaRPr>
          </a:p>
        </p:txBody>
      </p:sp>
      <p:sp>
        <p:nvSpPr>
          <p:cNvPr id="8" name="Oval 7"/>
          <p:cNvSpPr/>
          <p:nvPr/>
        </p:nvSpPr>
        <p:spPr>
          <a:xfrm>
            <a:off x="1486041" y="2219212"/>
            <a:ext cx="1189140" cy="1107078"/>
          </a:xfrm>
          <a:prstGeom prst="ellipse">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b="1" dirty="0" smtClean="0">
                <a:solidFill>
                  <a:srgbClr val="FFFFFF"/>
                </a:solidFill>
              </a:rPr>
              <a:t>4G</a:t>
            </a:r>
          </a:p>
        </p:txBody>
      </p:sp>
      <p:sp>
        <p:nvSpPr>
          <p:cNvPr id="9" name="TextBox 8"/>
          <p:cNvSpPr txBox="1"/>
          <p:nvPr/>
        </p:nvSpPr>
        <p:spPr>
          <a:xfrm>
            <a:off x="1180342" y="4002943"/>
            <a:ext cx="1943682" cy="584775"/>
          </a:xfrm>
          <a:prstGeom prst="rect">
            <a:avLst/>
          </a:prstGeom>
          <a:noFill/>
        </p:spPr>
        <p:txBody>
          <a:bodyPr wrap="square" rtlCol="0">
            <a:spAutoFit/>
          </a:bodyPr>
          <a:lstStyle/>
          <a:p>
            <a:pPr algn="ctr"/>
            <a:r>
              <a:rPr lang="en-US" sz="1600" dirty="0">
                <a:solidFill>
                  <a:srgbClr val="58595B"/>
                </a:solidFill>
                <a:latin typeface="CiscoSansTT ExtraLight"/>
                <a:ea typeface="ＭＳ Ｐゴシック" pitchFamily="34" charset="-128"/>
                <a:cs typeface=""/>
              </a:rPr>
              <a:t>Transition to Virtual </a:t>
            </a:r>
          </a:p>
          <a:p>
            <a:pPr algn="ctr"/>
            <a:r>
              <a:rPr lang="en-US" sz="1600" dirty="0" smtClean="0">
                <a:solidFill>
                  <a:srgbClr val="58595B"/>
                </a:solidFill>
                <a:latin typeface="CiscoSansTT ExtraLight"/>
                <a:ea typeface="ＭＳ Ｐゴシック" pitchFamily="34" charset="-128"/>
                <a:cs typeface=""/>
              </a:rPr>
              <a:t>Performance </a:t>
            </a:r>
          </a:p>
        </p:txBody>
      </p:sp>
      <p:grpSp>
        <p:nvGrpSpPr>
          <p:cNvPr id="10" name="Group 9"/>
          <p:cNvGrpSpPr/>
          <p:nvPr/>
        </p:nvGrpSpPr>
        <p:grpSpPr>
          <a:xfrm>
            <a:off x="1538634" y="3379184"/>
            <a:ext cx="534899" cy="523976"/>
            <a:chOff x="2464468" y="3770964"/>
            <a:chExt cx="386249" cy="384184"/>
          </a:xfrm>
          <a:solidFill>
            <a:schemeClr val="bg1"/>
          </a:solidFill>
        </p:grpSpPr>
        <p:sp>
          <p:nvSpPr>
            <p:cNvPr id="11" name="Freeform 46"/>
            <p:cNvSpPr>
              <a:spLocks noEditPoints="1"/>
            </p:cNvSpPr>
            <p:nvPr/>
          </p:nvSpPr>
          <p:spPr bwMode="auto">
            <a:xfrm>
              <a:off x="2464468" y="3770964"/>
              <a:ext cx="386249" cy="113603"/>
            </a:xfrm>
            <a:custGeom>
              <a:avLst/>
              <a:gdLst>
                <a:gd name="T0" fmla="*/ 108 w 733"/>
                <a:gd name="T1" fmla="*/ 150 h 217"/>
                <a:gd name="T2" fmla="*/ 67 w 733"/>
                <a:gd name="T3" fmla="*/ 108 h 217"/>
                <a:gd name="T4" fmla="*/ 108 w 733"/>
                <a:gd name="T5" fmla="*/ 67 h 217"/>
                <a:gd name="T6" fmla="*/ 150 w 733"/>
                <a:gd name="T7" fmla="*/ 108 h 217"/>
                <a:gd name="T8" fmla="*/ 108 w 733"/>
                <a:gd name="T9" fmla="*/ 150 h 217"/>
                <a:gd name="T10" fmla="*/ 700 w 733"/>
                <a:gd name="T11" fmla="*/ 0 h 217"/>
                <a:gd name="T12" fmla="*/ 33 w 733"/>
                <a:gd name="T13" fmla="*/ 0 h 217"/>
                <a:gd name="T14" fmla="*/ 0 w 733"/>
                <a:gd name="T15" fmla="*/ 33 h 217"/>
                <a:gd name="T16" fmla="*/ 0 w 733"/>
                <a:gd name="T17" fmla="*/ 217 h 217"/>
                <a:gd name="T18" fmla="*/ 733 w 733"/>
                <a:gd name="T19" fmla="*/ 217 h 217"/>
                <a:gd name="T20" fmla="*/ 733 w 733"/>
                <a:gd name="T21" fmla="*/ 33 h 217"/>
                <a:gd name="T22" fmla="*/ 700 w 733"/>
                <a:gd name="T23"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3" h="217">
                  <a:moveTo>
                    <a:pt x="108" y="150"/>
                  </a:moveTo>
                  <a:cubicBezTo>
                    <a:pt x="85" y="150"/>
                    <a:pt x="67" y="131"/>
                    <a:pt x="67" y="108"/>
                  </a:cubicBezTo>
                  <a:cubicBezTo>
                    <a:pt x="67" y="85"/>
                    <a:pt x="85" y="67"/>
                    <a:pt x="108" y="67"/>
                  </a:cubicBezTo>
                  <a:cubicBezTo>
                    <a:pt x="131" y="67"/>
                    <a:pt x="150" y="85"/>
                    <a:pt x="150" y="108"/>
                  </a:cubicBezTo>
                  <a:cubicBezTo>
                    <a:pt x="150" y="131"/>
                    <a:pt x="131" y="150"/>
                    <a:pt x="108" y="150"/>
                  </a:cubicBezTo>
                  <a:moveTo>
                    <a:pt x="700" y="0"/>
                  </a:moveTo>
                  <a:lnTo>
                    <a:pt x="33" y="0"/>
                  </a:lnTo>
                  <a:cubicBezTo>
                    <a:pt x="15" y="0"/>
                    <a:pt x="0" y="15"/>
                    <a:pt x="0" y="33"/>
                  </a:cubicBezTo>
                  <a:lnTo>
                    <a:pt x="0" y="217"/>
                  </a:lnTo>
                  <a:lnTo>
                    <a:pt x="733" y="217"/>
                  </a:lnTo>
                  <a:lnTo>
                    <a:pt x="733" y="33"/>
                  </a:lnTo>
                  <a:cubicBezTo>
                    <a:pt x="733" y="15"/>
                    <a:pt x="718" y="0"/>
                    <a:pt x="700" y="0"/>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sp>
          <p:nvSpPr>
            <p:cNvPr id="12" name="Freeform 47"/>
            <p:cNvSpPr>
              <a:spLocks/>
            </p:cNvSpPr>
            <p:nvPr/>
          </p:nvSpPr>
          <p:spPr bwMode="auto">
            <a:xfrm>
              <a:off x="2464468" y="4041545"/>
              <a:ext cx="386249" cy="113603"/>
            </a:xfrm>
            <a:custGeom>
              <a:avLst/>
              <a:gdLst>
                <a:gd name="T0" fmla="*/ 0 w 733"/>
                <a:gd name="T1" fmla="*/ 183 h 216"/>
                <a:gd name="T2" fmla="*/ 33 w 733"/>
                <a:gd name="T3" fmla="*/ 216 h 216"/>
                <a:gd name="T4" fmla="*/ 700 w 733"/>
                <a:gd name="T5" fmla="*/ 216 h 216"/>
                <a:gd name="T6" fmla="*/ 733 w 733"/>
                <a:gd name="T7" fmla="*/ 183 h 216"/>
                <a:gd name="T8" fmla="*/ 733 w 733"/>
                <a:gd name="T9" fmla="*/ 0 h 216"/>
                <a:gd name="T10" fmla="*/ 0 w 733"/>
                <a:gd name="T11" fmla="*/ 0 h 216"/>
                <a:gd name="T12" fmla="*/ 0 w 733"/>
                <a:gd name="T13" fmla="*/ 183 h 216"/>
              </a:gdLst>
              <a:ahLst/>
              <a:cxnLst>
                <a:cxn ang="0">
                  <a:pos x="T0" y="T1"/>
                </a:cxn>
                <a:cxn ang="0">
                  <a:pos x="T2" y="T3"/>
                </a:cxn>
                <a:cxn ang="0">
                  <a:pos x="T4" y="T5"/>
                </a:cxn>
                <a:cxn ang="0">
                  <a:pos x="T6" y="T7"/>
                </a:cxn>
                <a:cxn ang="0">
                  <a:pos x="T8" y="T9"/>
                </a:cxn>
                <a:cxn ang="0">
                  <a:pos x="T10" y="T11"/>
                </a:cxn>
                <a:cxn ang="0">
                  <a:pos x="T12" y="T13"/>
                </a:cxn>
              </a:cxnLst>
              <a:rect l="0" t="0" r="r" b="b"/>
              <a:pathLst>
                <a:path w="733" h="216">
                  <a:moveTo>
                    <a:pt x="0" y="183"/>
                  </a:moveTo>
                  <a:cubicBezTo>
                    <a:pt x="0" y="201"/>
                    <a:pt x="15" y="216"/>
                    <a:pt x="33" y="216"/>
                  </a:cubicBezTo>
                  <a:lnTo>
                    <a:pt x="700" y="216"/>
                  </a:lnTo>
                  <a:cubicBezTo>
                    <a:pt x="718" y="216"/>
                    <a:pt x="733" y="201"/>
                    <a:pt x="733" y="183"/>
                  </a:cubicBezTo>
                  <a:lnTo>
                    <a:pt x="733" y="0"/>
                  </a:lnTo>
                  <a:lnTo>
                    <a:pt x="0" y="0"/>
                  </a:lnTo>
                  <a:lnTo>
                    <a:pt x="0" y="18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sp>
          <p:nvSpPr>
            <p:cNvPr id="13" name="Rectangle 48"/>
            <p:cNvSpPr>
              <a:spLocks noChangeArrowheads="1"/>
            </p:cNvSpPr>
            <p:nvPr/>
          </p:nvSpPr>
          <p:spPr bwMode="auto">
            <a:xfrm>
              <a:off x="2464468" y="3917614"/>
              <a:ext cx="386249" cy="88817"/>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grpSp>
      <p:grpSp>
        <p:nvGrpSpPr>
          <p:cNvPr id="14" name="Group 13"/>
          <p:cNvGrpSpPr/>
          <p:nvPr/>
        </p:nvGrpSpPr>
        <p:grpSpPr>
          <a:xfrm>
            <a:off x="2116920" y="3379184"/>
            <a:ext cx="534899" cy="523976"/>
            <a:chOff x="2464468" y="3770964"/>
            <a:chExt cx="386249" cy="384184"/>
          </a:xfrm>
          <a:solidFill>
            <a:schemeClr val="bg1"/>
          </a:solidFill>
        </p:grpSpPr>
        <p:sp>
          <p:nvSpPr>
            <p:cNvPr id="15" name="Freeform 46"/>
            <p:cNvSpPr>
              <a:spLocks noEditPoints="1"/>
            </p:cNvSpPr>
            <p:nvPr/>
          </p:nvSpPr>
          <p:spPr bwMode="auto">
            <a:xfrm>
              <a:off x="2464468" y="3770964"/>
              <a:ext cx="386249" cy="113603"/>
            </a:xfrm>
            <a:custGeom>
              <a:avLst/>
              <a:gdLst>
                <a:gd name="T0" fmla="*/ 108 w 733"/>
                <a:gd name="T1" fmla="*/ 150 h 217"/>
                <a:gd name="T2" fmla="*/ 67 w 733"/>
                <a:gd name="T3" fmla="*/ 108 h 217"/>
                <a:gd name="T4" fmla="*/ 108 w 733"/>
                <a:gd name="T5" fmla="*/ 67 h 217"/>
                <a:gd name="T6" fmla="*/ 150 w 733"/>
                <a:gd name="T7" fmla="*/ 108 h 217"/>
                <a:gd name="T8" fmla="*/ 108 w 733"/>
                <a:gd name="T9" fmla="*/ 150 h 217"/>
                <a:gd name="T10" fmla="*/ 700 w 733"/>
                <a:gd name="T11" fmla="*/ 0 h 217"/>
                <a:gd name="T12" fmla="*/ 33 w 733"/>
                <a:gd name="T13" fmla="*/ 0 h 217"/>
                <a:gd name="T14" fmla="*/ 0 w 733"/>
                <a:gd name="T15" fmla="*/ 33 h 217"/>
                <a:gd name="T16" fmla="*/ 0 w 733"/>
                <a:gd name="T17" fmla="*/ 217 h 217"/>
                <a:gd name="T18" fmla="*/ 733 w 733"/>
                <a:gd name="T19" fmla="*/ 217 h 217"/>
                <a:gd name="T20" fmla="*/ 733 w 733"/>
                <a:gd name="T21" fmla="*/ 33 h 217"/>
                <a:gd name="T22" fmla="*/ 700 w 733"/>
                <a:gd name="T23"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3" h="217">
                  <a:moveTo>
                    <a:pt x="108" y="150"/>
                  </a:moveTo>
                  <a:cubicBezTo>
                    <a:pt x="85" y="150"/>
                    <a:pt x="67" y="131"/>
                    <a:pt x="67" y="108"/>
                  </a:cubicBezTo>
                  <a:cubicBezTo>
                    <a:pt x="67" y="85"/>
                    <a:pt x="85" y="67"/>
                    <a:pt x="108" y="67"/>
                  </a:cubicBezTo>
                  <a:cubicBezTo>
                    <a:pt x="131" y="67"/>
                    <a:pt x="150" y="85"/>
                    <a:pt x="150" y="108"/>
                  </a:cubicBezTo>
                  <a:cubicBezTo>
                    <a:pt x="150" y="131"/>
                    <a:pt x="131" y="150"/>
                    <a:pt x="108" y="150"/>
                  </a:cubicBezTo>
                  <a:moveTo>
                    <a:pt x="700" y="0"/>
                  </a:moveTo>
                  <a:lnTo>
                    <a:pt x="33" y="0"/>
                  </a:lnTo>
                  <a:cubicBezTo>
                    <a:pt x="15" y="0"/>
                    <a:pt x="0" y="15"/>
                    <a:pt x="0" y="33"/>
                  </a:cubicBezTo>
                  <a:lnTo>
                    <a:pt x="0" y="217"/>
                  </a:lnTo>
                  <a:lnTo>
                    <a:pt x="733" y="217"/>
                  </a:lnTo>
                  <a:lnTo>
                    <a:pt x="733" y="33"/>
                  </a:lnTo>
                  <a:cubicBezTo>
                    <a:pt x="733" y="15"/>
                    <a:pt x="718" y="0"/>
                    <a:pt x="700" y="0"/>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sp>
          <p:nvSpPr>
            <p:cNvPr id="16" name="Freeform 47"/>
            <p:cNvSpPr>
              <a:spLocks/>
            </p:cNvSpPr>
            <p:nvPr/>
          </p:nvSpPr>
          <p:spPr bwMode="auto">
            <a:xfrm>
              <a:off x="2464468" y="4041545"/>
              <a:ext cx="386249" cy="113603"/>
            </a:xfrm>
            <a:custGeom>
              <a:avLst/>
              <a:gdLst>
                <a:gd name="T0" fmla="*/ 0 w 733"/>
                <a:gd name="T1" fmla="*/ 183 h 216"/>
                <a:gd name="T2" fmla="*/ 33 w 733"/>
                <a:gd name="T3" fmla="*/ 216 h 216"/>
                <a:gd name="T4" fmla="*/ 700 w 733"/>
                <a:gd name="T5" fmla="*/ 216 h 216"/>
                <a:gd name="T6" fmla="*/ 733 w 733"/>
                <a:gd name="T7" fmla="*/ 183 h 216"/>
                <a:gd name="T8" fmla="*/ 733 w 733"/>
                <a:gd name="T9" fmla="*/ 0 h 216"/>
                <a:gd name="T10" fmla="*/ 0 w 733"/>
                <a:gd name="T11" fmla="*/ 0 h 216"/>
                <a:gd name="T12" fmla="*/ 0 w 733"/>
                <a:gd name="T13" fmla="*/ 183 h 216"/>
              </a:gdLst>
              <a:ahLst/>
              <a:cxnLst>
                <a:cxn ang="0">
                  <a:pos x="T0" y="T1"/>
                </a:cxn>
                <a:cxn ang="0">
                  <a:pos x="T2" y="T3"/>
                </a:cxn>
                <a:cxn ang="0">
                  <a:pos x="T4" y="T5"/>
                </a:cxn>
                <a:cxn ang="0">
                  <a:pos x="T6" y="T7"/>
                </a:cxn>
                <a:cxn ang="0">
                  <a:pos x="T8" y="T9"/>
                </a:cxn>
                <a:cxn ang="0">
                  <a:pos x="T10" y="T11"/>
                </a:cxn>
                <a:cxn ang="0">
                  <a:pos x="T12" y="T13"/>
                </a:cxn>
              </a:cxnLst>
              <a:rect l="0" t="0" r="r" b="b"/>
              <a:pathLst>
                <a:path w="733" h="216">
                  <a:moveTo>
                    <a:pt x="0" y="183"/>
                  </a:moveTo>
                  <a:cubicBezTo>
                    <a:pt x="0" y="201"/>
                    <a:pt x="15" y="216"/>
                    <a:pt x="33" y="216"/>
                  </a:cubicBezTo>
                  <a:lnTo>
                    <a:pt x="700" y="216"/>
                  </a:lnTo>
                  <a:cubicBezTo>
                    <a:pt x="718" y="216"/>
                    <a:pt x="733" y="201"/>
                    <a:pt x="733" y="183"/>
                  </a:cubicBezTo>
                  <a:lnTo>
                    <a:pt x="733" y="0"/>
                  </a:lnTo>
                  <a:lnTo>
                    <a:pt x="0" y="0"/>
                  </a:lnTo>
                  <a:lnTo>
                    <a:pt x="0" y="18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sp>
          <p:nvSpPr>
            <p:cNvPr id="17" name="Rectangle 48"/>
            <p:cNvSpPr>
              <a:spLocks noChangeArrowheads="1"/>
            </p:cNvSpPr>
            <p:nvPr/>
          </p:nvSpPr>
          <p:spPr bwMode="auto">
            <a:xfrm>
              <a:off x="2464468" y="3917614"/>
              <a:ext cx="386249" cy="88817"/>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grpSp>
      <p:sp>
        <p:nvSpPr>
          <p:cNvPr id="18" name="Trapezoid 17"/>
          <p:cNvSpPr/>
          <p:nvPr/>
        </p:nvSpPr>
        <p:spPr>
          <a:xfrm>
            <a:off x="4004520" y="3078262"/>
            <a:ext cx="3670300" cy="1225550"/>
          </a:xfrm>
          <a:prstGeom prst="trapezoid">
            <a:avLst>
              <a:gd name="adj" fmla="val 65277"/>
            </a:avLst>
          </a:prstGeom>
          <a:gradFill flip="none" rotWithShape="1">
            <a:gsLst>
              <a:gs pos="77000">
                <a:schemeClr val="bg2"/>
              </a:gs>
              <a:gs pos="17000">
                <a:schemeClr val="accent5">
                  <a:alpha val="3000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19" name="Trapezoid 18"/>
          <p:cNvSpPr/>
          <p:nvPr/>
        </p:nvSpPr>
        <p:spPr>
          <a:xfrm>
            <a:off x="4960680" y="796713"/>
            <a:ext cx="2565176" cy="1941684"/>
          </a:xfrm>
          <a:prstGeom prst="trapezoid">
            <a:avLst>
              <a:gd name="adj" fmla="val 65277"/>
            </a:avLst>
          </a:prstGeom>
          <a:gradFill flip="none" rotWithShape="1">
            <a:gsLst>
              <a:gs pos="77000">
                <a:schemeClr val="bg2"/>
              </a:gs>
              <a:gs pos="17000">
                <a:schemeClr val="accent2">
                  <a:alpha val="3000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21" name="Oval 20"/>
          <p:cNvSpPr/>
          <p:nvPr/>
        </p:nvSpPr>
        <p:spPr>
          <a:xfrm>
            <a:off x="4487677" y="1756697"/>
            <a:ext cx="1189140" cy="1107078"/>
          </a:xfrm>
          <a:prstGeom prst="ellipse">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3200" b="1" dirty="0">
                <a:solidFill>
                  <a:srgbClr val="FFFFFF"/>
                </a:solidFill>
              </a:rPr>
              <a:t>5</a:t>
            </a:r>
            <a:r>
              <a:rPr lang="en-US" sz="3200" b="1" dirty="0" smtClean="0">
                <a:solidFill>
                  <a:srgbClr val="FFFFFF"/>
                </a:solidFill>
              </a:rPr>
              <a:t>G</a:t>
            </a:r>
          </a:p>
        </p:txBody>
      </p:sp>
      <p:grpSp>
        <p:nvGrpSpPr>
          <p:cNvPr id="68" name="Group 67"/>
          <p:cNvGrpSpPr/>
          <p:nvPr/>
        </p:nvGrpSpPr>
        <p:grpSpPr>
          <a:xfrm>
            <a:off x="5964136" y="941347"/>
            <a:ext cx="1272117" cy="789161"/>
            <a:chOff x="6042064" y="2768924"/>
            <a:chExt cx="1272117" cy="789161"/>
          </a:xfrm>
        </p:grpSpPr>
        <p:pic>
          <p:nvPicPr>
            <p:cNvPr id="69" name="Picture 68"/>
            <p:cNvPicPr>
              <a:picLocks noChangeAspect="1" noChangeArrowheads="1"/>
            </p:cNvPicPr>
            <p:nvPr/>
          </p:nvPicPr>
          <p:blipFill rotWithShape="1">
            <a:blip r:embed="rId3" cstate="screen">
              <a:extLst>
                <a:ext uri="{BEBA8EAE-BF5A-486C-A8C5-ECC9F3942E4B}">
                  <a14:imgProps xmlns:a14="http://schemas.microsoft.com/office/drawing/2010/main">
                    <a14:imgLayer r:embed="rId4">
                      <a14:imgEffect>
                        <a14:colorTemperature colorTemp="4700"/>
                      </a14:imgEffect>
                    </a14:imgLayer>
                  </a14:imgProps>
                </a:ext>
                <a:ext uri="{28A0092B-C50C-407E-A947-70E740481C1C}">
                  <a14:useLocalDpi xmlns:a14="http://schemas.microsoft.com/office/drawing/2010/main"/>
                </a:ext>
              </a:extLst>
            </a:blip>
            <a:srcRect t="14906" b="15708"/>
            <a:stretch/>
          </p:blipFill>
          <p:spPr bwMode="auto">
            <a:xfrm>
              <a:off x="6042064" y="2768924"/>
              <a:ext cx="1272117" cy="7891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71" name="Group 70"/>
            <p:cNvGrpSpPr>
              <a:grpSpLocks noChangeAspect="1"/>
            </p:cNvGrpSpPr>
            <p:nvPr/>
          </p:nvGrpSpPr>
          <p:grpSpPr>
            <a:xfrm>
              <a:off x="6471454" y="2977101"/>
              <a:ext cx="613757" cy="476341"/>
              <a:chOff x="6999828" y="2452870"/>
              <a:chExt cx="581621" cy="455383"/>
            </a:xfrm>
          </p:grpSpPr>
          <p:sp>
            <p:nvSpPr>
              <p:cNvPr id="72" name="Rounded Rectangle 71"/>
              <p:cNvSpPr/>
              <p:nvPr/>
            </p:nvSpPr>
            <p:spPr>
              <a:xfrm>
                <a:off x="7082601" y="2452870"/>
                <a:ext cx="382751" cy="455383"/>
              </a:xfrm>
              <a:prstGeom prst="roundRect">
                <a:avLst>
                  <a:gd name="adj" fmla="val 9820"/>
                </a:avLst>
              </a:prstGeom>
              <a:solidFill>
                <a:srgbClr val="FFFFFF"/>
              </a:solidFill>
              <a:ln w="25400" cap="flat" cmpd="sng" algn="ctr">
                <a:noFill/>
                <a:prstDash val="solid"/>
              </a:ln>
              <a:effectLst/>
            </p:spPr>
            <p:txBody>
              <a:bodyPr rtlCol="0" anchor="ctr"/>
              <a:lstStyle/>
              <a:p>
                <a:pPr algn="ctr" defTabSz="685800" rtl="1" fontAlgn="auto">
                  <a:spcBef>
                    <a:spcPts val="0"/>
                  </a:spcBef>
                  <a:spcAft>
                    <a:spcPts val="0"/>
                  </a:spcAft>
                  <a:defRPr/>
                </a:pPr>
                <a:endParaRPr lang="en-US" sz="1350" kern="0" dirty="0">
                  <a:solidFill>
                    <a:sysClr val="windowText" lastClr="000000"/>
                  </a:solidFill>
                  <a:latin typeface="CiscoSansTT ExtraLight"/>
                  <a:ea typeface=""/>
                  <a:cs typeface=""/>
                </a:endParaRPr>
              </a:p>
            </p:txBody>
          </p:sp>
          <p:grpSp>
            <p:nvGrpSpPr>
              <p:cNvPr id="73" name="Group 72"/>
              <p:cNvGrpSpPr/>
              <p:nvPr/>
            </p:nvGrpSpPr>
            <p:grpSpPr>
              <a:xfrm>
                <a:off x="7096316" y="2460803"/>
                <a:ext cx="357701" cy="447450"/>
                <a:chOff x="5097463" y="-157163"/>
                <a:chExt cx="436563" cy="546100"/>
              </a:xfrm>
              <a:solidFill>
                <a:srgbClr val="2968AF"/>
              </a:solidFill>
            </p:grpSpPr>
            <p:sp>
              <p:nvSpPr>
                <p:cNvPr id="92" name="Freeform 135"/>
                <p:cNvSpPr>
                  <a:spLocks noEditPoints="1"/>
                </p:cNvSpPr>
                <p:nvPr/>
              </p:nvSpPr>
              <p:spPr bwMode="auto">
                <a:xfrm>
                  <a:off x="5137150" y="-115888"/>
                  <a:ext cx="357188" cy="73025"/>
                </a:xfrm>
                <a:custGeom>
                  <a:avLst/>
                  <a:gdLst>
                    <a:gd name="T0" fmla="*/ 428 w 451"/>
                    <a:gd name="T1" fmla="*/ 0 h 93"/>
                    <a:gd name="T2" fmla="*/ 437 w 451"/>
                    <a:gd name="T3" fmla="*/ 3 h 93"/>
                    <a:gd name="T4" fmla="*/ 447 w 451"/>
                    <a:gd name="T5" fmla="*/ 11 h 93"/>
                    <a:gd name="T6" fmla="*/ 449 w 451"/>
                    <a:gd name="T7" fmla="*/ 18 h 93"/>
                    <a:gd name="T8" fmla="*/ 451 w 451"/>
                    <a:gd name="T9" fmla="*/ 72 h 93"/>
                    <a:gd name="T10" fmla="*/ 449 w 451"/>
                    <a:gd name="T11" fmla="*/ 76 h 93"/>
                    <a:gd name="T12" fmla="*/ 444 w 451"/>
                    <a:gd name="T13" fmla="*/ 88 h 93"/>
                    <a:gd name="T14" fmla="*/ 433 w 451"/>
                    <a:gd name="T15" fmla="*/ 93 h 93"/>
                    <a:gd name="T16" fmla="*/ 22 w 451"/>
                    <a:gd name="T17" fmla="*/ 93 h 93"/>
                    <a:gd name="T18" fmla="*/ 18 w 451"/>
                    <a:gd name="T19" fmla="*/ 93 h 93"/>
                    <a:gd name="T20" fmla="*/ 7 w 451"/>
                    <a:gd name="T21" fmla="*/ 88 h 93"/>
                    <a:gd name="T22" fmla="*/ 0 w 451"/>
                    <a:gd name="T23" fmla="*/ 76 h 93"/>
                    <a:gd name="T24" fmla="*/ 0 w 451"/>
                    <a:gd name="T25" fmla="*/ 23 h 93"/>
                    <a:gd name="T26" fmla="*/ 0 w 451"/>
                    <a:gd name="T27" fmla="*/ 18 h 93"/>
                    <a:gd name="T28" fmla="*/ 7 w 451"/>
                    <a:gd name="T29" fmla="*/ 7 h 93"/>
                    <a:gd name="T30" fmla="*/ 18 w 451"/>
                    <a:gd name="T31" fmla="*/ 2 h 93"/>
                    <a:gd name="T32" fmla="*/ 428 w 451"/>
                    <a:gd name="T33" fmla="*/ 0 h 93"/>
                    <a:gd name="T34" fmla="*/ 219 w 451"/>
                    <a:gd name="T35" fmla="*/ 39 h 93"/>
                    <a:gd name="T36" fmla="*/ 211 w 451"/>
                    <a:gd name="T37" fmla="*/ 42 h 93"/>
                    <a:gd name="T38" fmla="*/ 208 w 451"/>
                    <a:gd name="T39" fmla="*/ 50 h 93"/>
                    <a:gd name="T40" fmla="*/ 208 w 451"/>
                    <a:gd name="T41" fmla="*/ 54 h 93"/>
                    <a:gd name="T42" fmla="*/ 215 w 451"/>
                    <a:gd name="T43" fmla="*/ 60 h 93"/>
                    <a:gd name="T44" fmla="*/ 391 w 451"/>
                    <a:gd name="T45" fmla="*/ 61 h 93"/>
                    <a:gd name="T46" fmla="*/ 395 w 451"/>
                    <a:gd name="T47" fmla="*/ 60 h 93"/>
                    <a:gd name="T48" fmla="*/ 401 w 451"/>
                    <a:gd name="T49" fmla="*/ 54 h 93"/>
                    <a:gd name="T50" fmla="*/ 402 w 451"/>
                    <a:gd name="T51" fmla="*/ 50 h 93"/>
                    <a:gd name="T52" fmla="*/ 400 w 451"/>
                    <a:gd name="T53" fmla="*/ 42 h 93"/>
                    <a:gd name="T54" fmla="*/ 391 w 451"/>
                    <a:gd name="T55" fmla="*/ 39 h 93"/>
                    <a:gd name="T56" fmla="*/ 57 w 451"/>
                    <a:gd name="T57" fmla="*/ 39 h 93"/>
                    <a:gd name="T58" fmla="*/ 53 w 451"/>
                    <a:gd name="T59" fmla="*/ 39 h 93"/>
                    <a:gd name="T60" fmla="*/ 48 w 451"/>
                    <a:gd name="T61" fmla="*/ 46 h 93"/>
                    <a:gd name="T62" fmla="*/ 46 w 451"/>
                    <a:gd name="T63" fmla="*/ 50 h 93"/>
                    <a:gd name="T64" fmla="*/ 50 w 451"/>
                    <a:gd name="T65" fmla="*/ 57 h 93"/>
                    <a:gd name="T66" fmla="*/ 57 w 451"/>
                    <a:gd name="T67" fmla="*/ 61 h 93"/>
                    <a:gd name="T68" fmla="*/ 62 w 451"/>
                    <a:gd name="T69" fmla="*/ 60 h 93"/>
                    <a:gd name="T70" fmla="*/ 68 w 451"/>
                    <a:gd name="T71" fmla="*/ 54 h 93"/>
                    <a:gd name="T72" fmla="*/ 68 w 451"/>
                    <a:gd name="T73" fmla="*/ 50 h 93"/>
                    <a:gd name="T74" fmla="*/ 65 w 451"/>
                    <a:gd name="T75" fmla="*/ 42 h 93"/>
                    <a:gd name="T76" fmla="*/ 57 w 451"/>
                    <a:gd name="T77"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2"/>
                      </a:lnTo>
                      <a:lnTo>
                        <a:pt x="437" y="3"/>
                      </a:lnTo>
                      <a:lnTo>
                        <a:pt x="444" y="7"/>
                      </a:lnTo>
                      <a:lnTo>
                        <a:pt x="447" y="11"/>
                      </a:lnTo>
                      <a:lnTo>
                        <a:pt x="448" y="14"/>
                      </a:lnTo>
                      <a:lnTo>
                        <a:pt x="449" y="18"/>
                      </a:lnTo>
                      <a:lnTo>
                        <a:pt x="451" y="23"/>
                      </a:lnTo>
                      <a:lnTo>
                        <a:pt x="451" y="72"/>
                      </a:lnTo>
                      <a:lnTo>
                        <a:pt x="451" y="72"/>
                      </a:lnTo>
                      <a:lnTo>
                        <a:pt x="449" y="76"/>
                      </a:lnTo>
                      <a:lnTo>
                        <a:pt x="448" y="80"/>
                      </a:lnTo>
                      <a:lnTo>
                        <a:pt x="444" y="88"/>
                      </a:lnTo>
                      <a:lnTo>
                        <a:pt x="437" y="92"/>
                      </a:lnTo>
                      <a:lnTo>
                        <a:pt x="433" y="93"/>
                      </a:lnTo>
                      <a:lnTo>
                        <a:pt x="428" y="93"/>
                      </a:lnTo>
                      <a:lnTo>
                        <a:pt x="22" y="93"/>
                      </a:lnTo>
                      <a:lnTo>
                        <a:pt x="22" y="93"/>
                      </a:lnTo>
                      <a:lnTo>
                        <a:pt x="18" y="93"/>
                      </a:lnTo>
                      <a:lnTo>
                        <a:pt x="14" y="92"/>
                      </a:lnTo>
                      <a:lnTo>
                        <a:pt x="7" y="88"/>
                      </a:lnTo>
                      <a:lnTo>
                        <a:pt x="2" y="80"/>
                      </a:lnTo>
                      <a:lnTo>
                        <a:pt x="0" y="76"/>
                      </a:lnTo>
                      <a:lnTo>
                        <a:pt x="0" y="72"/>
                      </a:lnTo>
                      <a:lnTo>
                        <a:pt x="0" y="23"/>
                      </a:lnTo>
                      <a:lnTo>
                        <a:pt x="0" y="23"/>
                      </a:lnTo>
                      <a:lnTo>
                        <a:pt x="0" y="18"/>
                      </a:lnTo>
                      <a:lnTo>
                        <a:pt x="2" y="14"/>
                      </a:lnTo>
                      <a:lnTo>
                        <a:pt x="7" y="7"/>
                      </a:lnTo>
                      <a:lnTo>
                        <a:pt x="14" y="3"/>
                      </a:lnTo>
                      <a:lnTo>
                        <a:pt x="18" y="2"/>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7"/>
                      </a:lnTo>
                      <a:lnTo>
                        <a:pt x="215" y="60"/>
                      </a:lnTo>
                      <a:lnTo>
                        <a:pt x="219" y="61"/>
                      </a:lnTo>
                      <a:lnTo>
                        <a:pt x="391" y="61"/>
                      </a:lnTo>
                      <a:lnTo>
                        <a:pt x="391" y="61"/>
                      </a:lnTo>
                      <a:lnTo>
                        <a:pt x="395" y="60"/>
                      </a:lnTo>
                      <a:lnTo>
                        <a:pt x="400" y="57"/>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60"/>
                      </a:lnTo>
                      <a:lnTo>
                        <a:pt x="57" y="61"/>
                      </a:lnTo>
                      <a:lnTo>
                        <a:pt x="57" y="61"/>
                      </a:lnTo>
                      <a:lnTo>
                        <a:pt x="62" y="60"/>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3" name="Freeform 136"/>
                <p:cNvSpPr>
                  <a:spLocks noEditPoints="1"/>
                </p:cNvSpPr>
                <p:nvPr/>
              </p:nvSpPr>
              <p:spPr bwMode="auto">
                <a:xfrm>
                  <a:off x="5137150" y="-22225"/>
                  <a:ext cx="357188" cy="73025"/>
                </a:xfrm>
                <a:custGeom>
                  <a:avLst/>
                  <a:gdLst>
                    <a:gd name="T0" fmla="*/ 428 w 451"/>
                    <a:gd name="T1" fmla="*/ 0 h 93"/>
                    <a:gd name="T2" fmla="*/ 437 w 451"/>
                    <a:gd name="T3" fmla="*/ 3 h 93"/>
                    <a:gd name="T4" fmla="*/ 444 w 451"/>
                    <a:gd name="T5" fmla="*/ 7 h 93"/>
                    <a:gd name="T6" fmla="*/ 448 w 451"/>
                    <a:gd name="T7" fmla="*/ 13 h 93"/>
                    <a:gd name="T8" fmla="*/ 451 w 451"/>
                    <a:gd name="T9" fmla="*/ 23 h 93"/>
                    <a:gd name="T10" fmla="*/ 451 w 451"/>
                    <a:gd name="T11" fmla="*/ 71 h 93"/>
                    <a:gd name="T12" fmla="*/ 448 w 451"/>
                    <a:gd name="T13" fmla="*/ 79 h 93"/>
                    <a:gd name="T14" fmla="*/ 444 w 451"/>
                    <a:gd name="T15" fmla="*/ 88 h 93"/>
                    <a:gd name="T16" fmla="*/ 437 w 451"/>
                    <a:gd name="T17" fmla="*/ 92 h 93"/>
                    <a:gd name="T18" fmla="*/ 428 w 451"/>
                    <a:gd name="T19" fmla="*/ 93 h 93"/>
                    <a:gd name="T20" fmla="*/ 22 w 451"/>
                    <a:gd name="T21" fmla="*/ 93 h 93"/>
                    <a:gd name="T22" fmla="*/ 14 w 451"/>
                    <a:gd name="T23" fmla="*/ 92 h 93"/>
                    <a:gd name="T24" fmla="*/ 2 w 451"/>
                    <a:gd name="T25" fmla="*/ 79 h 93"/>
                    <a:gd name="T26" fmla="*/ 0 w 451"/>
                    <a:gd name="T27" fmla="*/ 71 h 93"/>
                    <a:gd name="T28" fmla="*/ 0 w 451"/>
                    <a:gd name="T29" fmla="*/ 23 h 93"/>
                    <a:gd name="T30" fmla="*/ 2 w 451"/>
                    <a:gd name="T31" fmla="*/ 13 h 93"/>
                    <a:gd name="T32" fmla="*/ 14 w 451"/>
                    <a:gd name="T33" fmla="*/ 3 h 93"/>
                    <a:gd name="T34" fmla="*/ 22 w 451"/>
                    <a:gd name="T35" fmla="*/ 0 h 93"/>
                    <a:gd name="T36" fmla="*/ 219 w 451"/>
                    <a:gd name="T37" fmla="*/ 39 h 93"/>
                    <a:gd name="T38" fmla="*/ 215 w 451"/>
                    <a:gd name="T39" fmla="*/ 39 h 93"/>
                    <a:gd name="T40" fmla="*/ 208 w 451"/>
                    <a:gd name="T41" fmla="*/ 46 h 93"/>
                    <a:gd name="T42" fmla="*/ 208 w 451"/>
                    <a:gd name="T43" fmla="*/ 50 h 93"/>
                    <a:gd name="T44" fmla="*/ 211 w 451"/>
                    <a:gd name="T45" fmla="*/ 58 h 93"/>
                    <a:gd name="T46" fmla="*/ 219 w 451"/>
                    <a:gd name="T47" fmla="*/ 61 h 93"/>
                    <a:gd name="T48" fmla="*/ 391 w 451"/>
                    <a:gd name="T49" fmla="*/ 61 h 93"/>
                    <a:gd name="T50" fmla="*/ 400 w 451"/>
                    <a:gd name="T51" fmla="*/ 58 h 93"/>
                    <a:gd name="T52" fmla="*/ 402 w 451"/>
                    <a:gd name="T53" fmla="*/ 50 h 93"/>
                    <a:gd name="T54" fmla="*/ 401 w 451"/>
                    <a:gd name="T55" fmla="*/ 46 h 93"/>
                    <a:gd name="T56" fmla="*/ 395 w 451"/>
                    <a:gd name="T57" fmla="*/ 39 h 93"/>
                    <a:gd name="T58" fmla="*/ 219 w 451"/>
                    <a:gd name="T59" fmla="*/ 39 h 93"/>
                    <a:gd name="T60" fmla="*/ 57 w 451"/>
                    <a:gd name="T61" fmla="*/ 39 h 93"/>
                    <a:gd name="T62" fmla="*/ 50 w 451"/>
                    <a:gd name="T63" fmla="*/ 42 h 93"/>
                    <a:gd name="T64" fmla="*/ 46 w 451"/>
                    <a:gd name="T65" fmla="*/ 50 h 93"/>
                    <a:gd name="T66" fmla="*/ 48 w 451"/>
                    <a:gd name="T67" fmla="*/ 54 h 93"/>
                    <a:gd name="T68" fmla="*/ 53 w 451"/>
                    <a:gd name="T69" fmla="*/ 59 h 93"/>
                    <a:gd name="T70" fmla="*/ 57 w 451"/>
                    <a:gd name="T71" fmla="*/ 61 h 93"/>
                    <a:gd name="T72" fmla="*/ 65 w 451"/>
                    <a:gd name="T73" fmla="*/ 57 h 93"/>
                    <a:gd name="T74" fmla="*/ 68 w 451"/>
                    <a:gd name="T75" fmla="*/ 50 h 93"/>
                    <a:gd name="T76" fmla="*/ 68 w 451"/>
                    <a:gd name="T77" fmla="*/ 46 h 93"/>
                    <a:gd name="T78" fmla="*/ 62 w 451"/>
                    <a:gd name="T79" fmla="*/ 39 h 93"/>
                    <a:gd name="T80" fmla="*/ 57 w 451"/>
                    <a:gd name="T81"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51" h="93">
                      <a:moveTo>
                        <a:pt x="428" y="0"/>
                      </a:moveTo>
                      <a:lnTo>
                        <a:pt x="428" y="0"/>
                      </a:lnTo>
                      <a:lnTo>
                        <a:pt x="433" y="1"/>
                      </a:lnTo>
                      <a:lnTo>
                        <a:pt x="437" y="3"/>
                      </a:lnTo>
                      <a:lnTo>
                        <a:pt x="441" y="4"/>
                      </a:lnTo>
                      <a:lnTo>
                        <a:pt x="444" y="7"/>
                      </a:lnTo>
                      <a:lnTo>
                        <a:pt x="447" y="11"/>
                      </a:lnTo>
                      <a:lnTo>
                        <a:pt x="448" y="13"/>
                      </a:lnTo>
                      <a:lnTo>
                        <a:pt x="449" y="19"/>
                      </a:lnTo>
                      <a:lnTo>
                        <a:pt x="451" y="23"/>
                      </a:lnTo>
                      <a:lnTo>
                        <a:pt x="451" y="71"/>
                      </a:lnTo>
                      <a:lnTo>
                        <a:pt x="451" y="71"/>
                      </a:lnTo>
                      <a:lnTo>
                        <a:pt x="449" y="75"/>
                      </a:lnTo>
                      <a:lnTo>
                        <a:pt x="448" y="79"/>
                      </a:lnTo>
                      <a:lnTo>
                        <a:pt x="447" y="83"/>
                      </a:lnTo>
                      <a:lnTo>
                        <a:pt x="444" y="88"/>
                      </a:lnTo>
                      <a:lnTo>
                        <a:pt x="441" y="90"/>
                      </a:lnTo>
                      <a:lnTo>
                        <a:pt x="437" y="92"/>
                      </a:lnTo>
                      <a:lnTo>
                        <a:pt x="433" y="93"/>
                      </a:lnTo>
                      <a:lnTo>
                        <a:pt x="428" y="93"/>
                      </a:lnTo>
                      <a:lnTo>
                        <a:pt x="22" y="93"/>
                      </a:lnTo>
                      <a:lnTo>
                        <a:pt x="22" y="93"/>
                      </a:lnTo>
                      <a:lnTo>
                        <a:pt x="18" y="93"/>
                      </a:lnTo>
                      <a:lnTo>
                        <a:pt x="14" y="92"/>
                      </a:lnTo>
                      <a:lnTo>
                        <a:pt x="7" y="88"/>
                      </a:lnTo>
                      <a:lnTo>
                        <a:pt x="2" y="79"/>
                      </a:lnTo>
                      <a:lnTo>
                        <a:pt x="0" y="75"/>
                      </a:lnTo>
                      <a:lnTo>
                        <a:pt x="0" y="71"/>
                      </a:lnTo>
                      <a:lnTo>
                        <a:pt x="0" y="23"/>
                      </a:lnTo>
                      <a:lnTo>
                        <a:pt x="0" y="23"/>
                      </a:lnTo>
                      <a:lnTo>
                        <a:pt x="0" y="19"/>
                      </a:lnTo>
                      <a:lnTo>
                        <a:pt x="2" y="13"/>
                      </a:lnTo>
                      <a:lnTo>
                        <a:pt x="7" y="7"/>
                      </a:lnTo>
                      <a:lnTo>
                        <a:pt x="14" y="3"/>
                      </a:lnTo>
                      <a:lnTo>
                        <a:pt x="18" y="1"/>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8"/>
                      </a:lnTo>
                      <a:lnTo>
                        <a:pt x="215" y="59"/>
                      </a:lnTo>
                      <a:lnTo>
                        <a:pt x="219" y="61"/>
                      </a:lnTo>
                      <a:lnTo>
                        <a:pt x="391" y="61"/>
                      </a:lnTo>
                      <a:lnTo>
                        <a:pt x="391" y="61"/>
                      </a:lnTo>
                      <a:lnTo>
                        <a:pt x="395" y="59"/>
                      </a:lnTo>
                      <a:lnTo>
                        <a:pt x="400" y="58"/>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59"/>
                      </a:lnTo>
                      <a:lnTo>
                        <a:pt x="57" y="61"/>
                      </a:lnTo>
                      <a:lnTo>
                        <a:pt x="57" y="61"/>
                      </a:lnTo>
                      <a:lnTo>
                        <a:pt x="62" y="59"/>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4" name="Freeform 137"/>
                <p:cNvSpPr>
                  <a:spLocks noEditPoints="1"/>
                </p:cNvSpPr>
                <p:nvPr/>
              </p:nvSpPr>
              <p:spPr bwMode="auto">
                <a:xfrm>
                  <a:off x="5137150" y="73025"/>
                  <a:ext cx="357188" cy="73025"/>
                </a:xfrm>
                <a:custGeom>
                  <a:avLst/>
                  <a:gdLst>
                    <a:gd name="T0" fmla="*/ 428 w 451"/>
                    <a:gd name="T1" fmla="*/ 0 h 93"/>
                    <a:gd name="T2" fmla="*/ 437 w 451"/>
                    <a:gd name="T3" fmla="*/ 1 h 93"/>
                    <a:gd name="T4" fmla="*/ 447 w 451"/>
                    <a:gd name="T5" fmla="*/ 9 h 93"/>
                    <a:gd name="T6" fmla="*/ 449 w 451"/>
                    <a:gd name="T7" fmla="*/ 17 h 93"/>
                    <a:gd name="T8" fmla="*/ 451 w 451"/>
                    <a:gd name="T9" fmla="*/ 70 h 93"/>
                    <a:gd name="T10" fmla="*/ 449 w 451"/>
                    <a:gd name="T11" fmla="*/ 74 h 93"/>
                    <a:gd name="T12" fmla="*/ 444 w 451"/>
                    <a:gd name="T13" fmla="*/ 86 h 93"/>
                    <a:gd name="T14" fmla="*/ 433 w 451"/>
                    <a:gd name="T15" fmla="*/ 92 h 93"/>
                    <a:gd name="T16" fmla="*/ 22 w 451"/>
                    <a:gd name="T17" fmla="*/ 93 h 93"/>
                    <a:gd name="T18" fmla="*/ 18 w 451"/>
                    <a:gd name="T19" fmla="*/ 92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8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8 h 93"/>
                    <a:gd name="T56" fmla="*/ 57 w 451"/>
                    <a:gd name="T57" fmla="*/ 38 h 93"/>
                    <a:gd name="T58" fmla="*/ 53 w 451"/>
                    <a:gd name="T59" fmla="*/ 38 h 93"/>
                    <a:gd name="T60" fmla="*/ 48 w 451"/>
                    <a:gd name="T61" fmla="*/ 44 h 93"/>
                    <a:gd name="T62" fmla="*/ 46 w 451"/>
                    <a:gd name="T63" fmla="*/ 48 h 93"/>
                    <a:gd name="T64" fmla="*/ 50 w 451"/>
                    <a:gd name="T65" fmla="*/ 57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7" y="9"/>
                      </a:lnTo>
                      <a:lnTo>
                        <a:pt x="448" y="13"/>
                      </a:lnTo>
                      <a:lnTo>
                        <a:pt x="449" y="17"/>
                      </a:lnTo>
                      <a:lnTo>
                        <a:pt x="451" y="21"/>
                      </a:lnTo>
                      <a:lnTo>
                        <a:pt x="451" y="70"/>
                      </a:lnTo>
                      <a:lnTo>
                        <a:pt x="451" y="70"/>
                      </a:lnTo>
                      <a:lnTo>
                        <a:pt x="449" y="74"/>
                      </a:lnTo>
                      <a:lnTo>
                        <a:pt x="448" y="78"/>
                      </a:lnTo>
                      <a:lnTo>
                        <a:pt x="444" y="86"/>
                      </a:lnTo>
                      <a:lnTo>
                        <a:pt x="437" y="90"/>
                      </a:lnTo>
                      <a:lnTo>
                        <a:pt x="433" y="92"/>
                      </a:lnTo>
                      <a:lnTo>
                        <a:pt x="428" y="93"/>
                      </a:lnTo>
                      <a:lnTo>
                        <a:pt x="22" y="93"/>
                      </a:lnTo>
                      <a:lnTo>
                        <a:pt x="22" y="93"/>
                      </a:lnTo>
                      <a:lnTo>
                        <a:pt x="18" y="92"/>
                      </a:lnTo>
                      <a:lnTo>
                        <a:pt x="14" y="90"/>
                      </a:lnTo>
                      <a:lnTo>
                        <a:pt x="7" y="86"/>
                      </a:lnTo>
                      <a:lnTo>
                        <a:pt x="2" y="78"/>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8"/>
                      </a:moveTo>
                      <a:lnTo>
                        <a:pt x="219" y="38"/>
                      </a:lnTo>
                      <a:lnTo>
                        <a:pt x="215" y="38"/>
                      </a:lnTo>
                      <a:lnTo>
                        <a:pt x="211" y="40"/>
                      </a:lnTo>
                      <a:lnTo>
                        <a:pt x="208" y="44"/>
                      </a:lnTo>
                      <a:lnTo>
                        <a:pt x="208" y="48"/>
                      </a:lnTo>
                      <a:lnTo>
                        <a:pt x="208" y="48"/>
                      </a:lnTo>
                      <a:lnTo>
                        <a:pt x="208" y="52"/>
                      </a:lnTo>
                      <a:lnTo>
                        <a:pt x="211" y="57"/>
                      </a:lnTo>
                      <a:lnTo>
                        <a:pt x="215" y="58"/>
                      </a:lnTo>
                      <a:lnTo>
                        <a:pt x="219" y="59"/>
                      </a:lnTo>
                      <a:lnTo>
                        <a:pt x="391" y="59"/>
                      </a:lnTo>
                      <a:lnTo>
                        <a:pt x="391" y="59"/>
                      </a:lnTo>
                      <a:lnTo>
                        <a:pt x="395" y="58"/>
                      </a:lnTo>
                      <a:lnTo>
                        <a:pt x="400" y="57"/>
                      </a:lnTo>
                      <a:lnTo>
                        <a:pt x="401" y="52"/>
                      </a:lnTo>
                      <a:lnTo>
                        <a:pt x="402" y="48"/>
                      </a:lnTo>
                      <a:lnTo>
                        <a:pt x="402" y="48"/>
                      </a:lnTo>
                      <a:lnTo>
                        <a:pt x="401" y="44"/>
                      </a:lnTo>
                      <a:lnTo>
                        <a:pt x="400" y="40"/>
                      </a:lnTo>
                      <a:lnTo>
                        <a:pt x="395" y="38"/>
                      </a:lnTo>
                      <a:lnTo>
                        <a:pt x="391" y="38"/>
                      </a:lnTo>
                      <a:lnTo>
                        <a:pt x="219" y="38"/>
                      </a:lnTo>
                      <a:close/>
                      <a:moveTo>
                        <a:pt x="57" y="38"/>
                      </a:moveTo>
                      <a:lnTo>
                        <a:pt x="57" y="38"/>
                      </a:lnTo>
                      <a:lnTo>
                        <a:pt x="53" y="38"/>
                      </a:lnTo>
                      <a:lnTo>
                        <a:pt x="50" y="40"/>
                      </a:lnTo>
                      <a:lnTo>
                        <a:pt x="48" y="44"/>
                      </a:lnTo>
                      <a:lnTo>
                        <a:pt x="46" y="48"/>
                      </a:lnTo>
                      <a:lnTo>
                        <a:pt x="46" y="48"/>
                      </a:lnTo>
                      <a:lnTo>
                        <a:pt x="48" y="52"/>
                      </a:lnTo>
                      <a:lnTo>
                        <a:pt x="50" y="57"/>
                      </a:lnTo>
                      <a:lnTo>
                        <a:pt x="53" y="58"/>
                      </a:lnTo>
                      <a:lnTo>
                        <a:pt x="57" y="59"/>
                      </a:lnTo>
                      <a:lnTo>
                        <a:pt x="57" y="59"/>
                      </a:lnTo>
                      <a:lnTo>
                        <a:pt x="62" y="58"/>
                      </a:lnTo>
                      <a:lnTo>
                        <a:pt x="65" y="57"/>
                      </a:lnTo>
                      <a:lnTo>
                        <a:pt x="68" y="52"/>
                      </a:lnTo>
                      <a:lnTo>
                        <a:pt x="68" y="48"/>
                      </a:lnTo>
                      <a:lnTo>
                        <a:pt x="68" y="48"/>
                      </a:lnTo>
                      <a:lnTo>
                        <a:pt x="68" y="44"/>
                      </a:lnTo>
                      <a:lnTo>
                        <a:pt x="65" y="40"/>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5" name="Freeform 138"/>
                <p:cNvSpPr>
                  <a:spLocks noEditPoints="1"/>
                </p:cNvSpPr>
                <p:nvPr/>
              </p:nvSpPr>
              <p:spPr bwMode="auto">
                <a:xfrm>
                  <a:off x="5137150" y="166687"/>
                  <a:ext cx="357188" cy="74613"/>
                </a:xfrm>
                <a:custGeom>
                  <a:avLst/>
                  <a:gdLst>
                    <a:gd name="T0" fmla="*/ 428 w 451"/>
                    <a:gd name="T1" fmla="*/ 0 h 93"/>
                    <a:gd name="T2" fmla="*/ 437 w 451"/>
                    <a:gd name="T3" fmla="*/ 1 h 93"/>
                    <a:gd name="T4" fmla="*/ 448 w 451"/>
                    <a:gd name="T5" fmla="*/ 13 h 93"/>
                    <a:gd name="T6" fmla="*/ 451 w 451"/>
                    <a:gd name="T7" fmla="*/ 21 h 93"/>
                    <a:gd name="T8" fmla="*/ 451 w 451"/>
                    <a:gd name="T9" fmla="*/ 70 h 93"/>
                    <a:gd name="T10" fmla="*/ 448 w 451"/>
                    <a:gd name="T11" fmla="*/ 79 h 93"/>
                    <a:gd name="T12" fmla="*/ 441 w 451"/>
                    <a:gd name="T13" fmla="*/ 89 h 93"/>
                    <a:gd name="T14" fmla="*/ 433 w 451"/>
                    <a:gd name="T15" fmla="*/ 91 h 93"/>
                    <a:gd name="T16" fmla="*/ 22 w 451"/>
                    <a:gd name="T17" fmla="*/ 93 h 93"/>
                    <a:gd name="T18" fmla="*/ 18 w 451"/>
                    <a:gd name="T19" fmla="*/ 91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7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7 h 93"/>
                    <a:gd name="T56" fmla="*/ 57 w 451"/>
                    <a:gd name="T57" fmla="*/ 37 h 93"/>
                    <a:gd name="T58" fmla="*/ 53 w 451"/>
                    <a:gd name="T59" fmla="*/ 37 h 93"/>
                    <a:gd name="T60" fmla="*/ 48 w 451"/>
                    <a:gd name="T61" fmla="*/ 44 h 93"/>
                    <a:gd name="T62" fmla="*/ 46 w 451"/>
                    <a:gd name="T63" fmla="*/ 48 h 93"/>
                    <a:gd name="T64" fmla="*/ 50 w 451"/>
                    <a:gd name="T65" fmla="*/ 56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7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8" y="13"/>
                      </a:lnTo>
                      <a:lnTo>
                        <a:pt x="449" y="17"/>
                      </a:lnTo>
                      <a:lnTo>
                        <a:pt x="451" y="21"/>
                      </a:lnTo>
                      <a:lnTo>
                        <a:pt x="451" y="70"/>
                      </a:lnTo>
                      <a:lnTo>
                        <a:pt x="451" y="70"/>
                      </a:lnTo>
                      <a:lnTo>
                        <a:pt x="449" y="74"/>
                      </a:lnTo>
                      <a:lnTo>
                        <a:pt x="448" y="79"/>
                      </a:lnTo>
                      <a:lnTo>
                        <a:pt x="444" y="86"/>
                      </a:lnTo>
                      <a:lnTo>
                        <a:pt x="441" y="89"/>
                      </a:lnTo>
                      <a:lnTo>
                        <a:pt x="437" y="90"/>
                      </a:lnTo>
                      <a:lnTo>
                        <a:pt x="433" y="91"/>
                      </a:lnTo>
                      <a:lnTo>
                        <a:pt x="428" y="93"/>
                      </a:lnTo>
                      <a:lnTo>
                        <a:pt x="22" y="93"/>
                      </a:lnTo>
                      <a:lnTo>
                        <a:pt x="22" y="93"/>
                      </a:lnTo>
                      <a:lnTo>
                        <a:pt x="18" y="91"/>
                      </a:lnTo>
                      <a:lnTo>
                        <a:pt x="14" y="90"/>
                      </a:lnTo>
                      <a:lnTo>
                        <a:pt x="7" y="86"/>
                      </a:lnTo>
                      <a:lnTo>
                        <a:pt x="2" y="79"/>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7"/>
                      </a:moveTo>
                      <a:lnTo>
                        <a:pt x="219" y="37"/>
                      </a:lnTo>
                      <a:lnTo>
                        <a:pt x="215" y="37"/>
                      </a:lnTo>
                      <a:lnTo>
                        <a:pt x="211" y="40"/>
                      </a:lnTo>
                      <a:lnTo>
                        <a:pt x="208" y="44"/>
                      </a:lnTo>
                      <a:lnTo>
                        <a:pt x="208" y="48"/>
                      </a:lnTo>
                      <a:lnTo>
                        <a:pt x="208" y="48"/>
                      </a:lnTo>
                      <a:lnTo>
                        <a:pt x="208" y="52"/>
                      </a:lnTo>
                      <a:lnTo>
                        <a:pt x="211" y="56"/>
                      </a:lnTo>
                      <a:lnTo>
                        <a:pt x="215" y="58"/>
                      </a:lnTo>
                      <a:lnTo>
                        <a:pt x="219" y="59"/>
                      </a:lnTo>
                      <a:lnTo>
                        <a:pt x="391" y="59"/>
                      </a:lnTo>
                      <a:lnTo>
                        <a:pt x="391" y="59"/>
                      </a:lnTo>
                      <a:lnTo>
                        <a:pt x="395" y="58"/>
                      </a:lnTo>
                      <a:lnTo>
                        <a:pt x="400" y="56"/>
                      </a:lnTo>
                      <a:lnTo>
                        <a:pt x="401" y="52"/>
                      </a:lnTo>
                      <a:lnTo>
                        <a:pt x="402" y="48"/>
                      </a:lnTo>
                      <a:lnTo>
                        <a:pt x="402" y="48"/>
                      </a:lnTo>
                      <a:lnTo>
                        <a:pt x="401" y="44"/>
                      </a:lnTo>
                      <a:lnTo>
                        <a:pt x="400" y="40"/>
                      </a:lnTo>
                      <a:lnTo>
                        <a:pt x="395" y="37"/>
                      </a:lnTo>
                      <a:lnTo>
                        <a:pt x="391" y="37"/>
                      </a:lnTo>
                      <a:lnTo>
                        <a:pt x="219" y="37"/>
                      </a:lnTo>
                      <a:close/>
                      <a:moveTo>
                        <a:pt x="57" y="37"/>
                      </a:moveTo>
                      <a:lnTo>
                        <a:pt x="57" y="37"/>
                      </a:lnTo>
                      <a:lnTo>
                        <a:pt x="53" y="37"/>
                      </a:lnTo>
                      <a:lnTo>
                        <a:pt x="50" y="40"/>
                      </a:lnTo>
                      <a:lnTo>
                        <a:pt x="48" y="44"/>
                      </a:lnTo>
                      <a:lnTo>
                        <a:pt x="46" y="48"/>
                      </a:lnTo>
                      <a:lnTo>
                        <a:pt x="46" y="48"/>
                      </a:lnTo>
                      <a:lnTo>
                        <a:pt x="48" y="52"/>
                      </a:lnTo>
                      <a:lnTo>
                        <a:pt x="50" y="56"/>
                      </a:lnTo>
                      <a:lnTo>
                        <a:pt x="53" y="58"/>
                      </a:lnTo>
                      <a:lnTo>
                        <a:pt x="57" y="59"/>
                      </a:lnTo>
                      <a:lnTo>
                        <a:pt x="57" y="59"/>
                      </a:lnTo>
                      <a:lnTo>
                        <a:pt x="62" y="58"/>
                      </a:lnTo>
                      <a:lnTo>
                        <a:pt x="65" y="56"/>
                      </a:lnTo>
                      <a:lnTo>
                        <a:pt x="68" y="52"/>
                      </a:lnTo>
                      <a:lnTo>
                        <a:pt x="68" y="48"/>
                      </a:lnTo>
                      <a:lnTo>
                        <a:pt x="68" y="48"/>
                      </a:lnTo>
                      <a:lnTo>
                        <a:pt x="68" y="44"/>
                      </a:lnTo>
                      <a:lnTo>
                        <a:pt x="65" y="40"/>
                      </a:lnTo>
                      <a:lnTo>
                        <a:pt x="62" y="37"/>
                      </a:lnTo>
                      <a:lnTo>
                        <a:pt x="57" y="37"/>
                      </a:lnTo>
                      <a:lnTo>
                        <a:pt x="57" y="37"/>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6" name="Freeform 139"/>
                <p:cNvSpPr>
                  <a:spLocks noEditPoints="1"/>
                </p:cNvSpPr>
                <p:nvPr/>
              </p:nvSpPr>
              <p:spPr bwMode="auto">
                <a:xfrm>
                  <a:off x="5137150" y="261938"/>
                  <a:ext cx="357188" cy="73025"/>
                </a:xfrm>
                <a:custGeom>
                  <a:avLst/>
                  <a:gdLst>
                    <a:gd name="T0" fmla="*/ 428 w 451"/>
                    <a:gd name="T1" fmla="*/ 0 h 93"/>
                    <a:gd name="T2" fmla="*/ 437 w 451"/>
                    <a:gd name="T3" fmla="*/ 2 h 93"/>
                    <a:gd name="T4" fmla="*/ 448 w 451"/>
                    <a:gd name="T5" fmla="*/ 14 h 93"/>
                    <a:gd name="T6" fmla="*/ 451 w 451"/>
                    <a:gd name="T7" fmla="*/ 22 h 93"/>
                    <a:gd name="T8" fmla="*/ 451 w 451"/>
                    <a:gd name="T9" fmla="*/ 70 h 93"/>
                    <a:gd name="T10" fmla="*/ 448 w 451"/>
                    <a:gd name="T11" fmla="*/ 80 h 93"/>
                    <a:gd name="T12" fmla="*/ 444 w 451"/>
                    <a:gd name="T13" fmla="*/ 86 h 93"/>
                    <a:gd name="T14" fmla="*/ 437 w 451"/>
                    <a:gd name="T15" fmla="*/ 91 h 93"/>
                    <a:gd name="T16" fmla="*/ 428 w 451"/>
                    <a:gd name="T17" fmla="*/ 93 h 93"/>
                    <a:gd name="T18" fmla="*/ 22 w 451"/>
                    <a:gd name="T19" fmla="*/ 93 h 93"/>
                    <a:gd name="T20" fmla="*/ 14 w 451"/>
                    <a:gd name="T21" fmla="*/ 91 h 93"/>
                    <a:gd name="T22" fmla="*/ 4 w 451"/>
                    <a:gd name="T23" fmla="*/ 82 h 93"/>
                    <a:gd name="T24" fmla="*/ 0 w 451"/>
                    <a:gd name="T25" fmla="*/ 76 h 93"/>
                    <a:gd name="T26" fmla="*/ 0 w 451"/>
                    <a:gd name="T27" fmla="*/ 22 h 93"/>
                    <a:gd name="T28" fmla="*/ 0 w 451"/>
                    <a:gd name="T29" fmla="*/ 18 h 93"/>
                    <a:gd name="T30" fmla="*/ 7 w 451"/>
                    <a:gd name="T31" fmla="*/ 6 h 93"/>
                    <a:gd name="T32" fmla="*/ 18 w 451"/>
                    <a:gd name="T33" fmla="*/ 0 h 93"/>
                    <a:gd name="T34" fmla="*/ 428 w 451"/>
                    <a:gd name="T35" fmla="*/ 0 h 93"/>
                    <a:gd name="T36" fmla="*/ 219 w 451"/>
                    <a:gd name="T37" fmla="*/ 38 h 93"/>
                    <a:gd name="T38" fmla="*/ 211 w 451"/>
                    <a:gd name="T39" fmla="*/ 41 h 93"/>
                    <a:gd name="T40" fmla="*/ 208 w 451"/>
                    <a:gd name="T41" fmla="*/ 49 h 93"/>
                    <a:gd name="T42" fmla="*/ 208 w 451"/>
                    <a:gd name="T43" fmla="*/ 53 h 93"/>
                    <a:gd name="T44" fmla="*/ 215 w 451"/>
                    <a:gd name="T45" fmla="*/ 58 h 93"/>
                    <a:gd name="T46" fmla="*/ 391 w 451"/>
                    <a:gd name="T47" fmla="*/ 60 h 93"/>
                    <a:gd name="T48" fmla="*/ 395 w 451"/>
                    <a:gd name="T49" fmla="*/ 58 h 93"/>
                    <a:gd name="T50" fmla="*/ 401 w 451"/>
                    <a:gd name="T51" fmla="*/ 53 h 93"/>
                    <a:gd name="T52" fmla="*/ 402 w 451"/>
                    <a:gd name="T53" fmla="*/ 49 h 93"/>
                    <a:gd name="T54" fmla="*/ 400 w 451"/>
                    <a:gd name="T55" fmla="*/ 41 h 93"/>
                    <a:gd name="T56" fmla="*/ 391 w 451"/>
                    <a:gd name="T57" fmla="*/ 38 h 93"/>
                    <a:gd name="T58" fmla="*/ 57 w 451"/>
                    <a:gd name="T59" fmla="*/ 38 h 93"/>
                    <a:gd name="T60" fmla="*/ 53 w 451"/>
                    <a:gd name="T61" fmla="*/ 38 h 93"/>
                    <a:gd name="T62" fmla="*/ 48 w 451"/>
                    <a:gd name="T63" fmla="*/ 45 h 93"/>
                    <a:gd name="T64" fmla="*/ 46 w 451"/>
                    <a:gd name="T65" fmla="*/ 49 h 93"/>
                    <a:gd name="T66" fmla="*/ 50 w 451"/>
                    <a:gd name="T67" fmla="*/ 57 h 93"/>
                    <a:gd name="T68" fmla="*/ 57 w 451"/>
                    <a:gd name="T69" fmla="*/ 60 h 93"/>
                    <a:gd name="T70" fmla="*/ 62 w 451"/>
                    <a:gd name="T71" fmla="*/ 58 h 93"/>
                    <a:gd name="T72" fmla="*/ 68 w 451"/>
                    <a:gd name="T73" fmla="*/ 53 h 93"/>
                    <a:gd name="T74" fmla="*/ 68 w 451"/>
                    <a:gd name="T75" fmla="*/ 49 h 93"/>
                    <a:gd name="T76" fmla="*/ 65 w 451"/>
                    <a:gd name="T77" fmla="*/ 41 h 93"/>
                    <a:gd name="T78" fmla="*/ 57 w 451"/>
                    <a:gd name="T79"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93">
                      <a:moveTo>
                        <a:pt x="428" y="0"/>
                      </a:moveTo>
                      <a:lnTo>
                        <a:pt x="428" y="0"/>
                      </a:lnTo>
                      <a:lnTo>
                        <a:pt x="433" y="0"/>
                      </a:lnTo>
                      <a:lnTo>
                        <a:pt x="437" y="2"/>
                      </a:lnTo>
                      <a:lnTo>
                        <a:pt x="444" y="6"/>
                      </a:lnTo>
                      <a:lnTo>
                        <a:pt x="448" y="14"/>
                      </a:lnTo>
                      <a:lnTo>
                        <a:pt x="449" y="18"/>
                      </a:lnTo>
                      <a:lnTo>
                        <a:pt x="451" y="22"/>
                      </a:lnTo>
                      <a:lnTo>
                        <a:pt x="451" y="70"/>
                      </a:lnTo>
                      <a:lnTo>
                        <a:pt x="451" y="70"/>
                      </a:lnTo>
                      <a:lnTo>
                        <a:pt x="449" y="76"/>
                      </a:lnTo>
                      <a:lnTo>
                        <a:pt x="448" y="80"/>
                      </a:lnTo>
                      <a:lnTo>
                        <a:pt x="447" y="82"/>
                      </a:lnTo>
                      <a:lnTo>
                        <a:pt x="444" y="86"/>
                      </a:lnTo>
                      <a:lnTo>
                        <a:pt x="441" y="89"/>
                      </a:lnTo>
                      <a:lnTo>
                        <a:pt x="437" y="91"/>
                      </a:lnTo>
                      <a:lnTo>
                        <a:pt x="433" y="92"/>
                      </a:lnTo>
                      <a:lnTo>
                        <a:pt x="428" y="93"/>
                      </a:lnTo>
                      <a:lnTo>
                        <a:pt x="22" y="93"/>
                      </a:lnTo>
                      <a:lnTo>
                        <a:pt x="22" y="93"/>
                      </a:lnTo>
                      <a:lnTo>
                        <a:pt x="18" y="92"/>
                      </a:lnTo>
                      <a:lnTo>
                        <a:pt x="14" y="91"/>
                      </a:lnTo>
                      <a:lnTo>
                        <a:pt x="7" y="86"/>
                      </a:lnTo>
                      <a:lnTo>
                        <a:pt x="4" y="82"/>
                      </a:lnTo>
                      <a:lnTo>
                        <a:pt x="2" y="80"/>
                      </a:lnTo>
                      <a:lnTo>
                        <a:pt x="0" y="76"/>
                      </a:lnTo>
                      <a:lnTo>
                        <a:pt x="0" y="70"/>
                      </a:lnTo>
                      <a:lnTo>
                        <a:pt x="0" y="22"/>
                      </a:lnTo>
                      <a:lnTo>
                        <a:pt x="0" y="22"/>
                      </a:lnTo>
                      <a:lnTo>
                        <a:pt x="0" y="18"/>
                      </a:lnTo>
                      <a:lnTo>
                        <a:pt x="2" y="14"/>
                      </a:lnTo>
                      <a:lnTo>
                        <a:pt x="7" y="6"/>
                      </a:lnTo>
                      <a:lnTo>
                        <a:pt x="14" y="2"/>
                      </a:lnTo>
                      <a:lnTo>
                        <a:pt x="18" y="0"/>
                      </a:lnTo>
                      <a:lnTo>
                        <a:pt x="22" y="0"/>
                      </a:lnTo>
                      <a:lnTo>
                        <a:pt x="428" y="0"/>
                      </a:lnTo>
                      <a:close/>
                      <a:moveTo>
                        <a:pt x="219" y="38"/>
                      </a:moveTo>
                      <a:lnTo>
                        <a:pt x="219" y="38"/>
                      </a:lnTo>
                      <a:lnTo>
                        <a:pt x="215" y="38"/>
                      </a:lnTo>
                      <a:lnTo>
                        <a:pt x="211" y="41"/>
                      </a:lnTo>
                      <a:lnTo>
                        <a:pt x="208" y="45"/>
                      </a:lnTo>
                      <a:lnTo>
                        <a:pt x="208" y="49"/>
                      </a:lnTo>
                      <a:lnTo>
                        <a:pt x="208" y="49"/>
                      </a:lnTo>
                      <a:lnTo>
                        <a:pt x="208" y="53"/>
                      </a:lnTo>
                      <a:lnTo>
                        <a:pt x="211" y="57"/>
                      </a:lnTo>
                      <a:lnTo>
                        <a:pt x="215" y="58"/>
                      </a:lnTo>
                      <a:lnTo>
                        <a:pt x="219" y="60"/>
                      </a:lnTo>
                      <a:lnTo>
                        <a:pt x="391" y="60"/>
                      </a:lnTo>
                      <a:lnTo>
                        <a:pt x="391" y="60"/>
                      </a:lnTo>
                      <a:lnTo>
                        <a:pt x="395" y="58"/>
                      </a:lnTo>
                      <a:lnTo>
                        <a:pt x="400" y="57"/>
                      </a:lnTo>
                      <a:lnTo>
                        <a:pt x="401" y="53"/>
                      </a:lnTo>
                      <a:lnTo>
                        <a:pt x="402" y="49"/>
                      </a:lnTo>
                      <a:lnTo>
                        <a:pt x="402" y="49"/>
                      </a:lnTo>
                      <a:lnTo>
                        <a:pt x="401" y="45"/>
                      </a:lnTo>
                      <a:lnTo>
                        <a:pt x="400" y="41"/>
                      </a:lnTo>
                      <a:lnTo>
                        <a:pt x="395" y="38"/>
                      </a:lnTo>
                      <a:lnTo>
                        <a:pt x="391" y="38"/>
                      </a:lnTo>
                      <a:lnTo>
                        <a:pt x="219" y="38"/>
                      </a:lnTo>
                      <a:close/>
                      <a:moveTo>
                        <a:pt x="57" y="38"/>
                      </a:moveTo>
                      <a:lnTo>
                        <a:pt x="57" y="38"/>
                      </a:lnTo>
                      <a:lnTo>
                        <a:pt x="53" y="38"/>
                      </a:lnTo>
                      <a:lnTo>
                        <a:pt x="50" y="41"/>
                      </a:lnTo>
                      <a:lnTo>
                        <a:pt x="48" y="45"/>
                      </a:lnTo>
                      <a:lnTo>
                        <a:pt x="46" y="49"/>
                      </a:lnTo>
                      <a:lnTo>
                        <a:pt x="46" y="49"/>
                      </a:lnTo>
                      <a:lnTo>
                        <a:pt x="48" y="53"/>
                      </a:lnTo>
                      <a:lnTo>
                        <a:pt x="50" y="57"/>
                      </a:lnTo>
                      <a:lnTo>
                        <a:pt x="53" y="58"/>
                      </a:lnTo>
                      <a:lnTo>
                        <a:pt x="57" y="60"/>
                      </a:lnTo>
                      <a:lnTo>
                        <a:pt x="57" y="60"/>
                      </a:lnTo>
                      <a:lnTo>
                        <a:pt x="62" y="58"/>
                      </a:lnTo>
                      <a:lnTo>
                        <a:pt x="65" y="57"/>
                      </a:lnTo>
                      <a:lnTo>
                        <a:pt x="68" y="53"/>
                      </a:lnTo>
                      <a:lnTo>
                        <a:pt x="68" y="49"/>
                      </a:lnTo>
                      <a:lnTo>
                        <a:pt x="68" y="49"/>
                      </a:lnTo>
                      <a:lnTo>
                        <a:pt x="68" y="45"/>
                      </a:lnTo>
                      <a:lnTo>
                        <a:pt x="65" y="41"/>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7" name="Freeform 140"/>
                <p:cNvSpPr>
                  <a:spLocks noEditPoints="1"/>
                </p:cNvSpPr>
                <p:nvPr/>
              </p:nvSpPr>
              <p:spPr bwMode="auto">
                <a:xfrm>
                  <a:off x="5097463" y="-157163"/>
                  <a:ext cx="436563" cy="546100"/>
                </a:xfrm>
                <a:custGeom>
                  <a:avLst/>
                  <a:gdLst>
                    <a:gd name="T0" fmla="*/ 531 w 550"/>
                    <a:gd name="T1" fmla="*/ 20 h 689"/>
                    <a:gd name="T2" fmla="*/ 508 w 550"/>
                    <a:gd name="T3" fmla="*/ 5 h 689"/>
                    <a:gd name="T4" fmla="*/ 482 w 550"/>
                    <a:gd name="T5" fmla="*/ 0 h 689"/>
                    <a:gd name="T6" fmla="*/ 67 w 550"/>
                    <a:gd name="T7" fmla="*/ 0 h 689"/>
                    <a:gd name="T8" fmla="*/ 40 w 550"/>
                    <a:gd name="T9" fmla="*/ 5 h 689"/>
                    <a:gd name="T10" fmla="*/ 18 w 550"/>
                    <a:gd name="T11" fmla="*/ 20 h 689"/>
                    <a:gd name="T12" fmla="*/ 10 w 550"/>
                    <a:gd name="T13" fmla="*/ 30 h 689"/>
                    <a:gd name="T14" fmla="*/ 1 w 550"/>
                    <a:gd name="T15" fmla="*/ 54 h 689"/>
                    <a:gd name="T16" fmla="*/ 0 w 550"/>
                    <a:gd name="T17" fmla="*/ 601 h 689"/>
                    <a:gd name="T18" fmla="*/ 0 w 550"/>
                    <a:gd name="T19" fmla="*/ 611 h 689"/>
                    <a:gd name="T20" fmla="*/ 4 w 550"/>
                    <a:gd name="T21" fmla="*/ 627 h 689"/>
                    <a:gd name="T22" fmla="*/ 12 w 550"/>
                    <a:gd name="T23" fmla="*/ 642 h 689"/>
                    <a:gd name="T24" fmla="*/ 24 w 550"/>
                    <a:gd name="T25" fmla="*/ 654 h 689"/>
                    <a:gd name="T26" fmla="*/ 31 w 550"/>
                    <a:gd name="T27" fmla="*/ 658 h 689"/>
                    <a:gd name="T28" fmla="*/ 31 w 550"/>
                    <a:gd name="T29" fmla="*/ 659 h 689"/>
                    <a:gd name="T30" fmla="*/ 32 w 550"/>
                    <a:gd name="T31" fmla="*/ 670 h 689"/>
                    <a:gd name="T32" fmla="*/ 39 w 550"/>
                    <a:gd name="T33" fmla="*/ 680 h 689"/>
                    <a:gd name="T34" fmla="*/ 48 w 550"/>
                    <a:gd name="T35" fmla="*/ 686 h 689"/>
                    <a:gd name="T36" fmla="*/ 60 w 550"/>
                    <a:gd name="T37" fmla="*/ 689 h 689"/>
                    <a:gd name="T38" fmla="*/ 98 w 550"/>
                    <a:gd name="T39" fmla="*/ 689 h 689"/>
                    <a:gd name="T40" fmla="*/ 115 w 550"/>
                    <a:gd name="T41" fmla="*/ 684 h 689"/>
                    <a:gd name="T42" fmla="*/ 125 w 550"/>
                    <a:gd name="T43" fmla="*/ 669 h 689"/>
                    <a:gd name="T44" fmla="*/ 423 w 550"/>
                    <a:gd name="T45" fmla="*/ 669 h 689"/>
                    <a:gd name="T46" fmla="*/ 434 w 550"/>
                    <a:gd name="T47" fmla="*/ 684 h 689"/>
                    <a:gd name="T48" fmla="*/ 451 w 550"/>
                    <a:gd name="T49" fmla="*/ 689 h 689"/>
                    <a:gd name="T50" fmla="*/ 489 w 550"/>
                    <a:gd name="T51" fmla="*/ 689 h 689"/>
                    <a:gd name="T52" fmla="*/ 501 w 550"/>
                    <a:gd name="T53" fmla="*/ 686 h 689"/>
                    <a:gd name="T54" fmla="*/ 511 w 550"/>
                    <a:gd name="T55" fmla="*/ 680 h 689"/>
                    <a:gd name="T56" fmla="*/ 517 w 550"/>
                    <a:gd name="T57" fmla="*/ 670 h 689"/>
                    <a:gd name="T58" fmla="*/ 519 w 550"/>
                    <a:gd name="T59" fmla="*/ 659 h 689"/>
                    <a:gd name="T60" fmla="*/ 519 w 550"/>
                    <a:gd name="T61" fmla="*/ 658 h 689"/>
                    <a:gd name="T62" fmla="*/ 525 w 550"/>
                    <a:gd name="T63" fmla="*/ 654 h 689"/>
                    <a:gd name="T64" fmla="*/ 538 w 550"/>
                    <a:gd name="T65" fmla="*/ 642 h 689"/>
                    <a:gd name="T66" fmla="*/ 546 w 550"/>
                    <a:gd name="T67" fmla="*/ 627 h 689"/>
                    <a:gd name="T68" fmla="*/ 550 w 550"/>
                    <a:gd name="T69" fmla="*/ 611 h 689"/>
                    <a:gd name="T70" fmla="*/ 550 w 550"/>
                    <a:gd name="T71" fmla="*/ 67 h 689"/>
                    <a:gd name="T72" fmla="*/ 548 w 550"/>
                    <a:gd name="T73" fmla="*/ 54 h 689"/>
                    <a:gd name="T74" fmla="*/ 539 w 550"/>
                    <a:gd name="T75" fmla="*/ 30 h 689"/>
                    <a:gd name="T76" fmla="*/ 531 w 550"/>
                    <a:gd name="T77" fmla="*/ 20 h 689"/>
                    <a:gd name="T78" fmla="*/ 528 w 550"/>
                    <a:gd name="T79" fmla="*/ 601 h 689"/>
                    <a:gd name="T80" fmla="*/ 524 w 550"/>
                    <a:gd name="T81" fmla="*/ 619 h 689"/>
                    <a:gd name="T82" fmla="*/ 515 w 550"/>
                    <a:gd name="T83" fmla="*/ 634 h 689"/>
                    <a:gd name="T84" fmla="*/ 500 w 550"/>
                    <a:gd name="T85" fmla="*/ 643 h 689"/>
                    <a:gd name="T86" fmla="*/ 482 w 550"/>
                    <a:gd name="T87" fmla="*/ 647 h 689"/>
                    <a:gd name="T88" fmla="*/ 67 w 550"/>
                    <a:gd name="T89" fmla="*/ 647 h 689"/>
                    <a:gd name="T90" fmla="*/ 48 w 550"/>
                    <a:gd name="T91" fmla="*/ 643 h 689"/>
                    <a:gd name="T92" fmla="*/ 35 w 550"/>
                    <a:gd name="T93" fmla="*/ 634 h 689"/>
                    <a:gd name="T94" fmla="*/ 24 w 550"/>
                    <a:gd name="T95" fmla="*/ 619 h 689"/>
                    <a:gd name="T96" fmla="*/ 21 w 550"/>
                    <a:gd name="T97" fmla="*/ 601 h 689"/>
                    <a:gd name="T98" fmla="*/ 21 w 550"/>
                    <a:gd name="T99" fmla="*/ 67 h 689"/>
                    <a:gd name="T100" fmla="*/ 24 w 550"/>
                    <a:gd name="T101" fmla="*/ 50 h 689"/>
                    <a:gd name="T102" fmla="*/ 35 w 550"/>
                    <a:gd name="T103" fmla="*/ 35 h 689"/>
                    <a:gd name="T104" fmla="*/ 41 w 550"/>
                    <a:gd name="T105" fmla="*/ 30 h 689"/>
                    <a:gd name="T106" fmla="*/ 58 w 550"/>
                    <a:gd name="T107" fmla="*/ 23 h 689"/>
                    <a:gd name="T108" fmla="*/ 482 w 550"/>
                    <a:gd name="T109" fmla="*/ 22 h 689"/>
                    <a:gd name="T110" fmla="*/ 492 w 550"/>
                    <a:gd name="T111" fmla="*/ 23 h 689"/>
                    <a:gd name="T112" fmla="*/ 508 w 550"/>
                    <a:gd name="T113" fmla="*/ 30 h 689"/>
                    <a:gd name="T114" fmla="*/ 515 w 550"/>
                    <a:gd name="T115" fmla="*/ 35 h 689"/>
                    <a:gd name="T116" fmla="*/ 524 w 550"/>
                    <a:gd name="T117" fmla="*/ 50 h 689"/>
                    <a:gd name="T118" fmla="*/ 528 w 550"/>
                    <a:gd name="T119" fmla="*/ 67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0" h="689">
                      <a:moveTo>
                        <a:pt x="531" y="20"/>
                      </a:moveTo>
                      <a:lnTo>
                        <a:pt x="531" y="20"/>
                      </a:lnTo>
                      <a:lnTo>
                        <a:pt x="520" y="11"/>
                      </a:lnTo>
                      <a:lnTo>
                        <a:pt x="508" y="5"/>
                      </a:lnTo>
                      <a:lnTo>
                        <a:pt x="496" y="1"/>
                      </a:lnTo>
                      <a:lnTo>
                        <a:pt x="482" y="0"/>
                      </a:lnTo>
                      <a:lnTo>
                        <a:pt x="67" y="0"/>
                      </a:lnTo>
                      <a:lnTo>
                        <a:pt x="67" y="0"/>
                      </a:lnTo>
                      <a:lnTo>
                        <a:pt x="53" y="1"/>
                      </a:lnTo>
                      <a:lnTo>
                        <a:pt x="40" y="5"/>
                      </a:lnTo>
                      <a:lnTo>
                        <a:pt x="29" y="11"/>
                      </a:lnTo>
                      <a:lnTo>
                        <a:pt x="18" y="20"/>
                      </a:lnTo>
                      <a:lnTo>
                        <a:pt x="18" y="20"/>
                      </a:lnTo>
                      <a:lnTo>
                        <a:pt x="10" y="30"/>
                      </a:lnTo>
                      <a:lnTo>
                        <a:pt x="4" y="42"/>
                      </a:lnTo>
                      <a:lnTo>
                        <a:pt x="1" y="54"/>
                      </a:lnTo>
                      <a:lnTo>
                        <a:pt x="0" y="67"/>
                      </a:lnTo>
                      <a:lnTo>
                        <a:pt x="0" y="601"/>
                      </a:lnTo>
                      <a:lnTo>
                        <a:pt x="0" y="601"/>
                      </a:lnTo>
                      <a:lnTo>
                        <a:pt x="0" y="611"/>
                      </a:lnTo>
                      <a:lnTo>
                        <a:pt x="1" y="619"/>
                      </a:lnTo>
                      <a:lnTo>
                        <a:pt x="4" y="627"/>
                      </a:lnTo>
                      <a:lnTo>
                        <a:pt x="8" y="634"/>
                      </a:lnTo>
                      <a:lnTo>
                        <a:pt x="12" y="642"/>
                      </a:lnTo>
                      <a:lnTo>
                        <a:pt x="17" y="647"/>
                      </a:lnTo>
                      <a:lnTo>
                        <a:pt x="24" y="654"/>
                      </a:lnTo>
                      <a:lnTo>
                        <a:pt x="31" y="658"/>
                      </a:lnTo>
                      <a:lnTo>
                        <a:pt x="31" y="658"/>
                      </a:lnTo>
                      <a:lnTo>
                        <a:pt x="31" y="659"/>
                      </a:lnTo>
                      <a:lnTo>
                        <a:pt x="31" y="659"/>
                      </a:lnTo>
                      <a:lnTo>
                        <a:pt x="31" y="665"/>
                      </a:lnTo>
                      <a:lnTo>
                        <a:pt x="32" y="670"/>
                      </a:lnTo>
                      <a:lnTo>
                        <a:pt x="35" y="676"/>
                      </a:lnTo>
                      <a:lnTo>
                        <a:pt x="39" y="680"/>
                      </a:lnTo>
                      <a:lnTo>
                        <a:pt x="43" y="684"/>
                      </a:lnTo>
                      <a:lnTo>
                        <a:pt x="48" y="686"/>
                      </a:lnTo>
                      <a:lnTo>
                        <a:pt x="53" y="688"/>
                      </a:lnTo>
                      <a:lnTo>
                        <a:pt x="60" y="689"/>
                      </a:lnTo>
                      <a:lnTo>
                        <a:pt x="98" y="689"/>
                      </a:lnTo>
                      <a:lnTo>
                        <a:pt x="98" y="689"/>
                      </a:lnTo>
                      <a:lnTo>
                        <a:pt x="107" y="688"/>
                      </a:lnTo>
                      <a:lnTo>
                        <a:pt x="115" y="684"/>
                      </a:lnTo>
                      <a:lnTo>
                        <a:pt x="121" y="677"/>
                      </a:lnTo>
                      <a:lnTo>
                        <a:pt x="125" y="669"/>
                      </a:lnTo>
                      <a:lnTo>
                        <a:pt x="423" y="669"/>
                      </a:lnTo>
                      <a:lnTo>
                        <a:pt x="423" y="669"/>
                      </a:lnTo>
                      <a:lnTo>
                        <a:pt x="428" y="677"/>
                      </a:lnTo>
                      <a:lnTo>
                        <a:pt x="434" y="684"/>
                      </a:lnTo>
                      <a:lnTo>
                        <a:pt x="442" y="688"/>
                      </a:lnTo>
                      <a:lnTo>
                        <a:pt x="451" y="689"/>
                      </a:lnTo>
                      <a:lnTo>
                        <a:pt x="489" y="689"/>
                      </a:lnTo>
                      <a:lnTo>
                        <a:pt x="489" y="689"/>
                      </a:lnTo>
                      <a:lnTo>
                        <a:pt x="496" y="688"/>
                      </a:lnTo>
                      <a:lnTo>
                        <a:pt x="501" y="686"/>
                      </a:lnTo>
                      <a:lnTo>
                        <a:pt x="507" y="684"/>
                      </a:lnTo>
                      <a:lnTo>
                        <a:pt x="511" y="680"/>
                      </a:lnTo>
                      <a:lnTo>
                        <a:pt x="515" y="676"/>
                      </a:lnTo>
                      <a:lnTo>
                        <a:pt x="517" y="670"/>
                      </a:lnTo>
                      <a:lnTo>
                        <a:pt x="519" y="665"/>
                      </a:lnTo>
                      <a:lnTo>
                        <a:pt x="519" y="659"/>
                      </a:lnTo>
                      <a:lnTo>
                        <a:pt x="519" y="659"/>
                      </a:lnTo>
                      <a:lnTo>
                        <a:pt x="519" y="658"/>
                      </a:lnTo>
                      <a:lnTo>
                        <a:pt x="519" y="658"/>
                      </a:lnTo>
                      <a:lnTo>
                        <a:pt x="525" y="654"/>
                      </a:lnTo>
                      <a:lnTo>
                        <a:pt x="532" y="647"/>
                      </a:lnTo>
                      <a:lnTo>
                        <a:pt x="538" y="642"/>
                      </a:lnTo>
                      <a:lnTo>
                        <a:pt x="542" y="634"/>
                      </a:lnTo>
                      <a:lnTo>
                        <a:pt x="546" y="627"/>
                      </a:lnTo>
                      <a:lnTo>
                        <a:pt x="548" y="619"/>
                      </a:lnTo>
                      <a:lnTo>
                        <a:pt x="550" y="611"/>
                      </a:lnTo>
                      <a:lnTo>
                        <a:pt x="550" y="601"/>
                      </a:lnTo>
                      <a:lnTo>
                        <a:pt x="550" y="67"/>
                      </a:lnTo>
                      <a:lnTo>
                        <a:pt x="550" y="67"/>
                      </a:lnTo>
                      <a:lnTo>
                        <a:pt x="548" y="54"/>
                      </a:lnTo>
                      <a:lnTo>
                        <a:pt x="544" y="42"/>
                      </a:lnTo>
                      <a:lnTo>
                        <a:pt x="539" y="30"/>
                      </a:lnTo>
                      <a:lnTo>
                        <a:pt x="531" y="20"/>
                      </a:lnTo>
                      <a:lnTo>
                        <a:pt x="531" y="20"/>
                      </a:lnTo>
                      <a:close/>
                      <a:moveTo>
                        <a:pt x="528" y="601"/>
                      </a:moveTo>
                      <a:lnTo>
                        <a:pt x="528" y="601"/>
                      </a:lnTo>
                      <a:lnTo>
                        <a:pt x="527" y="611"/>
                      </a:lnTo>
                      <a:lnTo>
                        <a:pt x="524" y="619"/>
                      </a:lnTo>
                      <a:lnTo>
                        <a:pt x="520" y="627"/>
                      </a:lnTo>
                      <a:lnTo>
                        <a:pt x="515" y="634"/>
                      </a:lnTo>
                      <a:lnTo>
                        <a:pt x="508" y="639"/>
                      </a:lnTo>
                      <a:lnTo>
                        <a:pt x="500" y="643"/>
                      </a:lnTo>
                      <a:lnTo>
                        <a:pt x="492" y="646"/>
                      </a:lnTo>
                      <a:lnTo>
                        <a:pt x="482" y="647"/>
                      </a:lnTo>
                      <a:lnTo>
                        <a:pt x="67" y="647"/>
                      </a:lnTo>
                      <a:lnTo>
                        <a:pt x="67" y="647"/>
                      </a:lnTo>
                      <a:lnTo>
                        <a:pt x="58" y="646"/>
                      </a:lnTo>
                      <a:lnTo>
                        <a:pt x="48" y="643"/>
                      </a:lnTo>
                      <a:lnTo>
                        <a:pt x="41" y="639"/>
                      </a:lnTo>
                      <a:lnTo>
                        <a:pt x="35" y="634"/>
                      </a:lnTo>
                      <a:lnTo>
                        <a:pt x="29" y="627"/>
                      </a:lnTo>
                      <a:lnTo>
                        <a:pt x="24" y="619"/>
                      </a:lnTo>
                      <a:lnTo>
                        <a:pt x="22" y="611"/>
                      </a:lnTo>
                      <a:lnTo>
                        <a:pt x="21" y="601"/>
                      </a:lnTo>
                      <a:lnTo>
                        <a:pt x="21" y="67"/>
                      </a:lnTo>
                      <a:lnTo>
                        <a:pt x="21" y="67"/>
                      </a:lnTo>
                      <a:lnTo>
                        <a:pt x="21" y="58"/>
                      </a:lnTo>
                      <a:lnTo>
                        <a:pt x="24" y="50"/>
                      </a:lnTo>
                      <a:lnTo>
                        <a:pt x="29" y="42"/>
                      </a:lnTo>
                      <a:lnTo>
                        <a:pt x="35" y="35"/>
                      </a:lnTo>
                      <a:lnTo>
                        <a:pt x="35" y="35"/>
                      </a:lnTo>
                      <a:lnTo>
                        <a:pt x="41" y="30"/>
                      </a:lnTo>
                      <a:lnTo>
                        <a:pt x="49" y="26"/>
                      </a:lnTo>
                      <a:lnTo>
                        <a:pt x="58" y="23"/>
                      </a:lnTo>
                      <a:lnTo>
                        <a:pt x="67" y="22"/>
                      </a:lnTo>
                      <a:lnTo>
                        <a:pt x="482" y="22"/>
                      </a:lnTo>
                      <a:lnTo>
                        <a:pt x="482" y="22"/>
                      </a:lnTo>
                      <a:lnTo>
                        <a:pt x="492" y="23"/>
                      </a:lnTo>
                      <a:lnTo>
                        <a:pt x="500" y="26"/>
                      </a:lnTo>
                      <a:lnTo>
                        <a:pt x="508" y="30"/>
                      </a:lnTo>
                      <a:lnTo>
                        <a:pt x="515" y="35"/>
                      </a:lnTo>
                      <a:lnTo>
                        <a:pt x="515" y="35"/>
                      </a:lnTo>
                      <a:lnTo>
                        <a:pt x="520" y="42"/>
                      </a:lnTo>
                      <a:lnTo>
                        <a:pt x="524" y="50"/>
                      </a:lnTo>
                      <a:lnTo>
                        <a:pt x="527" y="58"/>
                      </a:lnTo>
                      <a:lnTo>
                        <a:pt x="528" y="67"/>
                      </a:lnTo>
                      <a:lnTo>
                        <a:pt x="528" y="601"/>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grpSp>
          <p:sp>
            <p:nvSpPr>
              <p:cNvPr id="74" name="Rounded Rectangle 73"/>
              <p:cNvSpPr/>
              <p:nvPr/>
            </p:nvSpPr>
            <p:spPr>
              <a:xfrm>
                <a:off x="7332157" y="2597651"/>
                <a:ext cx="249292" cy="310602"/>
              </a:xfrm>
              <a:prstGeom prst="roundRect">
                <a:avLst>
                  <a:gd name="adj" fmla="val 9820"/>
                </a:avLst>
              </a:prstGeom>
              <a:solidFill>
                <a:srgbClr val="FFFFFF"/>
              </a:solidFill>
              <a:ln w="25400" cap="flat" cmpd="sng" algn="ctr">
                <a:noFill/>
                <a:prstDash val="solid"/>
              </a:ln>
              <a:effectLst/>
            </p:spPr>
            <p:txBody>
              <a:bodyPr rtlCol="0" anchor="ctr"/>
              <a:lstStyle/>
              <a:p>
                <a:pPr algn="ctr" defTabSz="685800" rtl="1" fontAlgn="auto">
                  <a:spcBef>
                    <a:spcPts val="0"/>
                  </a:spcBef>
                  <a:spcAft>
                    <a:spcPts val="0"/>
                  </a:spcAft>
                  <a:defRPr/>
                </a:pPr>
                <a:endParaRPr lang="en-US" sz="1350" kern="0" dirty="0">
                  <a:solidFill>
                    <a:sysClr val="windowText" lastClr="000000"/>
                  </a:solidFill>
                  <a:latin typeface="CiscoSansTT ExtraLight"/>
                  <a:ea typeface=""/>
                  <a:cs typeface=""/>
                </a:endParaRPr>
              </a:p>
            </p:txBody>
          </p:sp>
          <p:grpSp>
            <p:nvGrpSpPr>
              <p:cNvPr id="77" name="Group 76"/>
              <p:cNvGrpSpPr/>
              <p:nvPr/>
            </p:nvGrpSpPr>
            <p:grpSpPr>
              <a:xfrm>
                <a:off x="7347224" y="2615319"/>
                <a:ext cx="219957" cy="275144"/>
                <a:chOff x="5097463" y="-157163"/>
                <a:chExt cx="436563" cy="546100"/>
              </a:xfrm>
              <a:solidFill>
                <a:srgbClr val="2968AF"/>
              </a:solidFill>
            </p:grpSpPr>
            <p:sp>
              <p:nvSpPr>
                <p:cNvPr id="86" name="Freeform 135"/>
                <p:cNvSpPr>
                  <a:spLocks noEditPoints="1"/>
                </p:cNvSpPr>
                <p:nvPr/>
              </p:nvSpPr>
              <p:spPr bwMode="auto">
                <a:xfrm>
                  <a:off x="5137151" y="-115888"/>
                  <a:ext cx="357189" cy="73024"/>
                </a:xfrm>
                <a:custGeom>
                  <a:avLst/>
                  <a:gdLst>
                    <a:gd name="T0" fmla="*/ 428 w 451"/>
                    <a:gd name="T1" fmla="*/ 0 h 93"/>
                    <a:gd name="T2" fmla="*/ 437 w 451"/>
                    <a:gd name="T3" fmla="*/ 3 h 93"/>
                    <a:gd name="T4" fmla="*/ 447 w 451"/>
                    <a:gd name="T5" fmla="*/ 11 h 93"/>
                    <a:gd name="T6" fmla="*/ 449 w 451"/>
                    <a:gd name="T7" fmla="*/ 18 h 93"/>
                    <a:gd name="T8" fmla="*/ 451 w 451"/>
                    <a:gd name="T9" fmla="*/ 72 h 93"/>
                    <a:gd name="T10" fmla="*/ 449 w 451"/>
                    <a:gd name="T11" fmla="*/ 76 h 93"/>
                    <a:gd name="T12" fmla="*/ 444 w 451"/>
                    <a:gd name="T13" fmla="*/ 88 h 93"/>
                    <a:gd name="T14" fmla="*/ 433 w 451"/>
                    <a:gd name="T15" fmla="*/ 93 h 93"/>
                    <a:gd name="T16" fmla="*/ 22 w 451"/>
                    <a:gd name="T17" fmla="*/ 93 h 93"/>
                    <a:gd name="T18" fmla="*/ 18 w 451"/>
                    <a:gd name="T19" fmla="*/ 93 h 93"/>
                    <a:gd name="T20" fmla="*/ 7 w 451"/>
                    <a:gd name="T21" fmla="*/ 88 h 93"/>
                    <a:gd name="T22" fmla="*/ 0 w 451"/>
                    <a:gd name="T23" fmla="*/ 76 h 93"/>
                    <a:gd name="T24" fmla="*/ 0 w 451"/>
                    <a:gd name="T25" fmla="*/ 23 h 93"/>
                    <a:gd name="T26" fmla="*/ 0 w 451"/>
                    <a:gd name="T27" fmla="*/ 18 h 93"/>
                    <a:gd name="T28" fmla="*/ 7 w 451"/>
                    <a:gd name="T29" fmla="*/ 7 h 93"/>
                    <a:gd name="T30" fmla="*/ 18 w 451"/>
                    <a:gd name="T31" fmla="*/ 2 h 93"/>
                    <a:gd name="T32" fmla="*/ 428 w 451"/>
                    <a:gd name="T33" fmla="*/ 0 h 93"/>
                    <a:gd name="T34" fmla="*/ 219 w 451"/>
                    <a:gd name="T35" fmla="*/ 39 h 93"/>
                    <a:gd name="T36" fmla="*/ 211 w 451"/>
                    <a:gd name="T37" fmla="*/ 42 h 93"/>
                    <a:gd name="T38" fmla="*/ 208 w 451"/>
                    <a:gd name="T39" fmla="*/ 50 h 93"/>
                    <a:gd name="T40" fmla="*/ 208 w 451"/>
                    <a:gd name="T41" fmla="*/ 54 h 93"/>
                    <a:gd name="T42" fmla="*/ 215 w 451"/>
                    <a:gd name="T43" fmla="*/ 60 h 93"/>
                    <a:gd name="T44" fmla="*/ 391 w 451"/>
                    <a:gd name="T45" fmla="*/ 61 h 93"/>
                    <a:gd name="T46" fmla="*/ 395 w 451"/>
                    <a:gd name="T47" fmla="*/ 60 h 93"/>
                    <a:gd name="T48" fmla="*/ 401 w 451"/>
                    <a:gd name="T49" fmla="*/ 54 h 93"/>
                    <a:gd name="T50" fmla="*/ 402 w 451"/>
                    <a:gd name="T51" fmla="*/ 50 h 93"/>
                    <a:gd name="T52" fmla="*/ 400 w 451"/>
                    <a:gd name="T53" fmla="*/ 42 h 93"/>
                    <a:gd name="T54" fmla="*/ 391 w 451"/>
                    <a:gd name="T55" fmla="*/ 39 h 93"/>
                    <a:gd name="T56" fmla="*/ 57 w 451"/>
                    <a:gd name="T57" fmla="*/ 39 h 93"/>
                    <a:gd name="T58" fmla="*/ 53 w 451"/>
                    <a:gd name="T59" fmla="*/ 39 h 93"/>
                    <a:gd name="T60" fmla="*/ 48 w 451"/>
                    <a:gd name="T61" fmla="*/ 46 h 93"/>
                    <a:gd name="T62" fmla="*/ 46 w 451"/>
                    <a:gd name="T63" fmla="*/ 50 h 93"/>
                    <a:gd name="T64" fmla="*/ 50 w 451"/>
                    <a:gd name="T65" fmla="*/ 57 h 93"/>
                    <a:gd name="T66" fmla="*/ 57 w 451"/>
                    <a:gd name="T67" fmla="*/ 61 h 93"/>
                    <a:gd name="T68" fmla="*/ 62 w 451"/>
                    <a:gd name="T69" fmla="*/ 60 h 93"/>
                    <a:gd name="T70" fmla="*/ 68 w 451"/>
                    <a:gd name="T71" fmla="*/ 54 h 93"/>
                    <a:gd name="T72" fmla="*/ 68 w 451"/>
                    <a:gd name="T73" fmla="*/ 50 h 93"/>
                    <a:gd name="T74" fmla="*/ 65 w 451"/>
                    <a:gd name="T75" fmla="*/ 42 h 93"/>
                    <a:gd name="T76" fmla="*/ 57 w 451"/>
                    <a:gd name="T77"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2"/>
                      </a:lnTo>
                      <a:lnTo>
                        <a:pt x="437" y="3"/>
                      </a:lnTo>
                      <a:lnTo>
                        <a:pt x="444" y="7"/>
                      </a:lnTo>
                      <a:lnTo>
                        <a:pt x="447" y="11"/>
                      </a:lnTo>
                      <a:lnTo>
                        <a:pt x="448" y="14"/>
                      </a:lnTo>
                      <a:lnTo>
                        <a:pt x="449" y="18"/>
                      </a:lnTo>
                      <a:lnTo>
                        <a:pt x="451" y="23"/>
                      </a:lnTo>
                      <a:lnTo>
                        <a:pt x="451" y="72"/>
                      </a:lnTo>
                      <a:lnTo>
                        <a:pt x="451" y="72"/>
                      </a:lnTo>
                      <a:lnTo>
                        <a:pt x="449" y="76"/>
                      </a:lnTo>
                      <a:lnTo>
                        <a:pt x="448" y="80"/>
                      </a:lnTo>
                      <a:lnTo>
                        <a:pt x="444" y="88"/>
                      </a:lnTo>
                      <a:lnTo>
                        <a:pt x="437" y="92"/>
                      </a:lnTo>
                      <a:lnTo>
                        <a:pt x="433" y="93"/>
                      </a:lnTo>
                      <a:lnTo>
                        <a:pt x="428" y="93"/>
                      </a:lnTo>
                      <a:lnTo>
                        <a:pt x="22" y="93"/>
                      </a:lnTo>
                      <a:lnTo>
                        <a:pt x="22" y="93"/>
                      </a:lnTo>
                      <a:lnTo>
                        <a:pt x="18" y="93"/>
                      </a:lnTo>
                      <a:lnTo>
                        <a:pt x="14" y="92"/>
                      </a:lnTo>
                      <a:lnTo>
                        <a:pt x="7" y="88"/>
                      </a:lnTo>
                      <a:lnTo>
                        <a:pt x="2" y="80"/>
                      </a:lnTo>
                      <a:lnTo>
                        <a:pt x="0" y="76"/>
                      </a:lnTo>
                      <a:lnTo>
                        <a:pt x="0" y="72"/>
                      </a:lnTo>
                      <a:lnTo>
                        <a:pt x="0" y="23"/>
                      </a:lnTo>
                      <a:lnTo>
                        <a:pt x="0" y="23"/>
                      </a:lnTo>
                      <a:lnTo>
                        <a:pt x="0" y="18"/>
                      </a:lnTo>
                      <a:lnTo>
                        <a:pt x="2" y="14"/>
                      </a:lnTo>
                      <a:lnTo>
                        <a:pt x="7" y="7"/>
                      </a:lnTo>
                      <a:lnTo>
                        <a:pt x="14" y="3"/>
                      </a:lnTo>
                      <a:lnTo>
                        <a:pt x="18" y="2"/>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7"/>
                      </a:lnTo>
                      <a:lnTo>
                        <a:pt x="215" y="60"/>
                      </a:lnTo>
                      <a:lnTo>
                        <a:pt x="219" y="61"/>
                      </a:lnTo>
                      <a:lnTo>
                        <a:pt x="391" y="61"/>
                      </a:lnTo>
                      <a:lnTo>
                        <a:pt x="391" y="61"/>
                      </a:lnTo>
                      <a:lnTo>
                        <a:pt x="395" y="60"/>
                      </a:lnTo>
                      <a:lnTo>
                        <a:pt x="400" y="57"/>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60"/>
                      </a:lnTo>
                      <a:lnTo>
                        <a:pt x="57" y="61"/>
                      </a:lnTo>
                      <a:lnTo>
                        <a:pt x="57" y="61"/>
                      </a:lnTo>
                      <a:lnTo>
                        <a:pt x="62" y="60"/>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7" name="Freeform 136"/>
                <p:cNvSpPr>
                  <a:spLocks noEditPoints="1"/>
                </p:cNvSpPr>
                <p:nvPr/>
              </p:nvSpPr>
              <p:spPr bwMode="auto">
                <a:xfrm>
                  <a:off x="5137151" y="-22224"/>
                  <a:ext cx="357189" cy="73024"/>
                </a:xfrm>
                <a:custGeom>
                  <a:avLst/>
                  <a:gdLst>
                    <a:gd name="T0" fmla="*/ 428 w 451"/>
                    <a:gd name="T1" fmla="*/ 0 h 93"/>
                    <a:gd name="T2" fmla="*/ 437 w 451"/>
                    <a:gd name="T3" fmla="*/ 3 h 93"/>
                    <a:gd name="T4" fmla="*/ 444 w 451"/>
                    <a:gd name="T5" fmla="*/ 7 h 93"/>
                    <a:gd name="T6" fmla="*/ 448 w 451"/>
                    <a:gd name="T7" fmla="*/ 13 h 93"/>
                    <a:gd name="T8" fmla="*/ 451 w 451"/>
                    <a:gd name="T9" fmla="*/ 23 h 93"/>
                    <a:gd name="T10" fmla="*/ 451 w 451"/>
                    <a:gd name="T11" fmla="*/ 71 h 93"/>
                    <a:gd name="T12" fmla="*/ 448 w 451"/>
                    <a:gd name="T13" fmla="*/ 79 h 93"/>
                    <a:gd name="T14" fmla="*/ 444 w 451"/>
                    <a:gd name="T15" fmla="*/ 88 h 93"/>
                    <a:gd name="T16" fmla="*/ 437 w 451"/>
                    <a:gd name="T17" fmla="*/ 92 h 93"/>
                    <a:gd name="T18" fmla="*/ 428 w 451"/>
                    <a:gd name="T19" fmla="*/ 93 h 93"/>
                    <a:gd name="T20" fmla="*/ 22 w 451"/>
                    <a:gd name="T21" fmla="*/ 93 h 93"/>
                    <a:gd name="T22" fmla="*/ 14 w 451"/>
                    <a:gd name="T23" fmla="*/ 92 h 93"/>
                    <a:gd name="T24" fmla="*/ 2 w 451"/>
                    <a:gd name="T25" fmla="*/ 79 h 93"/>
                    <a:gd name="T26" fmla="*/ 0 w 451"/>
                    <a:gd name="T27" fmla="*/ 71 h 93"/>
                    <a:gd name="T28" fmla="*/ 0 w 451"/>
                    <a:gd name="T29" fmla="*/ 23 h 93"/>
                    <a:gd name="T30" fmla="*/ 2 w 451"/>
                    <a:gd name="T31" fmla="*/ 13 h 93"/>
                    <a:gd name="T32" fmla="*/ 14 w 451"/>
                    <a:gd name="T33" fmla="*/ 3 h 93"/>
                    <a:gd name="T34" fmla="*/ 22 w 451"/>
                    <a:gd name="T35" fmla="*/ 0 h 93"/>
                    <a:gd name="T36" fmla="*/ 219 w 451"/>
                    <a:gd name="T37" fmla="*/ 39 h 93"/>
                    <a:gd name="T38" fmla="*/ 215 w 451"/>
                    <a:gd name="T39" fmla="*/ 39 h 93"/>
                    <a:gd name="T40" fmla="*/ 208 w 451"/>
                    <a:gd name="T41" fmla="*/ 46 h 93"/>
                    <a:gd name="T42" fmla="*/ 208 w 451"/>
                    <a:gd name="T43" fmla="*/ 50 h 93"/>
                    <a:gd name="T44" fmla="*/ 211 w 451"/>
                    <a:gd name="T45" fmla="*/ 58 h 93"/>
                    <a:gd name="T46" fmla="*/ 219 w 451"/>
                    <a:gd name="T47" fmla="*/ 61 h 93"/>
                    <a:gd name="T48" fmla="*/ 391 w 451"/>
                    <a:gd name="T49" fmla="*/ 61 h 93"/>
                    <a:gd name="T50" fmla="*/ 400 w 451"/>
                    <a:gd name="T51" fmla="*/ 58 h 93"/>
                    <a:gd name="T52" fmla="*/ 402 w 451"/>
                    <a:gd name="T53" fmla="*/ 50 h 93"/>
                    <a:gd name="T54" fmla="*/ 401 w 451"/>
                    <a:gd name="T55" fmla="*/ 46 h 93"/>
                    <a:gd name="T56" fmla="*/ 395 w 451"/>
                    <a:gd name="T57" fmla="*/ 39 h 93"/>
                    <a:gd name="T58" fmla="*/ 219 w 451"/>
                    <a:gd name="T59" fmla="*/ 39 h 93"/>
                    <a:gd name="T60" fmla="*/ 57 w 451"/>
                    <a:gd name="T61" fmla="*/ 39 h 93"/>
                    <a:gd name="T62" fmla="*/ 50 w 451"/>
                    <a:gd name="T63" fmla="*/ 42 h 93"/>
                    <a:gd name="T64" fmla="*/ 46 w 451"/>
                    <a:gd name="T65" fmla="*/ 50 h 93"/>
                    <a:gd name="T66" fmla="*/ 48 w 451"/>
                    <a:gd name="T67" fmla="*/ 54 h 93"/>
                    <a:gd name="T68" fmla="*/ 53 w 451"/>
                    <a:gd name="T69" fmla="*/ 59 h 93"/>
                    <a:gd name="T70" fmla="*/ 57 w 451"/>
                    <a:gd name="T71" fmla="*/ 61 h 93"/>
                    <a:gd name="T72" fmla="*/ 65 w 451"/>
                    <a:gd name="T73" fmla="*/ 57 h 93"/>
                    <a:gd name="T74" fmla="*/ 68 w 451"/>
                    <a:gd name="T75" fmla="*/ 50 h 93"/>
                    <a:gd name="T76" fmla="*/ 68 w 451"/>
                    <a:gd name="T77" fmla="*/ 46 h 93"/>
                    <a:gd name="T78" fmla="*/ 62 w 451"/>
                    <a:gd name="T79" fmla="*/ 39 h 93"/>
                    <a:gd name="T80" fmla="*/ 57 w 451"/>
                    <a:gd name="T81"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51" h="93">
                      <a:moveTo>
                        <a:pt x="428" y="0"/>
                      </a:moveTo>
                      <a:lnTo>
                        <a:pt x="428" y="0"/>
                      </a:lnTo>
                      <a:lnTo>
                        <a:pt x="433" y="1"/>
                      </a:lnTo>
                      <a:lnTo>
                        <a:pt x="437" y="3"/>
                      </a:lnTo>
                      <a:lnTo>
                        <a:pt x="441" y="4"/>
                      </a:lnTo>
                      <a:lnTo>
                        <a:pt x="444" y="7"/>
                      </a:lnTo>
                      <a:lnTo>
                        <a:pt x="447" y="11"/>
                      </a:lnTo>
                      <a:lnTo>
                        <a:pt x="448" y="13"/>
                      </a:lnTo>
                      <a:lnTo>
                        <a:pt x="449" y="19"/>
                      </a:lnTo>
                      <a:lnTo>
                        <a:pt x="451" y="23"/>
                      </a:lnTo>
                      <a:lnTo>
                        <a:pt x="451" y="71"/>
                      </a:lnTo>
                      <a:lnTo>
                        <a:pt x="451" y="71"/>
                      </a:lnTo>
                      <a:lnTo>
                        <a:pt x="449" y="75"/>
                      </a:lnTo>
                      <a:lnTo>
                        <a:pt x="448" y="79"/>
                      </a:lnTo>
                      <a:lnTo>
                        <a:pt x="447" y="83"/>
                      </a:lnTo>
                      <a:lnTo>
                        <a:pt x="444" y="88"/>
                      </a:lnTo>
                      <a:lnTo>
                        <a:pt x="441" y="90"/>
                      </a:lnTo>
                      <a:lnTo>
                        <a:pt x="437" y="92"/>
                      </a:lnTo>
                      <a:lnTo>
                        <a:pt x="433" y="93"/>
                      </a:lnTo>
                      <a:lnTo>
                        <a:pt x="428" y="93"/>
                      </a:lnTo>
                      <a:lnTo>
                        <a:pt x="22" y="93"/>
                      </a:lnTo>
                      <a:lnTo>
                        <a:pt x="22" y="93"/>
                      </a:lnTo>
                      <a:lnTo>
                        <a:pt x="18" y="93"/>
                      </a:lnTo>
                      <a:lnTo>
                        <a:pt x="14" y="92"/>
                      </a:lnTo>
                      <a:lnTo>
                        <a:pt x="7" y="88"/>
                      </a:lnTo>
                      <a:lnTo>
                        <a:pt x="2" y="79"/>
                      </a:lnTo>
                      <a:lnTo>
                        <a:pt x="0" y="75"/>
                      </a:lnTo>
                      <a:lnTo>
                        <a:pt x="0" y="71"/>
                      </a:lnTo>
                      <a:lnTo>
                        <a:pt x="0" y="23"/>
                      </a:lnTo>
                      <a:lnTo>
                        <a:pt x="0" y="23"/>
                      </a:lnTo>
                      <a:lnTo>
                        <a:pt x="0" y="19"/>
                      </a:lnTo>
                      <a:lnTo>
                        <a:pt x="2" y="13"/>
                      </a:lnTo>
                      <a:lnTo>
                        <a:pt x="7" y="7"/>
                      </a:lnTo>
                      <a:lnTo>
                        <a:pt x="14" y="3"/>
                      </a:lnTo>
                      <a:lnTo>
                        <a:pt x="18" y="1"/>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8"/>
                      </a:lnTo>
                      <a:lnTo>
                        <a:pt x="215" y="59"/>
                      </a:lnTo>
                      <a:lnTo>
                        <a:pt x="219" y="61"/>
                      </a:lnTo>
                      <a:lnTo>
                        <a:pt x="391" y="61"/>
                      </a:lnTo>
                      <a:lnTo>
                        <a:pt x="391" y="61"/>
                      </a:lnTo>
                      <a:lnTo>
                        <a:pt x="395" y="59"/>
                      </a:lnTo>
                      <a:lnTo>
                        <a:pt x="400" y="58"/>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59"/>
                      </a:lnTo>
                      <a:lnTo>
                        <a:pt x="57" y="61"/>
                      </a:lnTo>
                      <a:lnTo>
                        <a:pt x="57" y="61"/>
                      </a:lnTo>
                      <a:lnTo>
                        <a:pt x="62" y="59"/>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8" name="Freeform 137"/>
                <p:cNvSpPr>
                  <a:spLocks noEditPoints="1"/>
                </p:cNvSpPr>
                <p:nvPr/>
              </p:nvSpPr>
              <p:spPr bwMode="auto">
                <a:xfrm>
                  <a:off x="5137151" y="73026"/>
                  <a:ext cx="357189" cy="73024"/>
                </a:xfrm>
                <a:custGeom>
                  <a:avLst/>
                  <a:gdLst>
                    <a:gd name="T0" fmla="*/ 428 w 451"/>
                    <a:gd name="T1" fmla="*/ 0 h 93"/>
                    <a:gd name="T2" fmla="*/ 437 w 451"/>
                    <a:gd name="T3" fmla="*/ 1 h 93"/>
                    <a:gd name="T4" fmla="*/ 447 w 451"/>
                    <a:gd name="T5" fmla="*/ 9 h 93"/>
                    <a:gd name="T6" fmla="*/ 449 w 451"/>
                    <a:gd name="T7" fmla="*/ 17 h 93"/>
                    <a:gd name="T8" fmla="*/ 451 w 451"/>
                    <a:gd name="T9" fmla="*/ 70 h 93"/>
                    <a:gd name="T10" fmla="*/ 449 w 451"/>
                    <a:gd name="T11" fmla="*/ 74 h 93"/>
                    <a:gd name="T12" fmla="*/ 444 w 451"/>
                    <a:gd name="T13" fmla="*/ 86 h 93"/>
                    <a:gd name="T14" fmla="*/ 433 w 451"/>
                    <a:gd name="T15" fmla="*/ 92 h 93"/>
                    <a:gd name="T16" fmla="*/ 22 w 451"/>
                    <a:gd name="T17" fmla="*/ 93 h 93"/>
                    <a:gd name="T18" fmla="*/ 18 w 451"/>
                    <a:gd name="T19" fmla="*/ 92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8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8 h 93"/>
                    <a:gd name="T56" fmla="*/ 57 w 451"/>
                    <a:gd name="T57" fmla="*/ 38 h 93"/>
                    <a:gd name="T58" fmla="*/ 53 w 451"/>
                    <a:gd name="T59" fmla="*/ 38 h 93"/>
                    <a:gd name="T60" fmla="*/ 48 w 451"/>
                    <a:gd name="T61" fmla="*/ 44 h 93"/>
                    <a:gd name="T62" fmla="*/ 46 w 451"/>
                    <a:gd name="T63" fmla="*/ 48 h 93"/>
                    <a:gd name="T64" fmla="*/ 50 w 451"/>
                    <a:gd name="T65" fmla="*/ 57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7" y="9"/>
                      </a:lnTo>
                      <a:lnTo>
                        <a:pt x="448" y="13"/>
                      </a:lnTo>
                      <a:lnTo>
                        <a:pt x="449" y="17"/>
                      </a:lnTo>
                      <a:lnTo>
                        <a:pt x="451" y="21"/>
                      </a:lnTo>
                      <a:lnTo>
                        <a:pt x="451" y="70"/>
                      </a:lnTo>
                      <a:lnTo>
                        <a:pt x="451" y="70"/>
                      </a:lnTo>
                      <a:lnTo>
                        <a:pt x="449" y="74"/>
                      </a:lnTo>
                      <a:lnTo>
                        <a:pt x="448" y="78"/>
                      </a:lnTo>
                      <a:lnTo>
                        <a:pt x="444" y="86"/>
                      </a:lnTo>
                      <a:lnTo>
                        <a:pt x="437" y="90"/>
                      </a:lnTo>
                      <a:lnTo>
                        <a:pt x="433" y="92"/>
                      </a:lnTo>
                      <a:lnTo>
                        <a:pt x="428" y="93"/>
                      </a:lnTo>
                      <a:lnTo>
                        <a:pt x="22" y="93"/>
                      </a:lnTo>
                      <a:lnTo>
                        <a:pt x="22" y="93"/>
                      </a:lnTo>
                      <a:lnTo>
                        <a:pt x="18" y="92"/>
                      </a:lnTo>
                      <a:lnTo>
                        <a:pt x="14" y="90"/>
                      </a:lnTo>
                      <a:lnTo>
                        <a:pt x="7" y="86"/>
                      </a:lnTo>
                      <a:lnTo>
                        <a:pt x="2" y="78"/>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8"/>
                      </a:moveTo>
                      <a:lnTo>
                        <a:pt x="219" y="38"/>
                      </a:lnTo>
                      <a:lnTo>
                        <a:pt x="215" y="38"/>
                      </a:lnTo>
                      <a:lnTo>
                        <a:pt x="211" y="40"/>
                      </a:lnTo>
                      <a:lnTo>
                        <a:pt x="208" y="44"/>
                      </a:lnTo>
                      <a:lnTo>
                        <a:pt x="208" y="48"/>
                      </a:lnTo>
                      <a:lnTo>
                        <a:pt x="208" y="48"/>
                      </a:lnTo>
                      <a:lnTo>
                        <a:pt x="208" y="52"/>
                      </a:lnTo>
                      <a:lnTo>
                        <a:pt x="211" y="57"/>
                      </a:lnTo>
                      <a:lnTo>
                        <a:pt x="215" y="58"/>
                      </a:lnTo>
                      <a:lnTo>
                        <a:pt x="219" y="59"/>
                      </a:lnTo>
                      <a:lnTo>
                        <a:pt x="391" y="59"/>
                      </a:lnTo>
                      <a:lnTo>
                        <a:pt x="391" y="59"/>
                      </a:lnTo>
                      <a:lnTo>
                        <a:pt x="395" y="58"/>
                      </a:lnTo>
                      <a:lnTo>
                        <a:pt x="400" y="57"/>
                      </a:lnTo>
                      <a:lnTo>
                        <a:pt x="401" y="52"/>
                      </a:lnTo>
                      <a:lnTo>
                        <a:pt x="402" y="48"/>
                      </a:lnTo>
                      <a:lnTo>
                        <a:pt x="402" y="48"/>
                      </a:lnTo>
                      <a:lnTo>
                        <a:pt x="401" y="44"/>
                      </a:lnTo>
                      <a:lnTo>
                        <a:pt x="400" y="40"/>
                      </a:lnTo>
                      <a:lnTo>
                        <a:pt x="395" y="38"/>
                      </a:lnTo>
                      <a:lnTo>
                        <a:pt x="391" y="38"/>
                      </a:lnTo>
                      <a:lnTo>
                        <a:pt x="219" y="38"/>
                      </a:lnTo>
                      <a:close/>
                      <a:moveTo>
                        <a:pt x="57" y="38"/>
                      </a:moveTo>
                      <a:lnTo>
                        <a:pt x="57" y="38"/>
                      </a:lnTo>
                      <a:lnTo>
                        <a:pt x="53" y="38"/>
                      </a:lnTo>
                      <a:lnTo>
                        <a:pt x="50" y="40"/>
                      </a:lnTo>
                      <a:lnTo>
                        <a:pt x="48" y="44"/>
                      </a:lnTo>
                      <a:lnTo>
                        <a:pt x="46" y="48"/>
                      </a:lnTo>
                      <a:lnTo>
                        <a:pt x="46" y="48"/>
                      </a:lnTo>
                      <a:lnTo>
                        <a:pt x="48" y="52"/>
                      </a:lnTo>
                      <a:lnTo>
                        <a:pt x="50" y="57"/>
                      </a:lnTo>
                      <a:lnTo>
                        <a:pt x="53" y="58"/>
                      </a:lnTo>
                      <a:lnTo>
                        <a:pt x="57" y="59"/>
                      </a:lnTo>
                      <a:lnTo>
                        <a:pt x="57" y="59"/>
                      </a:lnTo>
                      <a:lnTo>
                        <a:pt x="62" y="58"/>
                      </a:lnTo>
                      <a:lnTo>
                        <a:pt x="65" y="57"/>
                      </a:lnTo>
                      <a:lnTo>
                        <a:pt x="68" y="52"/>
                      </a:lnTo>
                      <a:lnTo>
                        <a:pt x="68" y="48"/>
                      </a:lnTo>
                      <a:lnTo>
                        <a:pt x="68" y="48"/>
                      </a:lnTo>
                      <a:lnTo>
                        <a:pt x="68" y="44"/>
                      </a:lnTo>
                      <a:lnTo>
                        <a:pt x="65" y="40"/>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9" name="Freeform 138"/>
                <p:cNvSpPr>
                  <a:spLocks noEditPoints="1"/>
                </p:cNvSpPr>
                <p:nvPr/>
              </p:nvSpPr>
              <p:spPr bwMode="auto">
                <a:xfrm>
                  <a:off x="5137151" y="166687"/>
                  <a:ext cx="357189" cy="74613"/>
                </a:xfrm>
                <a:custGeom>
                  <a:avLst/>
                  <a:gdLst>
                    <a:gd name="T0" fmla="*/ 428 w 451"/>
                    <a:gd name="T1" fmla="*/ 0 h 93"/>
                    <a:gd name="T2" fmla="*/ 437 w 451"/>
                    <a:gd name="T3" fmla="*/ 1 h 93"/>
                    <a:gd name="T4" fmla="*/ 448 w 451"/>
                    <a:gd name="T5" fmla="*/ 13 h 93"/>
                    <a:gd name="T6" fmla="*/ 451 w 451"/>
                    <a:gd name="T7" fmla="*/ 21 h 93"/>
                    <a:gd name="T8" fmla="*/ 451 w 451"/>
                    <a:gd name="T9" fmla="*/ 70 h 93"/>
                    <a:gd name="T10" fmla="*/ 448 w 451"/>
                    <a:gd name="T11" fmla="*/ 79 h 93"/>
                    <a:gd name="T12" fmla="*/ 441 w 451"/>
                    <a:gd name="T13" fmla="*/ 89 h 93"/>
                    <a:gd name="T14" fmla="*/ 433 w 451"/>
                    <a:gd name="T15" fmla="*/ 91 h 93"/>
                    <a:gd name="T16" fmla="*/ 22 w 451"/>
                    <a:gd name="T17" fmla="*/ 93 h 93"/>
                    <a:gd name="T18" fmla="*/ 18 w 451"/>
                    <a:gd name="T19" fmla="*/ 91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7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7 h 93"/>
                    <a:gd name="T56" fmla="*/ 57 w 451"/>
                    <a:gd name="T57" fmla="*/ 37 h 93"/>
                    <a:gd name="T58" fmla="*/ 53 w 451"/>
                    <a:gd name="T59" fmla="*/ 37 h 93"/>
                    <a:gd name="T60" fmla="*/ 48 w 451"/>
                    <a:gd name="T61" fmla="*/ 44 h 93"/>
                    <a:gd name="T62" fmla="*/ 46 w 451"/>
                    <a:gd name="T63" fmla="*/ 48 h 93"/>
                    <a:gd name="T64" fmla="*/ 50 w 451"/>
                    <a:gd name="T65" fmla="*/ 56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7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8" y="13"/>
                      </a:lnTo>
                      <a:lnTo>
                        <a:pt x="449" y="17"/>
                      </a:lnTo>
                      <a:lnTo>
                        <a:pt x="451" y="21"/>
                      </a:lnTo>
                      <a:lnTo>
                        <a:pt x="451" y="70"/>
                      </a:lnTo>
                      <a:lnTo>
                        <a:pt x="451" y="70"/>
                      </a:lnTo>
                      <a:lnTo>
                        <a:pt x="449" y="74"/>
                      </a:lnTo>
                      <a:lnTo>
                        <a:pt x="448" y="79"/>
                      </a:lnTo>
                      <a:lnTo>
                        <a:pt x="444" y="86"/>
                      </a:lnTo>
                      <a:lnTo>
                        <a:pt x="441" y="89"/>
                      </a:lnTo>
                      <a:lnTo>
                        <a:pt x="437" y="90"/>
                      </a:lnTo>
                      <a:lnTo>
                        <a:pt x="433" y="91"/>
                      </a:lnTo>
                      <a:lnTo>
                        <a:pt x="428" y="93"/>
                      </a:lnTo>
                      <a:lnTo>
                        <a:pt x="22" y="93"/>
                      </a:lnTo>
                      <a:lnTo>
                        <a:pt x="22" y="93"/>
                      </a:lnTo>
                      <a:lnTo>
                        <a:pt x="18" y="91"/>
                      </a:lnTo>
                      <a:lnTo>
                        <a:pt x="14" y="90"/>
                      </a:lnTo>
                      <a:lnTo>
                        <a:pt x="7" y="86"/>
                      </a:lnTo>
                      <a:lnTo>
                        <a:pt x="2" y="79"/>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7"/>
                      </a:moveTo>
                      <a:lnTo>
                        <a:pt x="219" y="37"/>
                      </a:lnTo>
                      <a:lnTo>
                        <a:pt x="215" y="37"/>
                      </a:lnTo>
                      <a:lnTo>
                        <a:pt x="211" y="40"/>
                      </a:lnTo>
                      <a:lnTo>
                        <a:pt x="208" y="44"/>
                      </a:lnTo>
                      <a:lnTo>
                        <a:pt x="208" y="48"/>
                      </a:lnTo>
                      <a:lnTo>
                        <a:pt x="208" y="48"/>
                      </a:lnTo>
                      <a:lnTo>
                        <a:pt x="208" y="52"/>
                      </a:lnTo>
                      <a:lnTo>
                        <a:pt x="211" y="56"/>
                      </a:lnTo>
                      <a:lnTo>
                        <a:pt x="215" y="58"/>
                      </a:lnTo>
                      <a:lnTo>
                        <a:pt x="219" y="59"/>
                      </a:lnTo>
                      <a:lnTo>
                        <a:pt x="391" y="59"/>
                      </a:lnTo>
                      <a:lnTo>
                        <a:pt x="391" y="59"/>
                      </a:lnTo>
                      <a:lnTo>
                        <a:pt x="395" y="58"/>
                      </a:lnTo>
                      <a:lnTo>
                        <a:pt x="400" y="56"/>
                      </a:lnTo>
                      <a:lnTo>
                        <a:pt x="401" y="52"/>
                      </a:lnTo>
                      <a:lnTo>
                        <a:pt x="402" y="48"/>
                      </a:lnTo>
                      <a:lnTo>
                        <a:pt x="402" y="48"/>
                      </a:lnTo>
                      <a:lnTo>
                        <a:pt x="401" y="44"/>
                      </a:lnTo>
                      <a:lnTo>
                        <a:pt x="400" y="40"/>
                      </a:lnTo>
                      <a:lnTo>
                        <a:pt x="395" y="37"/>
                      </a:lnTo>
                      <a:lnTo>
                        <a:pt x="391" y="37"/>
                      </a:lnTo>
                      <a:lnTo>
                        <a:pt x="219" y="37"/>
                      </a:lnTo>
                      <a:close/>
                      <a:moveTo>
                        <a:pt x="57" y="37"/>
                      </a:moveTo>
                      <a:lnTo>
                        <a:pt x="57" y="37"/>
                      </a:lnTo>
                      <a:lnTo>
                        <a:pt x="53" y="37"/>
                      </a:lnTo>
                      <a:lnTo>
                        <a:pt x="50" y="40"/>
                      </a:lnTo>
                      <a:lnTo>
                        <a:pt x="48" y="44"/>
                      </a:lnTo>
                      <a:lnTo>
                        <a:pt x="46" y="48"/>
                      </a:lnTo>
                      <a:lnTo>
                        <a:pt x="46" y="48"/>
                      </a:lnTo>
                      <a:lnTo>
                        <a:pt x="48" y="52"/>
                      </a:lnTo>
                      <a:lnTo>
                        <a:pt x="50" y="56"/>
                      </a:lnTo>
                      <a:lnTo>
                        <a:pt x="53" y="58"/>
                      </a:lnTo>
                      <a:lnTo>
                        <a:pt x="57" y="59"/>
                      </a:lnTo>
                      <a:lnTo>
                        <a:pt x="57" y="59"/>
                      </a:lnTo>
                      <a:lnTo>
                        <a:pt x="62" y="58"/>
                      </a:lnTo>
                      <a:lnTo>
                        <a:pt x="65" y="56"/>
                      </a:lnTo>
                      <a:lnTo>
                        <a:pt x="68" y="52"/>
                      </a:lnTo>
                      <a:lnTo>
                        <a:pt x="68" y="48"/>
                      </a:lnTo>
                      <a:lnTo>
                        <a:pt x="68" y="48"/>
                      </a:lnTo>
                      <a:lnTo>
                        <a:pt x="68" y="44"/>
                      </a:lnTo>
                      <a:lnTo>
                        <a:pt x="65" y="40"/>
                      </a:lnTo>
                      <a:lnTo>
                        <a:pt x="62" y="37"/>
                      </a:lnTo>
                      <a:lnTo>
                        <a:pt x="57" y="37"/>
                      </a:lnTo>
                      <a:lnTo>
                        <a:pt x="57" y="37"/>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0" name="Freeform 139"/>
                <p:cNvSpPr>
                  <a:spLocks noEditPoints="1"/>
                </p:cNvSpPr>
                <p:nvPr/>
              </p:nvSpPr>
              <p:spPr bwMode="auto">
                <a:xfrm>
                  <a:off x="5137151" y="261938"/>
                  <a:ext cx="357189" cy="73024"/>
                </a:xfrm>
                <a:custGeom>
                  <a:avLst/>
                  <a:gdLst>
                    <a:gd name="T0" fmla="*/ 428 w 451"/>
                    <a:gd name="T1" fmla="*/ 0 h 93"/>
                    <a:gd name="T2" fmla="*/ 437 w 451"/>
                    <a:gd name="T3" fmla="*/ 2 h 93"/>
                    <a:gd name="T4" fmla="*/ 448 w 451"/>
                    <a:gd name="T5" fmla="*/ 14 h 93"/>
                    <a:gd name="T6" fmla="*/ 451 w 451"/>
                    <a:gd name="T7" fmla="*/ 22 h 93"/>
                    <a:gd name="T8" fmla="*/ 451 w 451"/>
                    <a:gd name="T9" fmla="*/ 70 h 93"/>
                    <a:gd name="T10" fmla="*/ 448 w 451"/>
                    <a:gd name="T11" fmla="*/ 80 h 93"/>
                    <a:gd name="T12" fmla="*/ 444 w 451"/>
                    <a:gd name="T13" fmla="*/ 86 h 93"/>
                    <a:gd name="T14" fmla="*/ 437 w 451"/>
                    <a:gd name="T15" fmla="*/ 91 h 93"/>
                    <a:gd name="T16" fmla="*/ 428 w 451"/>
                    <a:gd name="T17" fmla="*/ 93 h 93"/>
                    <a:gd name="T18" fmla="*/ 22 w 451"/>
                    <a:gd name="T19" fmla="*/ 93 h 93"/>
                    <a:gd name="T20" fmla="*/ 14 w 451"/>
                    <a:gd name="T21" fmla="*/ 91 h 93"/>
                    <a:gd name="T22" fmla="*/ 4 w 451"/>
                    <a:gd name="T23" fmla="*/ 82 h 93"/>
                    <a:gd name="T24" fmla="*/ 0 w 451"/>
                    <a:gd name="T25" fmla="*/ 76 h 93"/>
                    <a:gd name="T26" fmla="*/ 0 w 451"/>
                    <a:gd name="T27" fmla="*/ 22 h 93"/>
                    <a:gd name="T28" fmla="*/ 0 w 451"/>
                    <a:gd name="T29" fmla="*/ 18 h 93"/>
                    <a:gd name="T30" fmla="*/ 7 w 451"/>
                    <a:gd name="T31" fmla="*/ 6 h 93"/>
                    <a:gd name="T32" fmla="*/ 18 w 451"/>
                    <a:gd name="T33" fmla="*/ 0 h 93"/>
                    <a:gd name="T34" fmla="*/ 428 w 451"/>
                    <a:gd name="T35" fmla="*/ 0 h 93"/>
                    <a:gd name="T36" fmla="*/ 219 w 451"/>
                    <a:gd name="T37" fmla="*/ 38 h 93"/>
                    <a:gd name="T38" fmla="*/ 211 w 451"/>
                    <a:gd name="T39" fmla="*/ 41 h 93"/>
                    <a:gd name="T40" fmla="*/ 208 w 451"/>
                    <a:gd name="T41" fmla="*/ 49 h 93"/>
                    <a:gd name="T42" fmla="*/ 208 w 451"/>
                    <a:gd name="T43" fmla="*/ 53 h 93"/>
                    <a:gd name="T44" fmla="*/ 215 w 451"/>
                    <a:gd name="T45" fmla="*/ 58 h 93"/>
                    <a:gd name="T46" fmla="*/ 391 w 451"/>
                    <a:gd name="T47" fmla="*/ 60 h 93"/>
                    <a:gd name="T48" fmla="*/ 395 w 451"/>
                    <a:gd name="T49" fmla="*/ 58 h 93"/>
                    <a:gd name="T50" fmla="*/ 401 w 451"/>
                    <a:gd name="T51" fmla="*/ 53 h 93"/>
                    <a:gd name="T52" fmla="*/ 402 w 451"/>
                    <a:gd name="T53" fmla="*/ 49 h 93"/>
                    <a:gd name="T54" fmla="*/ 400 w 451"/>
                    <a:gd name="T55" fmla="*/ 41 h 93"/>
                    <a:gd name="T56" fmla="*/ 391 w 451"/>
                    <a:gd name="T57" fmla="*/ 38 h 93"/>
                    <a:gd name="T58" fmla="*/ 57 w 451"/>
                    <a:gd name="T59" fmla="*/ 38 h 93"/>
                    <a:gd name="T60" fmla="*/ 53 w 451"/>
                    <a:gd name="T61" fmla="*/ 38 h 93"/>
                    <a:gd name="T62" fmla="*/ 48 w 451"/>
                    <a:gd name="T63" fmla="*/ 45 h 93"/>
                    <a:gd name="T64" fmla="*/ 46 w 451"/>
                    <a:gd name="T65" fmla="*/ 49 h 93"/>
                    <a:gd name="T66" fmla="*/ 50 w 451"/>
                    <a:gd name="T67" fmla="*/ 57 h 93"/>
                    <a:gd name="T68" fmla="*/ 57 w 451"/>
                    <a:gd name="T69" fmla="*/ 60 h 93"/>
                    <a:gd name="T70" fmla="*/ 62 w 451"/>
                    <a:gd name="T71" fmla="*/ 58 h 93"/>
                    <a:gd name="T72" fmla="*/ 68 w 451"/>
                    <a:gd name="T73" fmla="*/ 53 h 93"/>
                    <a:gd name="T74" fmla="*/ 68 w 451"/>
                    <a:gd name="T75" fmla="*/ 49 h 93"/>
                    <a:gd name="T76" fmla="*/ 65 w 451"/>
                    <a:gd name="T77" fmla="*/ 41 h 93"/>
                    <a:gd name="T78" fmla="*/ 57 w 451"/>
                    <a:gd name="T79"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93">
                      <a:moveTo>
                        <a:pt x="428" y="0"/>
                      </a:moveTo>
                      <a:lnTo>
                        <a:pt x="428" y="0"/>
                      </a:lnTo>
                      <a:lnTo>
                        <a:pt x="433" y="0"/>
                      </a:lnTo>
                      <a:lnTo>
                        <a:pt x="437" y="2"/>
                      </a:lnTo>
                      <a:lnTo>
                        <a:pt x="444" y="6"/>
                      </a:lnTo>
                      <a:lnTo>
                        <a:pt x="448" y="14"/>
                      </a:lnTo>
                      <a:lnTo>
                        <a:pt x="449" y="18"/>
                      </a:lnTo>
                      <a:lnTo>
                        <a:pt x="451" y="22"/>
                      </a:lnTo>
                      <a:lnTo>
                        <a:pt x="451" y="70"/>
                      </a:lnTo>
                      <a:lnTo>
                        <a:pt x="451" y="70"/>
                      </a:lnTo>
                      <a:lnTo>
                        <a:pt x="449" y="76"/>
                      </a:lnTo>
                      <a:lnTo>
                        <a:pt x="448" y="80"/>
                      </a:lnTo>
                      <a:lnTo>
                        <a:pt x="447" y="82"/>
                      </a:lnTo>
                      <a:lnTo>
                        <a:pt x="444" y="86"/>
                      </a:lnTo>
                      <a:lnTo>
                        <a:pt x="441" y="89"/>
                      </a:lnTo>
                      <a:lnTo>
                        <a:pt x="437" y="91"/>
                      </a:lnTo>
                      <a:lnTo>
                        <a:pt x="433" y="92"/>
                      </a:lnTo>
                      <a:lnTo>
                        <a:pt x="428" y="93"/>
                      </a:lnTo>
                      <a:lnTo>
                        <a:pt x="22" y="93"/>
                      </a:lnTo>
                      <a:lnTo>
                        <a:pt x="22" y="93"/>
                      </a:lnTo>
                      <a:lnTo>
                        <a:pt x="18" y="92"/>
                      </a:lnTo>
                      <a:lnTo>
                        <a:pt x="14" y="91"/>
                      </a:lnTo>
                      <a:lnTo>
                        <a:pt x="7" y="86"/>
                      </a:lnTo>
                      <a:lnTo>
                        <a:pt x="4" y="82"/>
                      </a:lnTo>
                      <a:lnTo>
                        <a:pt x="2" y="80"/>
                      </a:lnTo>
                      <a:lnTo>
                        <a:pt x="0" y="76"/>
                      </a:lnTo>
                      <a:lnTo>
                        <a:pt x="0" y="70"/>
                      </a:lnTo>
                      <a:lnTo>
                        <a:pt x="0" y="22"/>
                      </a:lnTo>
                      <a:lnTo>
                        <a:pt x="0" y="22"/>
                      </a:lnTo>
                      <a:lnTo>
                        <a:pt x="0" y="18"/>
                      </a:lnTo>
                      <a:lnTo>
                        <a:pt x="2" y="14"/>
                      </a:lnTo>
                      <a:lnTo>
                        <a:pt x="7" y="6"/>
                      </a:lnTo>
                      <a:lnTo>
                        <a:pt x="14" y="2"/>
                      </a:lnTo>
                      <a:lnTo>
                        <a:pt x="18" y="0"/>
                      </a:lnTo>
                      <a:lnTo>
                        <a:pt x="22" y="0"/>
                      </a:lnTo>
                      <a:lnTo>
                        <a:pt x="428" y="0"/>
                      </a:lnTo>
                      <a:close/>
                      <a:moveTo>
                        <a:pt x="219" y="38"/>
                      </a:moveTo>
                      <a:lnTo>
                        <a:pt x="219" y="38"/>
                      </a:lnTo>
                      <a:lnTo>
                        <a:pt x="215" y="38"/>
                      </a:lnTo>
                      <a:lnTo>
                        <a:pt x="211" y="41"/>
                      </a:lnTo>
                      <a:lnTo>
                        <a:pt x="208" y="45"/>
                      </a:lnTo>
                      <a:lnTo>
                        <a:pt x="208" y="49"/>
                      </a:lnTo>
                      <a:lnTo>
                        <a:pt x="208" y="49"/>
                      </a:lnTo>
                      <a:lnTo>
                        <a:pt x="208" y="53"/>
                      </a:lnTo>
                      <a:lnTo>
                        <a:pt x="211" y="57"/>
                      </a:lnTo>
                      <a:lnTo>
                        <a:pt x="215" y="58"/>
                      </a:lnTo>
                      <a:lnTo>
                        <a:pt x="219" y="60"/>
                      </a:lnTo>
                      <a:lnTo>
                        <a:pt x="391" y="60"/>
                      </a:lnTo>
                      <a:lnTo>
                        <a:pt x="391" y="60"/>
                      </a:lnTo>
                      <a:lnTo>
                        <a:pt x="395" y="58"/>
                      </a:lnTo>
                      <a:lnTo>
                        <a:pt x="400" y="57"/>
                      </a:lnTo>
                      <a:lnTo>
                        <a:pt x="401" y="53"/>
                      </a:lnTo>
                      <a:lnTo>
                        <a:pt x="402" y="49"/>
                      </a:lnTo>
                      <a:lnTo>
                        <a:pt x="402" y="49"/>
                      </a:lnTo>
                      <a:lnTo>
                        <a:pt x="401" y="45"/>
                      </a:lnTo>
                      <a:lnTo>
                        <a:pt x="400" y="41"/>
                      </a:lnTo>
                      <a:lnTo>
                        <a:pt x="395" y="38"/>
                      </a:lnTo>
                      <a:lnTo>
                        <a:pt x="391" y="38"/>
                      </a:lnTo>
                      <a:lnTo>
                        <a:pt x="219" y="38"/>
                      </a:lnTo>
                      <a:close/>
                      <a:moveTo>
                        <a:pt x="57" y="38"/>
                      </a:moveTo>
                      <a:lnTo>
                        <a:pt x="57" y="38"/>
                      </a:lnTo>
                      <a:lnTo>
                        <a:pt x="53" y="38"/>
                      </a:lnTo>
                      <a:lnTo>
                        <a:pt x="50" y="41"/>
                      </a:lnTo>
                      <a:lnTo>
                        <a:pt x="48" y="45"/>
                      </a:lnTo>
                      <a:lnTo>
                        <a:pt x="46" y="49"/>
                      </a:lnTo>
                      <a:lnTo>
                        <a:pt x="46" y="49"/>
                      </a:lnTo>
                      <a:lnTo>
                        <a:pt x="48" y="53"/>
                      </a:lnTo>
                      <a:lnTo>
                        <a:pt x="50" y="57"/>
                      </a:lnTo>
                      <a:lnTo>
                        <a:pt x="53" y="58"/>
                      </a:lnTo>
                      <a:lnTo>
                        <a:pt x="57" y="60"/>
                      </a:lnTo>
                      <a:lnTo>
                        <a:pt x="57" y="60"/>
                      </a:lnTo>
                      <a:lnTo>
                        <a:pt x="62" y="58"/>
                      </a:lnTo>
                      <a:lnTo>
                        <a:pt x="65" y="57"/>
                      </a:lnTo>
                      <a:lnTo>
                        <a:pt x="68" y="53"/>
                      </a:lnTo>
                      <a:lnTo>
                        <a:pt x="68" y="49"/>
                      </a:lnTo>
                      <a:lnTo>
                        <a:pt x="68" y="49"/>
                      </a:lnTo>
                      <a:lnTo>
                        <a:pt x="68" y="45"/>
                      </a:lnTo>
                      <a:lnTo>
                        <a:pt x="65" y="41"/>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1" name="Freeform 140"/>
                <p:cNvSpPr>
                  <a:spLocks noEditPoints="1"/>
                </p:cNvSpPr>
                <p:nvPr/>
              </p:nvSpPr>
              <p:spPr bwMode="auto">
                <a:xfrm>
                  <a:off x="5097463" y="-157163"/>
                  <a:ext cx="436563" cy="546100"/>
                </a:xfrm>
                <a:custGeom>
                  <a:avLst/>
                  <a:gdLst>
                    <a:gd name="T0" fmla="*/ 531 w 550"/>
                    <a:gd name="T1" fmla="*/ 20 h 689"/>
                    <a:gd name="T2" fmla="*/ 508 w 550"/>
                    <a:gd name="T3" fmla="*/ 5 h 689"/>
                    <a:gd name="T4" fmla="*/ 482 w 550"/>
                    <a:gd name="T5" fmla="*/ 0 h 689"/>
                    <a:gd name="T6" fmla="*/ 67 w 550"/>
                    <a:gd name="T7" fmla="*/ 0 h 689"/>
                    <a:gd name="T8" fmla="*/ 40 w 550"/>
                    <a:gd name="T9" fmla="*/ 5 h 689"/>
                    <a:gd name="T10" fmla="*/ 18 w 550"/>
                    <a:gd name="T11" fmla="*/ 20 h 689"/>
                    <a:gd name="T12" fmla="*/ 10 w 550"/>
                    <a:gd name="T13" fmla="*/ 30 h 689"/>
                    <a:gd name="T14" fmla="*/ 1 w 550"/>
                    <a:gd name="T15" fmla="*/ 54 h 689"/>
                    <a:gd name="T16" fmla="*/ 0 w 550"/>
                    <a:gd name="T17" fmla="*/ 601 h 689"/>
                    <a:gd name="T18" fmla="*/ 0 w 550"/>
                    <a:gd name="T19" fmla="*/ 611 h 689"/>
                    <a:gd name="T20" fmla="*/ 4 w 550"/>
                    <a:gd name="T21" fmla="*/ 627 h 689"/>
                    <a:gd name="T22" fmla="*/ 12 w 550"/>
                    <a:gd name="T23" fmla="*/ 642 h 689"/>
                    <a:gd name="T24" fmla="*/ 24 w 550"/>
                    <a:gd name="T25" fmla="*/ 654 h 689"/>
                    <a:gd name="T26" fmla="*/ 31 w 550"/>
                    <a:gd name="T27" fmla="*/ 658 h 689"/>
                    <a:gd name="T28" fmla="*/ 31 w 550"/>
                    <a:gd name="T29" fmla="*/ 659 h 689"/>
                    <a:gd name="T30" fmla="*/ 32 w 550"/>
                    <a:gd name="T31" fmla="*/ 670 h 689"/>
                    <a:gd name="T32" fmla="*/ 39 w 550"/>
                    <a:gd name="T33" fmla="*/ 680 h 689"/>
                    <a:gd name="T34" fmla="*/ 48 w 550"/>
                    <a:gd name="T35" fmla="*/ 686 h 689"/>
                    <a:gd name="T36" fmla="*/ 60 w 550"/>
                    <a:gd name="T37" fmla="*/ 689 h 689"/>
                    <a:gd name="T38" fmla="*/ 98 w 550"/>
                    <a:gd name="T39" fmla="*/ 689 h 689"/>
                    <a:gd name="T40" fmla="*/ 115 w 550"/>
                    <a:gd name="T41" fmla="*/ 684 h 689"/>
                    <a:gd name="T42" fmla="*/ 125 w 550"/>
                    <a:gd name="T43" fmla="*/ 669 h 689"/>
                    <a:gd name="T44" fmla="*/ 423 w 550"/>
                    <a:gd name="T45" fmla="*/ 669 h 689"/>
                    <a:gd name="T46" fmla="*/ 434 w 550"/>
                    <a:gd name="T47" fmla="*/ 684 h 689"/>
                    <a:gd name="T48" fmla="*/ 451 w 550"/>
                    <a:gd name="T49" fmla="*/ 689 h 689"/>
                    <a:gd name="T50" fmla="*/ 489 w 550"/>
                    <a:gd name="T51" fmla="*/ 689 h 689"/>
                    <a:gd name="T52" fmla="*/ 501 w 550"/>
                    <a:gd name="T53" fmla="*/ 686 h 689"/>
                    <a:gd name="T54" fmla="*/ 511 w 550"/>
                    <a:gd name="T55" fmla="*/ 680 h 689"/>
                    <a:gd name="T56" fmla="*/ 517 w 550"/>
                    <a:gd name="T57" fmla="*/ 670 h 689"/>
                    <a:gd name="T58" fmla="*/ 519 w 550"/>
                    <a:gd name="T59" fmla="*/ 659 h 689"/>
                    <a:gd name="T60" fmla="*/ 519 w 550"/>
                    <a:gd name="T61" fmla="*/ 658 h 689"/>
                    <a:gd name="T62" fmla="*/ 525 w 550"/>
                    <a:gd name="T63" fmla="*/ 654 h 689"/>
                    <a:gd name="T64" fmla="*/ 538 w 550"/>
                    <a:gd name="T65" fmla="*/ 642 h 689"/>
                    <a:gd name="T66" fmla="*/ 546 w 550"/>
                    <a:gd name="T67" fmla="*/ 627 h 689"/>
                    <a:gd name="T68" fmla="*/ 550 w 550"/>
                    <a:gd name="T69" fmla="*/ 611 h 689"/>
                    <a:gd name="T70" fmla="*/ 550 w 550"/>
                    <a:gd name="T71" fmla="*/ 67 h 689"/>
                    <a:gd name="T72" fmla="*/ 548 w 550"/>
                    <a:gd name="T73" fmla="*/ 54 h 689"/>
                    <a:gd name="T74" fmla="*/ 539 w 550"/>
                    <a:gd name="T75" fmla="*/ 30 h 689"/>
                    <a:gd name="T76" fmla="*/ 531 w 550"/>
                    <a:gd name="T77" fmla="*/ 20 h 689"/>
                    <a:gd name="T78" fmla="*/ 528 w 550"/>
                    <a:gd name="T79" fmla="*/ 601 h 689"/>
                    <a:gd name="T80" fmla="*/ 524 w 550"/>
                    <a:gd name="T81" fmla="*/ 619 h 689"/>
                    <a:gd name="T82" fmla="*/ 515 w 550"/>
                    <a:gd name="T83" fmla="*/ 634 h 689"/>
                    <a:gd name="T84" fmla="*/ 500 w 550"/>
                    <a:gd name="T85" fmla="*/ 643 h 689"/>
                    <a:gd name="T86" fmla="*/ 482 w 550"/>
                    <a:gd name="T87" fmla="*/ 647 h 689"/>
                    <a:gd name="T88" fmla="*/ 67 w 550"/>
                    <a:gd name="T89" fmla="*/ 647 h 689"/>
                    <a:gd name="T90" fmla="*/ 48 w 550"/>
                    <a:gd name="T91" fmla="*/ 643 h 689"/>
                    <a:gd name="T92" fmla="*/ 35 w 550"/>
                    <a:gd name="T93" fmla="*/ 634 h 689"/>
                    <a:gd name="T94" fmla="*/ 24 w 550"/>
                    <a:gd name="T95" fmla="*/ 619 h 689"/>
                    <a:gd name="T96" fmla="*/ 21 w 550"/>
                    <a:gd name="T97" fmla="*/ 601 h 689"/>
                    <a:gd name="T98" fmla="*/ 21 w 550"/>
                    <a:gd name="T99" fmla="*/ 67 h 689"/>
                    <a:gd name="T100" fmla="*/ 24 w 550"/>
                    <a:gd name="T101" fmla="*/ 50 h 689"/>
                    <a:gd name="T102" fmla="*/ 35 w 550"/>
                    <a:gd name="T103" fmla="*/ 35 h 689"/>
                    <a:gd name="T104" fmla="*/ 41 w 550"/>
                    <a:gd name="T105" fmla="*/ 30 h 689"/>
                    <a:gd name="T106" fmla="*/ 58 w 550"/>
                    <a:gd name="T107" fmla="*/ 23 h 689"/>
                    <a:gd name="T108" fmla="*/ 482 w 550"/>
                    <a:gd name="T109" fmla="*/ 22 h 689"/>
                    <a:gd name="T110" fmla="*/ 492 w 550"/>
                    <a:gd name="T111" fmla="*/ 23 h 689"/>
                    <a:gd name="T112" fmla="*/ 508 w 550"/>
                    <a:gd name="T113" fmla="*/ 30 h 689"/>
                    <a:gd name="T114" fmla="*/ 515 w 550"/>
                    <a:gd name="T115" fmla="*/ 35 h 689"/>
                    <a:gd name="T116" fmla="*/ 524 w 550"/>
                    <a:gd name="T117" fmla="*/ 50 h 689"/>
                    <a:gd name="T118" fmla="*/ 528 w 550"/>
                    <a:gd name="T119" fmla="*/ 67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0" h="689">
                      <a:moveTo>
                        <a:pt x="531" y="20"/>
                      </a:moveTo>
                      <a:lnTo>
                        <a:pt x="531" y="20"/>
                      </a:lnTo>
                      <a:lnTo>
                        <a:pt x="520" y="11"/>
                      </a:lnTo>
                      <a:lnTo>
                        <a:pt x="508" y="5"/>
                      </a:lnTo>
                      <a:lnTo>
                        <a:pt x="496" y="1"/>
                      </a:lnTo>
                      <a:lnTo>
                        <a:pt x="482" y="0"/>
                      </a:lnTo>
                      <a:lnTo>
                        <a:pt x="67" y="0"/>
                      </a:lnTo>
                      <a:lnTo>
                        <a:pt x="67" y="0"/>
                      </a:lnTo>
                      <a:lnTo>
                        <a:pt x="53" y="1"/>
                      </a:lnTo>
                      <a:lnTo>
                        <a:pt x="40" y="5"/>
                      </a:lnTo>
                      <a:lnTo>
                        <a:pt x="29" y="11"/>
                      </a:lnTo>
                      <a:lnTo>
                        <a:pt x="18" y="20"/>
                      </a:lnTo>
                      <a:lnTo>
                        <a:pt x="18" y="20"/>
                      </a:lnTo>
                      <a:lnTo>
                        <a:pt x="10" y="30"/>
                      </a:lnTo>
                      <a:lnTo>
                        <a:pt x="4" y="42"/>
                      </a:lnTo>
                      <a:lnTo>
                        <a:pt x="1" y="54"/>
                      </a:lnTo>
                      <a:lnTo>
                        <a:pt x="0" y="67"/>
                      </a:lnTo>
                      <a:lnTo>
                        <a:pt x="0" y="601"/>
                      </a:lnTo>
                      <a:lnTo>
                        <a:pt x="0" y="601"/>
                      </a:lnTo>
                      <a:lnTo>
                        <a:pt x="0" y="611"/>
                      </a:lnTo>
                      <a:lnTo>
                        <a:pt x="1" y="619"/>
                      </a:lnTo>
                      <a:lnTo>
                        <a:pt x="4" y="627"/>
                      </a:lnTo>
                      <a:lnTo>
                        <a:pt x="8" y="634"/>
                      </a:lnTo>
                      <a:lnTo>
                        <a:pt x="12" y="642"/>
                      </a:lnTo>
                      <a:lnTo>
                        <a:pt x="17" y="647"/>
                      </a:lnTo>
                      <a:lnTo>
                        <a:pt x="24" y="654"/>
                      </a:lnTo>
                      <a:lnTo>
                        <a:pt x="31" y="658"/>
                      </a:lnTo>
                      <a:lnTo>
                        <a:pt x="31" y="658"/>
                      </a:lnTo>
                      <a:lnTo>
                        <a:pt x="31" y="659"/>
                      </a:lnTo>
                      <a:lnTo>
                        <a:pt x="31" y="659"/>
                      </a:lnTo>
                      <a:lnTo>
                        <a:pt x="31" y="665"/>
                      </a:lnTo>
                      <a:lnTo>
                        <a:pt x="32" y="670"/>
                      </a:lnTo>
                      <a:lnTo>
                        <a:pt x="35" y="676"/>
                      </a:lnTo>
                      <a:lnTo>
                        <a:pt x="39" y="680"/>
                      </a:lnTo>
                      <a:lnTo>
                        <a:pt x="43" y="684"/>
                      </a:lnTo>
                      <a:lnTo>
                        <a:pt x="48" y="686"/>
                      </a:lnTo>
                      <a:lnTo>
                        <a:pt x="53" y="688"/>
                      </a:lnTo>
                      <a:lnTo>
                        <a:pt x="60" y="689"/>
                      </a:lnTo>
                      <a:lnTo>
                        <a:pt x="98" y="689"/>
                      </a:lnTo>
                      <a:lnTo>
                        <a:pt x="98" y="689"/>
                      </a:lnTo>
                      <a:lnTo>
                        <a:pt x="107" y="688"/>
                      </a:lnTo>
                      <a:lnTo>
                        <a:pt x="115" y="684"/>
                      </a:lnTo>
                      <a:lnTo>
                        <a:pt x="121" y="677"/>
                      </a:lnTo>
                      <a:lnTo>
                        <a:pt x="125" y="669"/>
                      </a:lnTo>
                      <a:lnTo>
                        <a:pt x="423" y="669"/>
                      </a:lnTo>
                      <a:lnTo>
                        <a:pt x="423" y="669"/>
                      </a:lnTo>
                      <a:lnTo>
                        <a:pt x="428" y="677"/>
                      </a:lnTo>
                      <a:lnTo>
                        <a:pt x="434" y="684"/>
                      </a:lnTo>
                      <a:lnTo>
                        <a:pt x="442" y="688"/>
                      </a:lnTo>
                      <a:lnTo>
                        <a:pt x="451" y="689"/>
                      </a:lnTo>
                      <a:lnTo>
                        <a:pt x="489" y="689"/>
                      </a:lnTo>
                      <a:lnTo>
                        <a:pt x="489" y="689"/>
                      </a:lnTo>
                      <a:lnTo>
                        <a:pt x="496" y="688"/>
                      </a:lnTo>
                      <a:lnTo>
                        <a:pt x="501" y="686"/>
                      </a:lnTo>
                      <a:lnTo>
                        <a:pt x="507" y="684"/>
                      </a:lnTo>
                      <a:lnTo>
                        <a:pt x="511" y="680"/>
                      </a:lnTo>
                      <a:lnTo>
                        <a:pt x="515" y="676"/>
                      </a:lnTo>
                      <a:lnTo>
                        <a:pt x="517" y="670"/>
                      </a:lnTo>
                      <a:lnTo>
                        <a:pt x="519" y="665"/>
                      </a:lnTo>
                      <a:lnTo>
                        <a:pt x="519" y="659"/>
                      </a:lnTo>
                      <a:lnTo>
                        <a:pt x="519" y="659"/>
                      </a:lnTo>
                      <a:lnTo>
                        <a:pt x="519" y="658"/>
                      </a:lnTo>
                      <a:lnTo>
                        <a:pt x="519" y="658"/>
                      </a:lnTo>
                      <a:lnTo>
                        <a:pt x="525" y="654"/>
                      </a:lnTo>
                      <a:lnTo>
                        <a:pt x="532" y="647"/>
                      </a:lnTo>
                      <a:lnTo>
                        <a:pt x="538" y="642"/>
                      </a:lnTo>
                      <a:lnTo>
                        <a:pt x="542" y="634"/>
                      </a:lnTo>
                      <a:lnTo>
                        <a:pt x="546" y="627"/>
                      </a:lnTo>
                      <a:lnTo>
                        <a:pt x="548" y="619"/>
                      </a:lnTo>
                      <a:lnTo>
                        <a:pt x="550" y="611"/>
                      </a:lnTo>
                      <a:lnTo>
                        <a:pt x="550" y="601"/>
                      </a:lnTo>
                      <a:lnTo>
                        <a:pt x="550" y="67"/>
                      </a:lnTo>
                      <a:lnTo>
                        <a:pt x="550" y="67"/>
                      </a:lnTo>
                      <a:lnTo>
                        <a:pt x="548" y="54"/>
                      </a:lnTo>
                      <a:lnTo>
                        <a:pt x="544" y="42"/>
                      </a:lnTo>
                      <a:lnTo>
                        <a:pt x="539" y="30"/>
                      </a:lnTo>
                      <a:lnTo>
                        <a:pt x="531" y="20"/>
                      </a:lnTo>
                      <a:lnTo>
                        <a:pt x="531" y="20"/>
                      </a:lnTo>
                      <a:close/>
                      <a:moveTo>
                        <a:pt x="528" y="601"/>
                      </a:moveTo>
                      <a:lnTo>
                        <a:pt x="528" y="601"/>
                      </a:lnTo>
                      <a:lnTo>
                        <a:pt x="527" y="611"/>
                      </a:lnTo>
                      <a:lnTo>
                        <a:pt x="524" y="619"/>
                      </a:lnTo>
                      <a:lnTo>
                        <a:pt x="520" y="627"/>
                      </a:lnTo>
                      <a:lnTo>
                        <a:pt x="515" y="634"/>
                      </a:lnTo>
                      <a:lnTo>
                        <a:pt x="508" y="639"/>
                      </a:lnTo>
                      <a:lnTo>
                        <a:pt x="500" y="643"/>
                      </a:lnTo>
                      <a:lnTo>
                        <a:pt x="492" y="646"/>
                      </a:lnTo>
                      <a:lnTo>
                        <a:pt x="482" y="647"/>
                      </a:lnTo>
                      <a:lnTo>
                        <a:pt x="67" y="647"/>
                      </a:lnTo>
                      <a:lnTo>
                        <a:pt x="67" y="647"/>
                      </a:lnTo>
                      <a:lnTo>
                        <a:pt x="58" y="646"/>
                      </a:lnTo>
                      <a:lnTo>
                        <a:pt x="48" y="643"/>
                      </a:lnTo>
                      <a:lnTo>
                        <a:pt x="41" y="639"/>
                      </a:lnTo>
                      <a:lnTo>
                        <a:pt x="35" y="634"/>
                      </a:lnTo>
                      <a:lnTo>
                        <a:pt x="29" y="627"/>
                      </a:lnTo>
                      <a:lnTo>
                        <a:pt x="24" y="619"/>
                      </a:lnTo>
                      <a:lnTo>
                        <a:pt x="22" y="611"/>
                      </a:lnTo>
                      <a:lnTo>
                        <a:pt x="21" y="601"/>
                      </a:lnTo>
                      <a:lnTo>
                        <a:pt x="21" y="67"/>
                      </a:lnTo>
                      <a:lnTo>
                        <a:pt x="21" y="67"/>
                      </a:lnTo>
                      <a:lnTo>
                        <a:pt x="21" y="58"/>
                      </a:lnTo>
                      <a:lnTo>
                        <a:pt x="24" y="50"/>
                      </a:lnTo>
                      <a:lnTo>
                        <a:pt x="29" y="42"/>
                      </a:lnTo>
                      <a:lnTo>
                        <a:pt x="35" y="35"/>
                      </a:lnTo>
                      <a:lnTo>
                        <a:pt x="35" y="35"/>
                      </a:lnTo>
                      <a:lnTo>
                        <a:pt x="41" y="30"/>
                      </a:lnTo>
                      <a:lnTo>
                        <a:pt x="49" y="26"/>
                      </a:lnTo>
                      <a:lnTo>
                        <a:pt x="58" y="23"/>
                      </a:lnTo>
                      <a:lnTo>
                        <a:pt x="67" y="22"/>
                      </a:lnTo>
                      <a:lnTo>
                        <a:pt x="482" y="22"/>
                      </a:lnTo>
                      <a:lnTo>
                        <a:pt x="482" y="22"/>
                      </a:lnTo>
                      <a:lnTo>
                        <a:pt x="492" y="23"/>
                      </a:lnTo>
                      <a:lnTo>
                        <a:pt x="500" y="26"/>
                      </a:lnTo>
                      <a:lnTo>
                        <a:pt x="508" y="30"/>
                      </a:lnTo>
                      <a:lnTo>
                        <a:pt x="515" y="35"/>
                      </a:lnTo>
                      <a:lnTo>
                        <a:pt x="515" y="35"/>
                      </a:lnTo>
                      <a:lnTo>
                        <a:pt x="520" y="42"/>
                      </a:lnTo>
                      <a:lnTo>
                        <a:pt x="524" y="50"/>
                      </a:lnTo>
                      <a:lnTo>
                        <a:pt x="527" y="58"/>
                      </a:lnTo>
                      <a:lnTo>
                        <a:pt x="528" y="67"/>
                      </a:lnTo>
                      <a:lnTo>
                        <a:pt x="528" y="601"/>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grpSp>
          <p:sp>
            <p:nvSpPr>
              <p:cNvPr id="78" name="Rounded Rectangle 77"/>
              <p:cNvSpPr/>
              <p:nvPr/>
            </p:nvSpPr>
            <p:spPr>
              <a:xfrm>
                <a:off x="6999828" y="2656499"/>
                <a:ext cx="202061" cy="251754"/>
              </a:xfrm>
              <a:prstGeom prst="roundRect">
                <a:avLst>
                  <a:gd name="adj" fmla="val 9820"/>
                </a:avLst>
              </a:prstGeom>
              <a:solidFill>
                <a:srgbClr val="FFFFFF"/>
              </a:solidFill>
              <a:ln w="25400" cap="flat" cmpd="sng" algn="ctr">
                <a:noFill/>
                <a:prstDash val="solid"/>
              </a:ln>
              <a:effectLst/>
            </p:spPr>
            <p:txBody>
              <a:bodyPr rtlCol="0" anchor="ctr"/>
              <a:lstStyle/>
              <a:p>
                <a:pPr algn="ctr" defTabSz="685800" rtl="1" fontAlgn="auto">
                  <a:spcBef>
                    <a:spcPts val="0"/>
                  </a:spcBef>
                  <a:spcAft>
                    <a:spcPts val="0"/>
                  </a:spcAft>
                  <a:defRPr/>
                </a:pPr>
                <a:endParaRPr lang="en-US" sz="1350" kern="0" dirty="0">
                  <a:solidFill>
                    <a:sysClr val="windowText" lastClr="000000"/>
                  </a:solidFill>
                  <a:latin typeface="CiscoSansTT ExtraLight"/>
                  <a:ea typeface=""/>
                  <a:cs typeface=""/>
                </a:endParaRPr>
              </a:p>
            </p:txBody>
          </p:sp>
          <p:grpSp>
            <p:nvGrpSpPr>
              <p:cNvPr id="79" name="Group 78"/>
              <p:cNvGrpSpPr/>
              <p:nvPr/>
            </p:nvGrpSpPr>
            <p:grpSpPr>
              <a:xfrm>
                <a:off x="7012040" y="2670820"/>
                <a:ext cx="178283" cy="223014"/>
                <a:chOff x="5097463" y="-157163"/>
                <a:chExt cx="436563" cy="546100"/>
              </a:xfrm>
              <a:solidFill>
                <a:srgbClr val="2968AF"/>
              </a:solidFill>
            </p:grpSpPr>
            <p:sp>
              <p:nvSpPr>
                <p:cNvPr id="80" name="Freeform 135"/>
                <p:cNvSpPr>
                  <a:spLocks noEditPoints="1"/>
                </p:cNvSpPr>
                <p:nvPr/>
              </p:nvSpPr>
              <p:spPr bwMode="auto">
                <a:xfrm>
                  <a:off x="5137150" y="-115888"/>
                  <a:ext cx="357188" cy="73025"/>
                </a:xfrm>
                <a:custGeom>
                  <a:avLst/>
                  <a:gdLst>
                    <a:gd name="T0" fmla="*/ 428 w 451"/>
                    <a:gd name="T1" fmla="*/ 0 h 93"/>
                    <a:gd name="T2" fmla="*/ 437 w 451"/>
                    <a:gd name="T3" fmla="*/ 3 h 93"/>
                    <a:gd name="T4" fmla="*/ 447 w 451"/>
                    <a:gd name="T5" fmla="*/ 11 h 93"/>
                    <a:gd name="T6" fmla="*/ 449 w 451"/>
                    <a:gd name="T7" fmla="*/ 18 h 93"/>
                    <a:gd name="T8" fmla="*/ 451 w 451"/>
                    <a:gd name="T9" fmla="*/ 72 h 93"/>
                    <a:gd name="T10" fmla="*/ 449 w 451"/>
                    <a:gd name="T11" fmla="*/ 76 h 93"/>
                    <a:gd name="T12" fmla="*/ 444 w 451"/>
                    <a:gd name="T13" fmla="*/ 88 h 93"/>
                    <a:gd name="T14" fmla="*/ 433 w 451"/>
                    <a:gd name="T15" fmla="*/ 93 h 93"/>
                    <a:gd name="T16" fmla="*/ 22 w 451"/>
                    <a:gd name="T17" fmla="*/ 93 h 93"/>
                    <a:gd name="T18" fmla="*/ 18 w 451"/>
                    <a:gd name="T19" fmla="*/ 93 h 93"/>
                    <a:gd name="T20" fmla="*/ 7 w 451"/>
                    <a:gd name="T21" fmla="*/ 88 h 93"/>
                    <a:gd name="T22" fmla="*/ 0 w 451"/>
                    <a:gd name="T23" fmla="*/ 76 h 93"/>
                    <a:gd name="T24" fmla="*/ 0 w 451"/>
                    <a:gd name="T25" fmla="*/ 23 h 93"/>
                    <a:gd name="T26" fmla="*/ 0 w 451"/>
                    <a:gd name="T27" fmla="*/ 18 h 93"/>
                    <a:gd name="T28" fmla="*/ 7 w 451"/>
                    <a:gd name="T29" fmla="*/ 7 h 93"/>
                    <a:gd name="T30" fmla="*/ 18 w 451"/>
                    <a:gd name="T31" fmla="*/ 2 h 93"/>
                    <a:gd name="T32" fmla="*/ 428 w 451"/>
                    <a:gd name="T33" fmla="*/ 0 h 93"/>
                    <a:gd name="T34" fmla="*/ 219 w 451"/>
                    <a:gd name="T35" fmla="*/ 39 h 93"/>
                    <a:gd name="T36" fmla="*/ 211 w 451"/>
                    <a:gd name="T37" fmla="*/ 42 h 93"/>
                    <a:gd name="T38" fmla="*/ 208 w 451"/>
                    <a:gd name="T39" fmla="*/ 50 h 93"/>
                    <a:gd name="T40" fmla="*/ 208 w 451"/>
                    <a:gd name="T41" fmla="*/ 54 h 93"/>
                    <a:gd name="T42" fmla="*/ 215 w 451"/>
                    <a:gd name="T43" fmla="*/ 60 h 93"/>
                    <a:gd name="T44" fmla="*/ 391 w 451"/>
                    <a:gd name="T45" fmla="*/ 61 h 93"/>
                    <a:gd name="T46" fmla="*/ 395 w 451"/>
                    <a:gd name="T47" fmla="*/ 60 h 93"/>
                    <a:gd name="T48" fmla="*/ 401 w 451"/>
                    <a:gd name="T49" fmla="*/ 54 h 93"/>
                    <a:gd name="T50" fmla="*/ 402 w 451"/>
                    <a:gd name="T51" fmla="*/ 50 h 93"/>
                    <a:gd name="T52" fmla="*/ 400 w 451"/>
                    <a:gd name="T53" fmla="*/ 42 h 93"/>
                    <a:gd name="T54" fmla="*/ 391 w 451"/>
                    <a:gd name="T55" fmla="*/ 39 h 93"/>
                    <a:gd name="T56" fmla="*/ 57 w 451"/>
                    <a:gd name="T57" fmla="*/ 39 h 93"/>
                    <a:gd name="T58" fmla="*/ 53 w 451"/>
                    <a:gd name="T59" fmla="*/ 39 h 93"/>
                    <a:gd name="T60" fmla="*/ 48 w 451"/>
                    <a:gd name="T61" fmla="*/ 46 h 93"/>
                    <a:gd name="T62" fmla="*/ 46 w 451"/>
                    <a:gd name="T63" fmla="*/ 50 h 93"/>
                    <a:gd name="T64" fmla="*/ 50 w 451"/>
                    <a:gd name="T65" fmla="*/ 57 h 93"/>
                    <a:gd name="T66" fmla="*/ 57 w 451"/>
                    <a:gd name="T67" fmla="*/ 61 h 93"/>
                    <a:gd name="T68" fmla="*/ 62 w 451"/>
                    <a:gd name="T69" fmla="*/ 60 h 93"/>
                    <a:gd name="T70" fmla="*/ 68 w 451"/>
                    <a:gd name="T71" fmla="*/ 54 h 93"/>
                    <a:gd name="T72" fmla="*/ 68 w 451"/>
                    <a:gd name="T73" fmla="*/ 50 h 93"/>
                    <a:gd name="T74" fmla="*/ 65 w 451"/>
                    <a:gd name="T75" fmla="*/ 42 h 93"/>
                    <a:gd name="T76" fmla="*/ 57 w 451"/>
                    <a:gd name="T77"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2"/>
                      </a:lnTo>
                      <a:lnTo>
                        <a:pt x="437" y="3"/>
                      </a:lnTo>
                      <a:lnTo>
                        <a:pt x="444" y="7"/>
                      </a:lnTo>
                      <a:lnTo>
                        <a:pt x="447" y="11"/>
                      </a:lnTo>
                      <a:lnTo>
                        <a:pt x="448" y="14"/>
                      </a:lnTo>
                      <a:lnTo>
                        <a:pt x="449" y="18"/>
                      </a:lnTo>
                      <a:lnTo>
                        <a:pt x="451" y="23"/>
                      </a:lnTo>
                      <a:lnTo>
                        <a:pt x="451" y="72"/>
                      </a:lnTo>
                      <a:lnTo>
                        <a:pt x="451" y="72"/>
                      </a:lnTo>
                      <a:lnTo>
                        <a:pt x="449" y="76"/>
                      </a:lnTo>
                      <a:lnTo>
                        <a:pt x="448" y="80"/>
                      </a:lnTo>
                      <a:lnTo>
                        <a:pt x="444" y="88"/>
                      </a:lnTo>
                      <a:lnTo>
                        <a:pt x="437" y="92"/>
                      </a:lnTo>
                      <a:lnTo>
                        <a:pt x="433" y="93"/>
                      </a:lnTo>
                      <a:lnTo>
                        <a:pt x="428" y="93"/>
                      </a:lnTo>
                      <a:lnTo>
                        <a:pt x="22" y="93"/>
                      </a:lnTo>
                      <a:lnTo>
                        <a:pt x="22" y="93"/>
                      </a:lnTo>
                      <a:lnTo>
                        <a:pt x="18" y="93"/>
                      </a:lnTo>
                      <a:lnTo>
                        <a:pt x="14" y="92"/>
                      </a:lnTo>
                      <a:lnTo>
                        <a:pt x="7" y="88"/>
                      </a:lnTo>
                      <a:lnTo>
                        <a:pt x="2" y="80"/>
                      </a:lnTo>
                      <a:lnTo>
                        <a:pt x="0" y="76"/>
                      </a:lnTo>
                      <a:lnTo>
                        <a:pt x="0" y="72"/>
                      </a:lnTo>
                      <a:lnTo>
                        <a:pt x="0" y="23"/>
                      </a:lnTo>
                      <a:lnTo>
                        <a:pt x="0" y="23"/>
                      </a:lnTo>
                      <a:lnTo>
                        <a:pt x="0" y="18"/>
                      </a:lnTo>
                      <a:lnTo>
                        <a:pt x="2" y="14"/>
                      </a:lnTo>
                      <a:lnTo>
                        <a:pt x="7" y="7"/>
                      </a:lnTo>
                      <a:lnTo>
                        <a:pt x="14" y="3"/>
                      </a:lnTo>
                      <a:lnTo>
                        <a:pt x="18" y="2"/>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7"/>
                      </a:lnTo>
                      <a:lnTo>
                        <a:pt x="215" y="60"/>
                      </a:lnTo>
                      <a:lnTo>
                        <a:pt x="219" y="61"/>
                      </a:lnTo>
                      <a:lnTo>
                        <a:pt x="391" y="61"/>
                      </a:lnTo>
                      <a:lnTo>
                        <a:pt x="391" y="61"/>
                      </a:lnTo>
                      <a:lnTo>
                        <a:pt x="395" y="60"/>
                      </a:lnTo>
                      <a:lnTo>
                        <a:pt x="400" y="57"/>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60"/>
                      </a:lnTo>
                      <a:lnTo>
                        <a:pt x="57" y="61"/>
                      </a:lnTo>
                      <a:lnTo>
                        <a:pt x="57" y="61"/>
                      </a:lnTo>
                      <a:lnTo>
                        <a:pt x="62" y="60"/>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1" name="Freeform 136"/>
                <p:cNvSpPr>
                  <a:spLocks noEditPoints="1"/>
                </p:cNvSpPr>
                <p:nvPr/>
              </p:nvSpPr>
              <p:spPr bwMode="auto">
                <a:xfrm>
                  <a:off x="5137150" y="-22225"/>
                  <a:ext cx="357188" cy="73025"/>
                </a:xfrm>
                <a:custGeom>
                  <a:avLst/>
                  <a:gdLst>
                    <a:gd name="T0" fmla="*/ 428 w 451"/>
                    <a:gd name="T1" fmla="*/ 0 h 93"/>
                    <a:gd name="T2" fmla="*/ 437 w 451"/>
                    <a:gd name="T3" fmla="*/ 3 h 93"/>
                    <a:gd name="T4" fmla="*/ 444 w 451"/>
                    <a:gd name="T5" fmla="*/ 7 h 93"/>
                    <a:gd name="T6" fmla="*/ 448 w 451"/>
                    <a:gd name="T7" fmla="*/ 13 h 93"/>
                    <a:gd name="T8" fmla="*/ 451 w 451"/>
                    <a:gd name="T9" fmla="*/ 23 h 93"/>
                    <a:gd name="T10" fmla="*/ 451 w 451"/>
                    <a:gd name="T11" fmla="*/ 71 h 93"/>
                    <a:gd name="T12" fmla="*/ 448 w 451"/>
                    <a:gd name="T13" fmla="*/ 79 h 93"/>
                    <a:gd name="T14" fmla="*/ 444 w 451"/>
                    <a:gd name="T15" fmla="*/ 88 h 93"/>
                    <a:gd name="T16" fmla="*/ 437 w 451"/>
                    <a:gd name="T17" fmla="*/ 92 h 93"/>
                    <a:gd name="T18" fmla="*/ 428 w 451"/>
                    <a:gd name="T19" fmla="*/ 93 h 93"/>
                    <a:gd name="T20" fmla="*/ 22 w 451"/>
                    <a:gd name="T21" fmla="*/ 93 h 93"/>
                    <a:gd name="T22" fmla="*/ 14 w 451"/>
                    <a:gd name="T23" fmla="*/ 92 h 93"/>
                    <a:gd name="T24" fmla="*/ 2 w 451"/>
                    <a:gd name="T25" fmla="*/ 79 h 93"/>
                    <a:gd name="T26" fmla="*/ 0 w 451"/>
                    <a:gd name="T27" fmla="*/ 71 h 93"/>
                    <a:gd name="T28" fmla="*/ 0 w 451"/>
                    <a:gd name="T29" fmla="*/ 23 h 93"/>
                    <a:gd name="T30" fmla="*/ 2 w 451"/>
                    <a:gd name="T31" fmla="*/ 13 h 93"/>
                    <a:gd name="T32" fmla="*/ 14 w 451"/>
                    <a:gd name="T33" fmla="*/ 3 h 93"/>
                    <a:gd name="T34" fmla="*/ 22 w 451"/>
                    <a:gd name="T35" fmla="*/ 0 h 93"/>
                    <a:gd name="T36" fmla="*/ 219 w 451"/>
                    <a:gd name="T37" fmla="*/ 39 h 93"/>
                    <a:gd name="T38" fmla="*/ 215 w 451"/>
                    <a:gd name="T39" fmla="*/ 39 h 93"/>
                    <a:gd name="T40" fmla="*/ 208 w 451"/>
                    <a:gd name="T41" fmla="*/ 46 h 93"/>
                    <a:gd name="T42" fmla="*/ 208 w 451"/>
                    <a:gd name="T43" fmla="*/ 50 h 93"/>
                    <a:gd name="T44" fmla="*/ 211 w 451"/>
                    <a:gd name="T45" fmla="*/ 58 h 93"/>
                    <a:gd name="T46" fmla="*/ 219 w 451"/>
                    <a:gd name="T47" fmla="*/ 61 h 93"/>
                    <a:gd name="T48" fmla="*/ 391 w 451"/>
                    <a:gd name="T49" fmla="*/ 61 h 93"/>
                    <a:gd name="T50" fmla="*/ 400 w 451"/>
                    <a:gd name="T51" fmla="*/ 58 h 93"/>
                    <a:gd name="T52" fmla="*/ 402 w 451"/>
                    <a:gd name="T53" fmla="*/ 50 h 93"/>
                    <a:gd name="T54" fmla="*/ 401 w 451"/>
                    <a:gd name="T55" fmla="*/ 46 h 93"/>
                    <a:gd name="T56" fmla="*/ 395 w 451"/>
                    <a:gd name="T57" fmla="*/ 39 h 93"/>
                    <a:gd name="T58" fmla="*/ 219 w 451"/>
                    <a:gd name="T59" fmla="*/ 39 h 93"/>
                    <a:gd name="T60" fmla="*/ 57 w 451"/>
                    <a:gd name="T61" fmla="*/ 39 h 93"/>
                    <a:gd name="T62" fmla="*/ 50 w 451"/>
                    <a:gd name="T63" fmla="*/ 42 h 93"/>
                    <a:gd name="T64" fmla="*/ 46 w 451"/>
                    <a:gd name="T65" fmla="*/ 50 h 93"/>
                    <a:gd name="T66" fmla="*/ 48 w 451"/>
                    <a:gd name="T67" fmla="*/ 54 h 93"/>
                    <a:gd name="T68" fmla="*/ 53 w 451"/>
                    <a:gd name="T69" fmla="*/ 59 h 93"/>
                    <a:gd name="T70" fmla="*/ 57 w 451"/>
                    <a:gd name="T71" fmla="*/ 61 h 93"/>
                    <a:gd name="T72" fmla="*/ 65 w 451"/>
                    <a:gd name="T73" fmla="*/ 57 h 93"/>
                    <a:gd name="T74" fmla="*/ 68 w 451"/>
                    <a:gd name="T75" fmla="*/ 50 h 93"/>
                    <a:gd name="T76" fmla="*/ 68 w 451"/>
                    <a:gd name="T77" fmla="*/ 46 h 93"/>
                    <a:gd name="T78" fmla="*/ 62 w 451"/>
                    <a:gd name="T79" fmla="*/ 39 h 93"/>
                    <a:gd name="T80" fmla="*/ 57 w 451"/>
                    <a:gd name="T81"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51" h="93">
                      <a:moveTo>
                        <a:pt x="428" y="0"/>
                      </a:moveTo>
                      <a:lnTo>
                        <a:pt x="428" y="0"/>
                      </a:lnTo>
                      <a:lnTo>
                        <a:pt x="433" y="1"/>
                      </a:lnTo>
                      <a:lnTo>
                        <a:pt x="437" y="3"/>
                      </a:lnTo>
                      <a:lnTo>
                        <a:pt x="441" y="4"/>
                      </a:lnTo>
                      <a:lnTo>
                        <a:pt x="444" y="7"/>
                      </a:lnTo>
                      <a:lnTo>
                        <a:pt x="447" y="11"/>
                      </a:lnTo>
                      <a:lnTo>
                        <a:pt x="448" y="13"/>
                      </a:lnTo>
                      <a:lnTo>
                        <a:pt x="449" y="19"/>
                      </a:lnTo>
                      <a:lnTo>
                        <a:pt x="451" y="23"/>
                      </a:lnTo>
                      <a:lnTo>
                        <a:pt x="451" y="71"/>
                      </a:lnTo>
                      <a:lnTo>
                        <a:pt x="451" y="71"/>
                      </a:lnTo>
                      <a:lnTo>
                        <a:pt x="449" y="75"/>
                      </a:lnTo>
                      <a:lnTo>
                        <a:pt x="448" y="79"/>
                      </a:lnTo>
                      <a:lnTo>
                        <a:pt x="447" y="83"/>
                      </a:lnTo>
                      <a:lnTo>
                        <a:pt x="444" y="88"/>
                      </a:lnTo>
                      <a:lnTo>
                        <a:pt x="441" y="90"/>
                      </a:lnTo>
                      <a:lnTo>
                        <a:pt x="437" y="92"/>
                      </a:lnTo>
                      <a:lnTo>
                        <a:pt x="433" y="93"/>
                      </a:lnTo>
                      <a:lnTo>
                        <a:pt x="428" y="93"/>
                      </a:lnTo>
                      <a:lnTo>
                        <a:pt x="22" y="93"/>
                      </a:lnTo>
                      <a:lnTo>
                        <a:pt x="22" y="93"/>
                      </a:lnTo>
                      <a:lnTo>
                        <a:pt x="18" y="93"/>
                      </a:lnTo>
                      <a:lnTo>
                        <a:pt x="14" y="92"/>
                      </a:lnTo>
                      <a:lnTo>
                        <a:pt x="7" y="88"/>
                      </a:lnTo>
                      <a:lnTo>
                        <a:pt x="2" y="79"/>
                      </a:lnTo>
                      <a:lnTo>
                        <a:pt x="0" y="75"/>
                      </a:lnTo>
                      <a:lnTo>
                        <a:pt x="0" y="71"/>
                      </a:lnTo>
                      <a:lnTo>
                        <a:pt x="0" y="23"/>
                      </a:lnTo>
                      <a:lnTo>
                        <a:pt x="0" y="23"/>
                      </a:lnTo>
                      <a:lnTo>
                        <a:pt x="0" y="19"/>
                      </a:lnTo>
                      <a:lnTo>
                        <a:pt x="2" y="13"/>
                      </a:lnTo>
                      <a:lnTo>
                        <a:pt x="7" y="7"/>
                      </a:lnTo>
                      <a:lnTo>
                        <a:pt x="14" y="3"/>
                      </a:lnTo>
                      <a:lnTo>
                        <a:pt x="18" y="1"/>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8"/>
                      </a:lnTo>
                      <a:lnTo>
                        <a:pt x="215" y="59"/>
                      </a:lnTo>
                      <a:lnTo>
                        <a:pt x="219" y="61"/>
                      </a:lnTo>
                      <a:lnTo>
                        <a:pt x="391" y="61"/>
                      </a:lnTo>
                      <a:lnTo>
                        <a:pt x="391" y="61"/>
                      </a:lnTo>
                      <a:lnTo>
                        <a:pt x="395" y="59"/>
                      </a:lnTo>
                      <a:lnTo>
                        <a:pt x="400" y="58"/>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59"/>
                      </a:lnTo>
                      <a:lnTo>
                        <a:pt x="57" y="61"/>
                      </a:lnTo>
                      <a:lnTo>
                        <a:pt x="57" y="61"/>
                      </a:lnTo>
                      <a:lnTo>
                        <a:pt x="62" y="59"/>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2" name="Freeform 137"/>
                <p:cNvSpPr>
                  <a:spLocks noEditPoints="1"/>
                </p:cNvSpPr>
                <p:nvPr/>
              </p:nvSpPr>
              <p:spPr bwMode="auto">
                <a:xfrm>
                  <a:off x="5137150" y="73025"/>
                  <a:ext cx="357188" cy="73025"/>
                </a:xfrm>
                <a:custGeom>
                  <a:avLst/>
                  <a:gdLst>
                    <a:gd name="T0" fmla="*/ 428 w 451"/>
                    <a:gd name="T1" fmla="*/ 0 h 93"/>
                    <a:gd name="T2" fmla="*/ 437 w 451"/>
                    <a:gd name="T3" fmla="*/ 1 h 93"/>
                    <a:gd name="T4" fmla="*/ 447 w 451"/>
                    <a:gd name="T5" fmla="*/ 9 h 93"/>
                    <a:gd name="T6" fmla="*/ 449 w 451"/>
                    <a:gd name="T7" fmla="*/ 17 h 93"/>
                    <a:gd name="T8" fmla="*/ 451 w 451"/>
                    <a:gd name="T9" fmla="*/ 70 h 93"/>
                    <a:gd name="T10" fmla="*/ 449 w 451"/>
                    <a:gd name="T11" fmla="*/ 74 h 93"/>
                    <a:gd name="T12" fmla="*/ 444 w 451"/>
                    <a:gd name="T13" fmla="*/ 86 h 93"/>
                    <a:gd name="T14" fmla="*/ 433 w 451"/>
                    <a:gd name="T15" fmla="*/ 92 h 93"/>
                    <a:gd name="T16" fmla="*/ 22 w 451"/>
                    <a:gd name="T17" fmla="*/ 93 h 93"/>
                    <a:gd name="T18" fmla="*/ 18 w 451"/>
                    <a:gd name="T19" fmla="*/ 92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8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8 h 93"/>
                    <a:gd name="T56" fmla="*/ 57 w 451"/>
                    <a:gd name="T57" fmla="*/ 38 h 93"/>
                    <a:gd name="T58" fmla="*/ 53 w 451"/>
                    <a:gd name="T59" fmla="*/ 38 h 93"/>
                    <a:gd name="T60" fmla="*/ 48 w 451"/>
                    <a:gd name="T61" fmla="*/ 44 h 93"/>
                    <a:gd name="T62" fmla="*/ 46 w 451"/>
                    <a:gd name="T63" fmla="*/ 48 h 93"/>
                    <a:gd name="T64" fmla="*/ 50 w 451"/>
                    <a:gd name="T65" fmla="*/ 57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7" y="9"/>
                      </a:lnTo>
                      <a:lnTo>
                        <a:pt x="448" y="13"/>
                      </a:lnTo>
                      <a:lnTo>
                        <a:pt x="449" y="17"/>
                      </a:lnTo>
                      <a:lnTo>
                        <a:pt x="451" y="21"/>
                      </a:lnTo>
                      <a:lnTo>
                        <a:pt x="451" y="70"/>
                      </a:lnTo>
                      <a:lnTo>
                        <a:pt x="451" y="70"/>
                      </a:lnTo>
                      <a:lnTo>
                        <a:pt x="449" y="74"/>
                      </a:lnTo>
                      <a:lnTo>
                        <a:pt x="448" y="78"/>
                      </a:lnTo>
                      <a:lnTo>
                        <a:pt x="444" y="86"/>
                      </a:lnTo>
                      <a:lnTo>
                        <a:pt x="437" y="90"/>
                      </a:lnTo>
                      <a:lnTo>
                        <a:pt x="433" y="92"/>
                      </a:lnTo>
                      <a:lnTo>
                        <a:pt x="428" y="93"/>
                      </a:lnTo>
                      <a:lnTo>
                        <a:pt x="22" y="93"/>
                      </a:lnTo>
                      <a:lnTo>
                        <a:pt x="22" y="93"/>
                      </a:lnTo>
                      <a:lnTo>
                        <a:pt x="18" y="92"/>
                      </a:lnTo>
                      <a:lnTo>
                        <a:pt x="14" y="90"/>
                      </a:lnTo>
                      <a:lnTo>
                        <a:pt x="7" y="86"/>
                      </a:lnTo>
                      <a:lnTo>
                        <a:pt x="2" y="78"/>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8"/>
                      </a:moveTo>
                      <a:lnTo>
                        <a:pt x="219" y="38"/>
                      </a:lnTo>
                      <a:lnTo>
                        <a:pt x="215" y="38"/>
                      </a:lnTo>
                      <a:lnTo>
                        <a:pt x="211" y="40"/>
                      </a:lnTo>
                      <a:lnTo>
                        <a:pt x="208" y="44"/>
                      </a:lnTo>
                      <a:lnTo>
                        <a:pt x="208" y="48"/>
                      </a:lnTo>
                      <a:lnTo>
                        <a:pt x="208" y="48"/>
                      </a:lnTo>
                      <a:lnTo>
                        <a:pt x="208" y="52"/>
                      </a:lnTo>
                      <a:lnTo>
                        <a:pt x="211" y="57"/>
                      </a:lnTo>
                      <a:lnTo>
                        <a:pt x="215" y="58"/>
                      </a:lnTo>
                      <a:lnTo>
                        <a:pt x="219" y="59"/>
                      </a:lnTo>
                      <a:lnTo>
                        <a:pt x="391" y="59"/>
                      </a:lnTo>
                      <a:lnTo>
                        <a:pt x="391" y="59"/>
                      </a:lnTo>
                      <a:lnTo>
                        <a:pt x="395" y="58"/>
                      </a:lnTo>
                      <a:lnTo>
                        <a:pt x="400" y="57"/>
                      </a:lnTo>
                      <a:lnTo>
                        <a:pt x="401" y="52"/>
                      </a:lnTo>
                      <a:lnTo>
                        <a:pt x="402" y="48"/>
                      </a:lnTo>
                      <a:lnTo>
                        <a:pt x="402" y="48"/>
                      </a:lnTo>
                      <a:lnTo>
                        <a:pt x="401" y="44"/>
                      </a:lnTo>
                      <a:lnTo>
                        <a:pt x="400" y="40"/>
                      </a:lnTo>
                      <a:lnTo>
                        <a:pt x="395" y="38"/>
                      </a:lnTo>
                      <a:lnTo>
                        <a:pt x="391" y="38"/>
                      </a:lnTo>
                      <a:lnTo>
                        <a:pt x="219" y="38"/>
                      </a:lnTo>
                      <a:close/>
                      <a:moveTo>
                        <a:pt x="57" y="38"/>
                      </a:moveTo>
                      <a:lnTo>
                        <a:pt x="57" y="38"/>
                      </a:lnTo>
                      <a:lnTo>
                        <a:pt x="53" y="38"/>
                      </a:lnTo>
                      <a:lnTo>
                        <a:pt x="50" y="40"/>
                      </a:lnTo>
                      <a:lnTo>
                        <a:pt x="48" y="44"/>
                      </a:lnTo>
                      <a:lnTo>
                        <a:pt x="46" y="48"/>
                      </a:lnTo>
                      <a:lnTo>
                        <a:pt x="46" y="48"/>
                      </a:lnTo>
                      <a:lnTo>
                        <a:pt x="48" y="52"/>
                      </a:lnTo>
                      <a:lnTo>
                        <a:pt x="50" y="57"/>
                      </a:lnTo>
                      <a:lnTo>
                        <a:pt x="53" y="58"/>
                      </a:lnTo>
                      <a:lnTo>
                        <a:pt x="57" y="59"/>
                      </a:lnTo>
                      <a:lnTo>
                        <a:pt x="57" y="59"/>
                      </a:lnTo>
                      <a:lnTo>
                        <a:pt x="62" y="58"/>
                      </a:lnTo>
                      <a:lnTo>
                        <a:pt x="65" y="57"/>
                      </a:lnTo>
                      <a:lnTo>
                        <a:pt x="68" y="52"/>
                      </a:lnTo>
                      <a:lnTo>
                        <a:pt x="68" y="48"/>
                      </a:lnTo>
                      <a:lnTo>
                        <a:pt x="68" y="48"/>
                      </a:lnTo>
                      <a:lnTo>
                        <a:pt x="68" y="44"/>
                      </a:lnTo>
                      <a:lnTo>
                        <a:pt x="65" y="40"/>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3" name="Freeform 138"/>
                <p:cNvSpPr>
                  <a:spLocks noEditPoints="1"/>
                </p:cNvSpPr>
                <p:nvPr/>
              </p:nvSpPr>
              <p:spPr bwMode="auto">
                <a:xfrm>
                  <a:off x="5137150" y="166687"/>
                  <a:ext cx="357188" cy="74613"/>
                </a:xfrm>
                <a:custGeom>
                  <a:avLst/>
                  <a:gdLst>
                    <a:gd name="T0" fmla="*/ 428 w 451"/>
                    <a:gd name="T1" fmla="*/ 0 h 93"/>
                    <a:gd name="T2" fmla="*/ 437 w 451"/>
                    <a:gd name="T3" fmla="*/ 1 h 93"/>
                    <a:gd name="T4" fmla="*/ 448 w 451"/>
                    <a:gd name="T5" fmla="*/ 13 h 93"/>
                    <a:gd name="T6" fmla="*/ 451 w 451"/>
                    <a:gd name="T7" fmla="*/ 21 h 93"/>
                    <a:gd name="T8" fmla="*/ 451 w 451"/>
                    <a:gd name="T9" fmla="*/ 70 h 93"/>
                    <a:gd name="T10" fmla="*/ 448 w 451"/>
                    <a:gd name="T11" fmla="*/ 79 h 93"/>
                    <a:gd name="T12" fmla="*/ 441 w 451"/>
                    <a:gd name="T13" fmla="*/ 89 h 93"/>
                    <a:gd name="T14" fmla="*/ 433 w 451"/>
                    <a:gd name="T15" fmla="*/ 91 h 93"/>
                    <a:gd name="T16" fmla="*/ 22 w 451"/>
                    <a:gd name="T17" fmla="*/ 93 h 93"/>
                    <a:gd name="T18" fmla="*/ 18 w 451"/>
                    <a:gd name="T19" fmla="*/ 91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7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7 h 93"/>
                    <a:gd name="T56" fmla="*/ 57 w 451"/>
                    <a:gd name="T57" fmla="*/ 37 h 93"/>
                    <a:gd name="T58" fmla="*/ 53 w 451"/>
                    <a:gd name="T59" fmla="*/ 37 h 93"/>
                    <a:gd name="T60" fmla="*/ 48 w 451"/>
                    <a:gd name="T61" fmla="*/ 44 h 93"/>
                    <a:gd name="T62" fmla="*/ 46 w 451"/>
                    <a:gd name="T63" fmla="*/ 48 h 93"/>
                    <a:gd name="T64" fmla="*/ 50 w 451"/>
                    <a:gd name="T65" fmla="*/ 56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7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8" y="13"/>
                      </a:lnTo>
                      <a:lnTo>
                        <a:pt x="449" y="17"/>
                      </a:lnTo>
                      <a:lnTo>
                        <a:pt x="451" y="21"/>
                      </a:lnTo>
                      <a:lnTo>
                        <a:pt x="451" y="70"/>
                      </a:lnTo>
                      <a:lnTo>
                        <a:pt x="451" y="70"/>
                      </a:lnTo>
                      <a:lnTo>
                        <a:pt x="449" y="74"/>
                      </a:lnTo>
                      <a:lnTo>
                        <a:pt x="448" y="79"/>
                      </a:lnTo>
                      <a:lnTo>
                        <a:pt x="444" y="86"/>
                      </a:lnTo>
                      <a:lnTo>
                        <a:pt x="441" y="89"/>
                      </a:lnTo>
                      <a:lnTo>
                        <a:pt x="437" y="90"/>
                      </a:lnTo>
                      <a:lnTo>
                        <a:pt x="433" y="91"/>
                      </a:lnTo>
                      <a:lnTo>
                        <a:pt x="428" y="93"/>
                      </a:lnTo>
                      <a:lnTo>
                        <a:pt x="22" y="93"/>
                      </a:lnTo>
                      <a:lnTo>
                        <a:pt x="22" y="93"/>
                      </a:lnTo>
                      <a:lnTo>
                        <a:pt x="18" y="91"/>
                      </a:lnTo>
                      <a:lnTo>
                        <a:pt x="14" y="90"/>
                      </a:lnTo>
                      <a:lnTo>
                        <a:pt x="7" y="86"/>
                      </a:lnTo>
                      <a:lnTo>
                        <a:pt x="2" y="79"/>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7"/>
                      </a:moveTo>
                      <a:lnTo>
                        <a:pt x="219" y="37"/>
                      </a:lnTo>
                      <a:lnTo>
                        <a:pt x="215" y="37"/>
                      </a:lnTo>
                      <a:lnTo>
                        <a:pt x="211" y="40"/>
                      </a:lnTo>
                      <a:lnTo>
                        <a:pt x="208" y="44"/>
                      </a:lnTo>
                      <a:lnTo>
                        <a:pt x="208" y="48"/>
                      </a:lnTo>
                      <a:lnTo>
                        <a:pt x="208" y="48"/>
                      </a:lnTo>
                      <a:lnTo>
                        <a:pt x="208" y="52"/>
                      </a:lnTo>
                      <a:lnTo>
                        <a:pt x="211" y="56"/>
                      </a:lnTo>
                      <a:lnTo>
                        <a:pt x="215" y="58"/>
                      </a:lnTo>
                      <a:lnTo>
                        <a:pt x="219" y="59"/>
                      </a:lnTo>
                      <a:lnTo>
                        <a:pt x="391" y="59"/>
                      </a:lnTo>
                      <a:lnTo>
                        <a:pt x="391" y="59"/>
                      </a:lnTo>
                      <a:lnTo>
                        <a:pt x="395" y="58"/>
                      </a:lnTo>
                      <a:lnTo>
                        <a:pt x="400" y="56"/>
                      </a:lnTo>
                      <a:lnTo>
                        <a:pt x="401" y="52"/>
                      </a:lnTo>
                      <a:lnTo>
                        <a:pt x="402" y="48"/>
                      </a:lnTo>
                      <a:lnTo>
                        <a:pt x="402" y="48"/>
                      </a:lnTo>
                      <a:lnTo>
                        <a:pt x="401" y="44"/>
                      </a:lnTo>
                      <a:lnTo>
                        <a:pt x="400" y="40"/>
                      </a:lnTo>
                      <a:lnTo>
                        <a:pt x="395" y="37"/>
                      </a:lnTo>
                      <a:lnTo>
                        <a:pt x="391" y="37"/>
                      </a:lnTo>
                      <a:lnTo>
                        <a:pt x="219" y="37"/>
                      </a:lnTo>
                      <a:close/>
                      <a:moveTo>
                        <a:pt x="57" y="37"/>
                      </a:moveTo>
                      <a:lnTo>
                        <a:pt x="57" y="37"/>
                      </a:lnTo>
                      <a:lnTo>
                        <a:pt x="53" y="37"/>
                      </a:lnTo>
                      <a:lnTo>
                        <a:pt x="50" y="40"/>
                      </a:lnTo>
                      <a:lnTo>
                        <a:pt x="48" y="44"/>
                      </a:lnTo>
                      <a:lnTo>
                        <a:pt x="46" y="48"/>
                      </a:lnTo>
                      <a:lnTo>
                        <a:pt x="46" y="48"/>
                      </a:lnTo>
                      <a:lnTo>
                        <a:pt x="48" y="52"/>
                      </a:lnTo>
                      <a:lnTo>
                        <a:pt x="50" y="56"/>
                      </a:lnTo>
                      <a:lnTo>
                        <a:pt x="53" y="58"/>
                      </a:lnTo>
                      <a:lnTo>
                        <a:pt x="57" y="59"/>
                      </a:lnTo>
                      <a:lnTo>
                        <a:pt x="57" y="59"/>
                      </a:lnTo>
                      <a:lnTo>
                        <a:pt x="62" y="58"/>
                      </a:lnTo>
                      <a:lnTo>
                        <a:pt x="65" y="56"/>
                      </a:lnTo>
                      <a:lnTo>
                        <a:pt x="68" y="52"/>
                      </a:lnTo>
                      <a:lnTo>
                        <a:pt x="68" y="48"/>
                      </a:lnTo>
                      <a:lnTo>
                        <a:pt x="68" y="48"/>
                      </a:lnTo>
                      <a:lnTo>
                        <a:pt x="68" y="44"/>
                      </a:lnTo>
                      <a:lnTo>
                        <a:pt x="65" y="40"/>
                      </a:lnTo>
                      <a:lnTo>
                        <a:pt x="62" y="37"/>
                      </a:lnTo>
                      <a:lnTo>
                        <a:pt x="57" y="37"/>
                      </a:lnTo>
                      <a:lnTo>
                        <a:pt x="57" y="37"/>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4" name="Freeform 139"/>
                <p:cNvSpPr>
                  <a:spLocks noEditPoints="1"/>
                </p:cNvSpPr>
                <p:nvPr/>
              </p:nvSpPr>
              <p:spPr bwMode="auto">
                <a:xfrm>
                  <a:off x="5137150" y="261937"/>
                  <a:ext cx="357188" cy="73025"/>
                </a:xfrm>
                <a:custGeom>
                  <a:avLst/>
                  <a:gdLst>
                    <a:gd name="T0" fmla="*/ 428 w 451"/>
                    <a:gd name="T1" fmla="*/ 0 h 93"/>
                    <a:gd name="T2" fmla="*/ 437 w 451"/>
                    <a:gd name="T3" fmla="*/ 2 h 93"/>
                    <a:gd name="T4" fmla="*/ 448 w 451"/>
                    <a:gd name="T5" fmla="*/ 14 h 93"/>
                    <a:gd name="T6" fmla="*/ 451 w 451"/>
                    <a:gd name="T7" fmla="*/ 22 h 93"/>
                    <a:gd name="T8" fmla="*/ 451 w 451"/>
                    <a:gd name="T9" fmla="*/ 70 h 93"/>
                    <a:gd name="T10" fmla="*/ 448 w 451"/>
                    <a:gd name="T11" fmla="*/ 80 h 93"/>
                    <a:gd name="T12" fmla="*/ 444 w 451"/>
                    <a:gd name="T13" fmla="*/ 86 h 93"/>
                    <a:gd name="T14" fmla="*/ 437 w 451"/>
                    <a:gd name="T15" fmla="*/ 91 h 93"/>
                    <a:gd name="T16" fmla="*/ 428 w 451"/>
                    <a:gd name="T17" fmla="*/ 93 h 93"/>
                    <a:gd name="T18" fmla="*/ 22 w 451"/>
                    <a:gd name="T19" fmla="*/ 93 h 93"/>
                    <a:gd name="T20" fmla="*/ 14 w 451"/>
                    <a:gd name="T21" fmla="*/ 91 h 93"/>
                    <a:gd name="T22" fmla="*/ 4 w 451"/>
                    <a:gd name="T23" fmla="*/ 82 h 93"/>
                    <a:gd name="T24" fmla="*/ 0 w 451"/>
                    <a:gd name="T25" fmla="*/ 76 h 93"/>
                    <a:gd name="T26" fmla="*/ 0 w 451"/>
                    <a:gd name="T27" fmla="*/ 22 h 93"/>
                    <a:gd name="T28" fmla="*/ 0 w 451"/>
                    <a:gd name="T29" fmla="*/ 18 h 93"/>
                    <a:gd name="T30" fmla="*/ 7 w 451"/>
                    <a:gd name="T31" fmla="*/ 6 h 93"/>
                    <a:gd name="T32" fmla="*/ 18 w 451"/>
                    <a:gd name="T33" fmla="*/ 0 h 93"/>
                    <a:gd name="T34" fmla="*/ 428 w 451"/>
                    <a:gd name="T35" fmla="*/ 0 h 93"/>
                    <a:gd name="T36" fmla="*/ 219 w 451"/>
                    <a:gd name="T37" fmla="*/ 38 h 93"/>
                    <a:gd name="T38" fmla="*/ 211 w 451"/>
                    <a:gd name="T39" fmla="*/ 41 h 93"/>
                    <a:gd name="T40" fmla="*/ 208 w 451"/>
                    <a:gd name="T41" fmla="*/ 49 h 93"/>
                    <a:gd name="T42" fmla="*/ 208 w 451"/>
                    <a:gd name="T43" fmla="*/ 53 h 93"/>
                    <a:gd name="T44" fmla="*/ 215 w 451"/>
                    <a:gd name="T45" fmla="*/ 58 h 93"/>
                    <a:gd name="T46" fmla="*/ 391 w 451"/>
                    <a:gd name="T47" fmla="*/ 60 h 93"/>
                    <a:gd name="T48" fmla="*/ 395 w 451"/>
                    <a:gd name="T49" fmla="*/ 58 h 93"/>
                    <a:gd name="T50" fmla="*/ 401 w 451"/>
                    <a:gd name="T51" fmla="*/ 53 h 93"/>
                    <a:gd name="T52" fmla="*/ 402 w 451"/>
                    <a:gd name="T53" fmla="*/ 49 h 93"/>
                    <a:gd name="T54" fmla="*/ 400 w 451"/>
                    <a:gd name="T55" fmla="*/ 41 h 93"/>
                    <a:gd name="T56" fmla="*/ 391 w 451"/>
                    <a:gd name="T57" fmla="*/ 38 h 93"/>
                    <a:gd name="T58" fmla="*/ 57 w 451"/>
                    <a:gd name="T59" fmla="*/ 38 h 93"/>
                    <a:gd name="T60" fmla="*/ 53 w 451"/>
                    <a:gd name="T61" fmla="*/ 38 h 93"/>
                    <a:gd name="T62" fmla="*/ 48 w 451"/>
                    <a:gd name="T63" fmla="*/ 45 h 93"/>
                    <a:gd name="T64" fmla="*/ 46 w 451"/>
                    <a:gd name="T65" fmla="*/ 49 h 93"/>
                    <a:gd name="T66" fmla="*/ 50 w 451"/>
                    <a:gd name="T67" fmla="*/ 57 h 93"/>
                    <a:gd name="T68" fmla="*/ 57 w 451"/>
                    <a:gd name="T69" fmla="*/ 60 h 93"/>
                    <a:gd name="T70" fmla="*/ 62 w 451"/>
                    <a:gd name="T71" fmla="*/ 58 h 93"/>
                    <a:gd name="T72" fmla="*/ 68 w 451"/>
                    <a:gd name="T73" fmla="*/ 53 h 93"/>
                    <a:gd name="T74" fmla="*/ 68 w 451"/>
                    <a:gd name="T75" fmla="*/ 49 h 93"/>
                    <a:gd name="T76" fmla="*/ 65 w 451"/>
                    <a:gd name="T77" fmla="*/ 41 h 93"/>
                    <a:gd name="T78" fmla="*/ 57 w 451"/>
                    <a:gd name="T79"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93">
                      <a:moveTo>
                        <a:pt x="428" y="0"/>
                      </a:moveTo>
                      <a:lnTo>
                        <a:pt x="428" y="0"/>
                      </a:lnTo>
                      <a:lnTo>
                        <a:pt x="433" y="0"/>
                      </a:lnTo>
                      <a:lnTo>
                        <a:pt x="437" y="2"/>
                      </a:lnTo>
                      <a:lnTo>
                        <a:pt x="444" y="6"/>
                      </a:lnTo>
                      <a:lnTo>
                        <a:pt x="448" y="14"/>
                      </a:lnTo>
                      <a:lnTo>
                        <a:pt x="449" y="18"/>
                      </a:lnTo>
                      <a:lnTo>
                        <a:pt x="451" y="22"/>
                      </a:lnTo>
                      <a:lnTo>
                        <a:pt x="451" y="70"/>
                      </a:lnTo>
                      <a:lnTo>
                        <a:pt x="451" y="70"/>
                      </a:lnTo>
                      <a:lnTo>
                        <a:pt x="449" y="76"/>
                      </a:lnTo>
                      <a:lnTo>
                        <a:pt x="448" y="80"/>
                      </a:lnTo>
                      <a:lnTo>
                        <a:pt x="447" y="82"/>
                      </a:lnTo>
                      <a:lnTo>
                        <a:pt x="444" y="86"/>
                      </a:lnTo>
                      <a:lnTo>
                        <a:pt x="441" y="89"/>
                      </a:lnTo>
                      <a:lnTo>
                        <a:pt x="437" y="91"/>
                      </a:lnTo>
                      <a:lnTo>
                        <a:pt x="433" y="92"/>
                      </a:lnTo>
                      <a:lnTo>
                        <a:pt x="428" y="93"/>
                      </a:lnTo>
                      <a:lnTo>
                        <a:pt x="22" y="93"/>
                      </a:lnTo>
                      <a:lnTo>
                        <a:pt x="22" y="93"/>
                      </a:lnTo>
                      <a:lnTo>
                        <a:pt x="18" y="92"/>
                      </a:lnTo>
                      <a:lnTo>
                        <a:pt x="14" y="91"/>
                      </a:lnTo>
                      <a:lnTo>
                        <a:pt x="7" y="86"/>
                      </a:lnTo>
                      <a:lnTo>
                        <a:pt x="4" y="82"/>
                      </a:lnTo>
                      <a:lnTo>
                        <a:pt x="2" y="80"/>
                      </a:lnTo>
                      <a:lnTo>
                        <a:pt x="0" y="76"/>
                      </a:lnTo>
                      <a:lnTo>
                        <a:pt x="0" y="70"/>
                      </a:lnTo>
                      <a:lnTo>
                        <a:pt x="0" y="22"/>
                      </a:lnTo>
                      <a:lnTo>
                        <a:pt x="0" y="22"/>
                      </a:lnTo>
                      <a:lnTo>
                        <a:pt x="0" y="18"/>
                      </a:lnTo>
                      <a:lnTo>
                        <a:pt x="2" y="14"/>
                      </a:lnTo>
                      <a:lnTo>
                        <a:pt x="7" y="6"/>
                      </a:lnTo>
                      <a:lnTo>
                        <a:pt x="14" y="2"/>
                      </a:lnTo>
                      <a:lnTo>
                        <a:pt x="18" y="0"/>
                      </a:lnTo>
                      <a:lnTo>
                        <a:pt x="22" y="0"/>
                      </a:lnTo>
                      <a:lnTo>
                        <a:pt x="428" y="0"/>
                      </a:lnTo>
                      <a:close/>
                      <a:moveTo>
                        <a:pt x="219" y="38"/>
                      </a:moveTo>
                      <a:lnTo>
                        <a:pt x="219" y="38"/>
                      </a:lnTo>
                      <a:lnTo>
                        <a:pt x="215" y="38"/>
                      </a:lnTo>
                      <a:lnTo>
                        <a:pt x="211" y="41"/>
                      </a:lnTo>
                      <a:lnTo>
                        <a:pt x="208" y="45"/>
                      </a:lnTo>
                      <a:lnTo>
                        <a:pt x="208" y="49"/>
                      </a:lnTo>
                      <a:lnTo>
                        <a:pt x="208" y="49"/>
                      </a:lnTo>
                      <a:lnTo>
                        <a:pt x="208" y="53"/>
                      </a:lnTo>
                      <a:lnTo>
                        <a:pt x="211" y="57"/>
                      </a:lnTo>
                      <a:lnTo>
                        <a:pt x="215" y="58"/>
                      </a:lnTo>
                      <a:lnTo>
                        <a:pt x="219" y="60"/>
                      </a:lnTo>
                      <a:lnTo>
                        <a:pt x="391" y="60"/>
                      </a:lnTo>
                      <a:lnTo>
                        <a:pt x="391" y="60"/>
                      </a:lnTo>
                      <a:lnTo>
                        <a:pt x="395" y="58"/>
                      </a:lnTo>
                      <a:lnTo>
                        <a:pt x="400" y="57"/>
                      </a:lnTo>
                      <a:lnTo>
                        <a:pt x="401" y="53"/>
                      </a:lnTo>
                      <a:lnTo>
                        <a:pt x="402" y="49"/>
                      </a:lnTo>
                      <a:lnTo>
                        <a:pt x="402" y="49"/>
                      </a:lnTo>
                      <a:lnTo>
                        <a:pt x="401" y="45"/>
                      </a:lnTo>
                      <a:lnTo>
                        <a:pt x="400" y="41"/>
                      </a:lnTo>
                      <a:lnTo>
                        <a:pt x="395" y="38"/>
                      </a:lnTo>
                      <a:lnTo>
                        <a:pt x="391" y="38"/>
                      </a:lnTo>
                      <a:lnTo>
                        <a:pt x="219" y="38"/>
                      </a:lnTo>
                      <a:close/>
                      <a:moveTo>
                        <a:pt x="57" y="38"/>
                      </a:moveTo>
                      <a:lnTo>
                        <a:pt x="57" y="38"/>
                      </a:lnTo>
                      <a:lnTo>
                        <a:pt x="53" y="38"/>
                      </a:lnTo>
                      <a:lnTo>
                        <a:pt x="50" y="41"/>
                      </a:lnTo>
                      <a:lnTo>
                        <a:pt x="48" y="45"/>
                      </a:lnTo>
                      <a:lnTo>
                        <a:pt x="46" y="49"/>
                      </a:lnTo>
                      <a:lnTo>
                        <a:pt x="46" y="49"/>
                      </a:lnTo>
                      <a:lnTo>
                        <a:pt x="48" y="53"/>
                      </a:lnTo>
                      <a:lnTo>
                        <a:pt x="50" y="57"/>
                      </a:lnTo>
                      <a:lnTo>
                        <a:pt x="53" y="58"/>
                      </a:lnTo>
                      <a:lnTo>
                        <a:pt x="57" y="60"/>
                      </a:lnTo>
                      <a:lnTo>
                        <a:pt x="57" y="60"/>
                      </a:lnTo>
                      <a:lnTo>
                        <a:pt x="62" y="58"/>
                      </a:lnTo>
                      <a:lnTo>
                        <a:pt x="65" y="57"/>
                      </a:lnTo>
                      <a:lnTo>
                        <a:pt x="68" y="53"/>
                      </a:lnTo>
                      <a:lnTo>
                        <a:pt x="68" y="49"/>
                      </a:lnTo>
                      <a:lnTo>
                        <a:pt x="68" y="49"/>
                      </a:lnTo>
                      <a:lnTo>
                        <a:pt x="68" y="45"/>
                      </a:lnTo>
                      <a:lnTo>
                        <a:pt x="65" y="41"/>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5" name="Freeform 140"/>
                <p:cNvSpPr>
                  <a:spLocks noEditPoints="1"/>
                </p:cNvSpPr>
                <p:nvPr/>
              </p:nvSpPr>
              <p:spPr bwMode="auto">
                <a:xfrm>
                  <a:off x="5097463" y="-157163"/>
                  <a:ext cx="436563" cy="546100"/>
                </a:xfrm>
                <a:custGeom>
                  <a:avLst/>
                  <a:gdLst>
                    <a:gd name="T0" fmla="*/ 531 w 550"/>
                    <a:gd name="T1" fmla="*/ 20 h 689"/>
                    <a:gd name="T2" fmla="*/ 508 w 550"/>
                    <a:gd name="T3" fmla="*/ 5 h 689"/>
                    <a:gd name="T4" fmla="*/ 482 w 550"/>
                    <a:gd name="T5" fmla="*/ 0 h 689"/>
                    <a:gd name="T6" fmla="*/ 67 w 550"/>
                    <a:gd name="T7" fmla="*/ 0 h 689"/>
                    <a:gd name="T8" fmla="*/ 40 w 550"/>
                    <a:gd name="T9" fmla="*/ 5 h 689"/>
                    <a:gd name="T10" fmla="*/ 18 w 550"/>
                    <a:gd name="T11" fmla="*/ 20 h 689"/>
                    <a:gd name="T12" fmla="*/ 10 w 550"/>
                    <a:gd name="T13" fmla="*/ 30 h 689"/>
                    <a:gd name="T14" fmla="*/ 1 w 550"/>
                    <a:gd name="T15" fmla="*/ 54 h 689"/>
                    <a:gd name="T16" fmla="*/ 0 w 550"/>
                    <a:gd name="T17" fmla="*/ 601 h 689"/>
                    <a:gd name="T18" fmla="*/ 0 w 550"/>
                    <a:gd name="T19" fmla="*/ 611 h 689"/>
                    <a:gd name="T20" fmla="*/ 4 w 550"/>
                    <a:gd name="T21" fmla="*/ 627 h 689"/>
                    <a:gd name="T22" fmla="*/ 12 w 550"/>
                    <a:gd name="T23" fmla="*/ 642 h 689"/>
                    <a:gd name="T24" fmla="*/ 24 w 550"/>
                    <a:gd name="T25" fmla="*/ 654 h 689"/>
                    <a:gd name="T26" fmla="*/ 31 w 550"/>
                    <a:gd name="T27" fmla="*/ 658 h 689"/>
                    <a:gd name="T28" fmla="*/ 31 w 550"/>
                    <a:gd name="T29" fmla="*/ 659 h 689"/>
                    <a:gd name="T30" fmla="*/ 32 w 550"/>
                    <a:gd name="T31" fmla="*/ 670 h 689"/>
                    <a:gd name="T32" fmla="*/ 39 w 550"/>
                    <a:gd name="T33" fmla="*/ 680 h 689"/>
                    <a:gd name="T34" fmla="*/ 48 w 550"/>
                    <a:gd name="T35" fmla="*/ 686 h 689"/>
                    <a:gd name="T36" fmla="*/ 60 w 550"/>
                    <a:gd name="T37" fmla="*/ 689 h 689"/>
                    <a:gd name="T38" fmla="*/ 98 w 550"/>
                    <a:gd name="T39" fmla="*/ 689 h 689"/>
                    <a:gd name="T40" fmla="*/ 115 w 550"/>
                    <a:gd name="T41" fmla="*/ 684 h 689"/>
                    <a:gd name="T42" fmla="*/ 125 w 550"/>
                    <a:gd name="T43" fmla="*/ 669 h 689"/>
                    <a:gd name="T44" fmla="*/ 423 w 550"/>
                    <a:gd name="T45" fmla="*/ 669 h 689"/>
                    <a:gd name="T46" fmla="*/ 434 w 550"/>
                    <a:gd name="T47" fmla="*/ 684 h 689"/>
                    <a:gd name="T48" fmla="*/ 451 w 550"/>
                    <a:gd name="T49" fmla="*/ 689 h 689"/>
                    <a:gd name="T50" fmla="*/ 489 w 550"/>
                    <a:gd name="T51" fmla="*/ 689 h 689"/>
                    <a:gd name="T52" fmla="*/ 501 w 550"/>
                    <a:gd name="T53" fmla="*/ 686 h 689"/>
                    <a:gd name="T54" fmla="*/ 511 w 550"/>
                    <a:gd name="T55" fmla="*/ 680 h 689"/>
                    <a:gd name="T56" fmla="*/ 517 w 550"/>
                    <a:gd name="T57" fmla="*/ 670 h 689"/>
                    <a:gd name="T58" fmla="*/ 519 w 550"/>
                    <a:gd name="T59" fmla="*/ 659 h 689"/>
                    <a:gd name="T60" fmla="*/ 519 w 550"/>
                    <a:gd name="T61" fmla="*/ 658 h 689"/>
                    <a:gd name="T62" fmla="*/ 525 w 550"/>
                    <a:gd name="T63" fmla="*/ 654 h 689"/>
                    <a:gd name="T64" fmla="*/ 538 w 550"/>
                    <a:gd name="T65" fmla="*/ 642 h 689"/>
                    <a:gd name="T66" fmla="*/ 546 w 550"/>
                    <a:gd name="T67" fmla="*/ 627 h 689"/>
                    <a:gd name="T68" fmla="*/ 550 w 550"/>
                    <a:gd name="T69" fmla="*/ 611 h 689"/>
                    <a:gd name="T70" fmla="*/ 550 w 550"/>
                    <a:gd name="T71" fmla="*/ 67 h 689"/>
                    <a:gd name="T72" fmla="*/ 548 w 550"/>
                    <a:gd name="T73" fmla="*/ 54 h 689"/>
                    <a:gd name="T74" fmla="*/ 539 w 550"/>
                    <a:gd name="T75" fmla="*/ 30 h 689"/>
                    <a:gd name="T76" fmla="*/ 531 w 550"/>
                    <a:gd name="T77" fmla="*/ 20 h 689"/>
                    <a:gd name="T78" fmla="*/ 528 w 550"/>
                    <a:gd name="T79" fmla="*/ 601 h 689"/>
                    <a:gd name="T80" fmla="*/ 524 w 550"/>
                    <a:gd name="T81" fmla="*/ 619 h 689"/>
                    <a:gd name="T82" fmla="*/ 515 w 550"/>
                    <a:gd name="T83" fmla="*/ 634 h 689"/>
                    <a:gd name="T84" fmla="*/ 500 w 550"/>
                    <a:gd name="T85" fmla="*/ 643 h 689"/>
                    <a:gd name="T86" fmla="*/ 482 w 550"/>
                    <a:gd name="T87" fmla="*/ 647 h 689"/>
                    <a:gd name="T88" fmla="*/ 67 w 550"/>
                    <a:gd name="T89" fmla="*/ 647 h 689"/>
                    <a:gd name="T90" fmla="*/ 48 w 550"/>
                    <a:gd name="T91" fmla="*/ 643 h 689"/>
                    <a:gd name="T92" fmla="*/ 35 w 550"/>
                    <a:gd name="T93" fmla="*/ 634 h 689"/>
                    <a:gd name="T94" fmla="*/ 24 w 550"/>
                    <a:gd name="T95" fmla="*/ 619 h 689"/>
                    <a:gd name="T96" fmla="*/ 21 w 550"/>
                    <a:gd name="T97" fmla="*/ 601 h 689"/>
                    <a:gd name="T98" fmla="*/ 21 w 550"/>
                    <a:gd name="T99" fmla="*/ 67 h 689"/>
                    <a:gd name="T100" fmla="*/ 24 w 550"/>
                    <a:gd name="T101" fmla="*/ 50 h 689"/>
                    <a:gd name="T102" fmla="*/ 35 w 550"/>
                    <a:gd name="T103" fmla="*/ 35 h 689"/>
                    <a:gd name="T104" fmla="*/ 41 w 550"/>
                    <a:gd name="T105" fmla="*/ 30 h 689"/>
                    <a:gd name="T106" fmla="*/ 58 w 550"/>
                    <a:gd name="T107" fmla="*/ 23 h 689"/>
                    <a:gd name="T108" fmla="*/ 482 w 550"/>
                    <a:gd name="T109" fmla="*/ 22 h 689"/>
                    <a:gd name="T110" fmla="*/ 492 w 550"/>
                    <a:gd name="T111" fmla="*/ 23 h 689"/>
                    <a:gd name="T112" fmla="*/ 508 w 550"/>
                    <a:gd name="T113" fmla="*/ 30 h 689"/>
                    <a:gd name="T114" fmla="*/ 515 w 550"/>
                    <a:gd name="T115" fmla="*/ 35 h 689"/>
                    <a:gd name="T116" fmla="*/ 524 w 550"/>
                    <a:gd name="T117" fmla="*/ 50 h 689"/>
                    <a:gd name="T118" fmla="*/ 528 w 550"/>
                    <a:gd name="T119" fmla="*/ 67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0" h="689">
                      <a:moveTo>
                        <a:pt x="531" y="20"/>
                      </a:moveTo>
                      <a:lnTo>
                        <a:pt x="531" y="20"/>
                      </a:lnTo>
                      <a:lnTo>
                        <a:pt x="520" y="11"/>
                      </a:lnTo>
                      <a:lnTo>
                        <a:pt x="508" y="5"/>
                      </a:lnTo>
                      <a:lnTo>
                        <a:pt x="496" y="1"/>
                      </a:lnTo>
                      <a:lnTo>
                        <a:pt x="482" y="0"/>
                      </a:lnTo>
                      <a:lnTo>
                        <a:pt x="67" y="0"/>
                      </a:lnTo>
                      <a:lnTo>
                        <a:pt x="67" y="0"/>
                      </a:lnTo>
                      <a:lnTo>
                        <a:pt x="53" y="1"/>
                      </a:lnTo>
                      <a:lnTo>
                        <a:pt x="40" y="5"/>
                      </a:lnTo>
                      <a:lnTo>
                        <a:pt x="29" y="11"/>
                      </a:lnTo>
                      <a:lnTo>
                        <a:pt x="18" y="20"/>
                      </a:lnTo>
                      <a:lnTo>
                        <a:pt x="18" y="20"/>
                      </a:lnTo>
                      <a:lnTo>
                        <a:pt x="10" y="30"/>
                      </a:lnTo>
                      <a:lnTo>
                        <a:pt x="4" y="42"/>
                      </a:lnTo>
                      <a:lnTo>
                        <a:pt x="1" y="54"/>
                      </a:lnTo>
                      <a:lnTo>
                        <a:pt x="0" y="67"/>
                      </a:lnTo>
                      <a:lnTo>
                        <a:pt x="0" y="601"/>
                      </a:lnTo>
                      <a:lnTo>
                        <a:pt x="0" y="601"/>
                      </a:lnTo>
                      <a:lnTo>
                        <a:pt x="0" y="611"/>
                      </a:lnTo>
                      <a:lnTo>
                        <a:pt x="1" y="619"/>
                      </a:lnTo>
                      <a:lnTo>
                        <a:pt x="4" y="627"/>
                      </a:lnTo>
                      <a:lnTo>
                        <a:pt x="8" y="634"/>
                      </a:lnTo>
                      <a:lnTo>
                        <a:pt x="12" y="642"/>
                      </a:lnTo>
                      <a:lnTo>
                        <a:pt x="17" y="647"/>
                      </a:lnTo>
                      <a:lnTo>
                        <a:pt x="24" y="654"/>
                      </a:lnTo>
                      <a:lnTo>
                        <a:pt x="31" y="658"/>
                      </a:lnTo>
                      <a:lnTo>
                        <a:pt x="31" y="658"/>
                      </a:lnTo>
                      <a:lnTo>
                        <a:pt x="31" y="659"/>
                      </a:lnTo>
                      <a:lnTo>
                        <a:pt x="31" y="659"/>
                      </a:lnTo>
                      <a:lnTo>
                        <a:pt x="31" y="665"/>
                      </a:lnTo>
                      <a:lnTo>
                        <a:pt x="32" y="670"/>
                      </a:lnTo>
                      <a:lnTo>
                        <a:pt x="35" y="676"/>
                      </a:lnTo>
                      <a:lnTo>
                        <a:pt x="39" y="680"/>
                      </a:lnTo>
                      <a:lnTo>
                        <a:pt x="43" y="684"/>
                      </a:lnTo>
                      <a:lnTo>
                        <a:pt x="48" y="686"/>
                      </a:lnTo>
                      <a:lnTo>
                        <a:pt x="53" y="688"/>
                      </a:lnTo>
                      <a:lnTo>
                        <a:pt x="60" y="689"/>
                      </a:lnTo>
                      <a:lnTo>
                        <a:pt x="98" y="689"/>
                      </a:lnTo>
                      <a:lnTo>
                        <a:pt x="98" y="689"/>
                      </a:lnTo>
                      <a:lnTo>
                        <a:pt x="107" y="688"/>
                      </a:lnTo>
                      <a:lnTo>
                        <a:pt x="115" y="684"/>
                      </a:lnTo>
                      <a:lnTo>
                        <a:pt x="121" y="677"/>
                      </a:lnTo>
                      <a:lnTo>
                        <a:pt x="125" y="669"/>
                      </a:lnTo>
                      <a:lnTo>
                        <a:pt x="423" y="669"/>
                      </a:lnTo>
                      <a:lnTo>
                        <a:pt x="423" y="669"/>
                      </a:lnTo>
                      <a:lnTo>
                        <a:pt x="428" y="677"/>
                      </a:lnTo>
                      <a:lnTo>
                        <a:pt x="434" y="684"/>
                      </a:lnTo>
                      <a:lnTo>
                        <a:pt x="442" y="688"/>
                      </a:lnTo>
                      <a:lnTo>
                        <a:pt x="451" y="689"/>
                      </a:lnTo>
                      <a:lnTo>
                        <a:pt x="489" y="689"/>
                      </a:lnTo>
                      <a:lnTo>
                        <a:pt x="489" y="689"/>
                      </a:lnTo>
                      <a:lnTo>
                        <a:pt x="496" y="688"/>
                      </a:lnTo>
                      <a:lnTo>
                        <a:pt x="501" y="686"/>
                      </a:lnTo>
                      <a:lnTo>
                        <a:pt x="507" y="684"/>
                      </a:lnTo>
                      <a:lnTo>
                        <a:pt x="511" y="680"/>
                      </a:lnTo>
                      <a:lnTo>
                        <a:pt x="515" y="676"/>
                      </a:lnTo>
                      <a:lnTo>
                        <a:pt x="517" y="670"/>
                      </a:lnTo>
                      <a:lnTo>
                        <a:pt x="519" y="665"/>
                      </a:lnTo>
                      <a:lnTo>
                        <a:pt x="519" y="659"/>
                      </a:lnTo>
                      <a:lnTo>
                        <a:pt x="519" y="659"/>
                      </a:lnTo>
                      <a:lnTo>
                        <a:pt x="519" y="658"/>
                      </a:lnTo>
                      <a:lnTo>
                        <a:pt x="519" y="658"/>
                      </a:lnTo>
                      <a:lnTo>
                        <a:pt x="525" y="654"/>
                      </a:lnTo>
                      <a:lnTo>
                        <a:pt x="532" y="647"/>
                      </a:lnTo>
                      <a:lnTo>
                        <a:pt x="538" y="642"/>
                      </a:lnTo>
                      <a:lnTo>
                        <a:pt x="542" y="634"/>
                      </a:lnTo>
                      <a:lnTo>
                        <a:pt x="546" y="627"/>
                      </a:lnTo>
                      <a:lnTo>
                        <a:pt x="548" y="619"/>
                      </a:lnTo>
                      <a:lnTo>
                        <a:pt x="550" y="611"/>
                      </a:lnTo>
                      <a:lnTo>
                        <a:pt x="550" y="601"/>
                      </a:lnTo>
                      <a:lnTo>
                        <a:pt x="550" y="67"/>
                      </a:lnTo>
                      <a:lnTo>
                        <a:pt x="550" y="67"/>
                      </a:lnTo>
                      <a:lnTo>
                        <a:pt x="548" y="54"/>
                      </a:lnTo>
                      <a:lnTo>
                        <a:pt x="544" y="42"/>
                      </a:lnTo>
                      <a:lnTo>
                        <a:pt x="539" y="30"/>
                      </a:lnTo>
                      <a:lnTo>
                        <a:pt x="531" y="20"/>
                      </a:lnTo>
                      <a:lnTo>
                        <a:pt x="531" y="20"/>
                      </a:lnTo>
                      <a:close/>
                      <a:moveTo>
                        <a:pt x="528" y="601"/>
                      </a:moveTo>
                      <a:lnTo>
                        <a:pt x="528" y="601"/>
                      </a:lnTo>
                      <a:lnTo>
                        <a:pt x="527" y="611"/>
                      </a:lnTo>
                      <a:lnTo>
                        <a:pt x="524" y="619"/>
                      </a:lnTo>
                      <a:lnTo>
                        <a:pt x="520" y="627"/>
                      </a:lnTo>
                      <a:lnTo>
                        <a:pt x="515" y="634"/>
                      </a:lnTo>
                      <a:lnTo>
                        <a:pt x="508" y="639"/>
                      </a:lnTo>
                      <a:lnTo>
                        <a:pt x="500" y="643"/>
                      </a:lnTo>
                      <a:lnTo>
                        <a:pt x="492" y="646"/>
                      </a:lnTo>
                      <a:lnTo>
                        <a:pt x="482" y="647"/>
                      </a:lnTo>
                      <a:lnTo>
                        <a:pt x="67" y="647"/>
                      </a:lnTo>
                      <a:lnTo>
                        <a:pt x="67" y="647"/>
                      </a:lnTo>
                      <a:lnTo>
                        <a:pt x="58" y="646"/>
                      </a:lnTo>
                      <a:lnTo>
                        <a:pt x="48" y="643"/>
                      </a:lnTo>
                      <a:lnTo>
                        <a:pt x="41" y="639"/>
                      </a:lnTo>
                      <a:lnTo>
                        <a:pt x="35" y="634"/>
                      </a:lnTo>
                      <a:lnTo>
                        <a:pt x="29" y="627"/>
                      </a:lnTo>
                      <a:lnTo>
                        <a:pt x="24" y="619"/>
                      </a:lnTo>
                      <a:lnTo>
                        <a:pt x="22" y="611"/>
                      </a:lnTo>
                      <a:lnTo>
                        <a:pt x="21" y="601"/>
                      </a:lnTo>
                      <a:lnTo>
                        <a:pt x="21" y="67"/>
                      </a:lnTo>
                      <a:lnTo>
                        <a:pt x="21" y="67"/>
                      </a:lnTo>
                      <a:lnTo>
                        <a:pt x="21" y="58"/>
                      </a:lnTo>
                      <a:lnTo>
                        <a:pt x="24" y="50"/>
                      </a:lnTo>
                      <a:lnTo>
                        <a:pt x="29" y="42"/>
                      </a:lnTo>
                      <a:lnTo>
                        <a:pt x="35" y="35"/>
                      </a:lnTo>
                      <a:lnTo>
                        <a:pt x="35" y="35"/>
                      </a:lnTo>
                      <a:lnTo>
                        <a:pt x="41" y="30"/>
                      </a:lnTo>
                      <a:lnTo>
                        <a:pt x="49" y="26"/>
                      </a:lnTo>
                      <a:lnTo>
                        <a:pt x="58" y="23"/>
                      </a:lnTo>
                      <a:lnTo>
                        <a:pt x="67" y="22"/>
                      </a:lnTo>
                      <a:lnTo>
                        <a:pt x="482" y="22"/>
                      </a:lnTo>
                      <a:lnTo>
                        <a:pt x="482" y="22"/>
                      </a:lnTo>
                      <a:lnTo>
                        <a:pt x="492" y="23"/>
                      </a:lnTo>
                      <a:lnTo>
                        <a:pt x="500" y="26"/>
                      </a:lnTo>
                      <a:lnTo>
                        <a:pt x="508" y="30"/>
                      </a:lnTo>
                      <a:lnTo>
                        <a:pt x="515" y="35"/>
                      </a:lnTo>
                      <a:lnTo>
                        <a:pt x="515" y="35"/>
                      </a:lnTo>
                      <a:lnTo>
                        <a:pt x="520" y="42"/>
                      </a:lnTo>
                      <a:lnTo>
                        <a:pt x="524" y="50"/>
                      </a:lnTo>
                      <a:lnTo>
                        <a:pt x="527" y="58"/>
                      </a:lnTo>
                      <a:lnTo>
                        <a:pt x="528" y="67"/>
                      </a:lnTo>
                      <a:lnTo>
                        <a:pt x="528" y="601"/>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grpSp>
        </p:grpSp>
      </p:grpSp>
      <p:grpSp>
        <p:nvGrpSpPr>
          <p:cNvPr id="22" name="Group 21"/>
          <p:cNvGrpSpPr/>
          <p:nvPr/>
        </p:nvGrpSpPr>
        <p:grpSpPr>
          <a:xfrm>
            <a:off x="3922294" y="2943877"/>
            <a:ext cx="1189140" cy="1107078"/>
            <a:chOff x="6042084" y="588974"/>
            <a:chExt cx="1189140" cy="1107078"/>
          </a:xfrm>
        </p:grpSpPr>
        <p:sp>
          <p:nvSpPr>
            <p:cNvPr id="23" name="Oval 22"/>
            <p:cNvSpPr/>
            <p:nvPr/>
          </p:nvSpPr>
          <p:spPr>
            <a:xfrm>
              <a:off x="6042084" y="588974"/>
              <a:ext cx="1189140" cy="1107078"/>
            </a:xfrm>
            <a:prstGeom prst="ellipse">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2400" b="1" dirty="0" smtClean="0">
                <a:solidFill>
                  <a:srgbClr val="FFFFFF"/>
                </a:solidFill>
              </a:endParaRPr>
            </a:p>
          </p:txBody>
        </p:sp>
        <p:sp>
          <p:nvSpPr>
            <p:cNvPr id="24" name="Freeform 27"/>
            <p:cNvSpPr>
              <a:spLocks noChangeAspect="1"/>
            </p:cNvSpPr>
            <p:nvPr/>
          </p:nvSpPr>
          <p:spPr bwMode="auto">
            <a:xfrm>
              <a:off x="6399829" y="1270098"/>
              <a:ext cx="494813" cy="251494"/>
            </a:xfrm>
            <a:custGeom>
              <a:avLst/>
              <a:gdLst>
                <a:gd name="T0" fmla="*/ 347 w 434"/>
                <a:gd name="T1" fmla="*/ 102 h 279"/>
                <a:gd name="T2" fmla="*/ 344 w 434"/>
                <a:gd name="T3" fmla="*/ 102 h 279"/>
                <a:gd name="T4" fmla="*/ 344 w 434"/>
                <a:gd name="T5" fmla="*/ 101 h 279"/>
                <a:gd name="T6" fmla="*/ 243 w 434"/>
                <a:gd name="T7" fmla="*/ 0 h 279"/>
                <a:gd name="T8" fmla="*/ 153 w 434"/>
                <a:gd name="T9" fmla="*/ 57 h 279"/>
                <a:gd name="T10" fmla="*/ 121 w 434"/>
                <a:gd name="T11" fmla="*/ 45 h 279"/>
                <a:gd name="T12" fmla="*/ 72 w 434"/>
                <a:gd name="T13" fmla="*/ 94 h 279"/>
                <a:gd name="T14" fmla="*/ 73 w 434"/>
                <a:gd name="T15" fmla="*/ 103 h 279"/>
                <a:gd name="T16" fmla="*/ 0 w 434"/>
                <a:gd name="T17" fmla="*/ 190 h 279"/>
                <a:gd name="T18" fmla="*/ 88 w 434"/>
                <a:gd name="T19" fmla="*/ 279 h 279"/>
                <a:gd name="T20" fmla="*/ 347 w 434"/>
                <a:gd name="T21" fmla="*/ 279 h 279"/>
                <a:gd name="T22" fmla="*/ 434 w 434"/>
                <a:gd name="T23" fmla="*/ 190 h 279"/>
                <a:gd name="T24" fmla="*/ 347 w 434"/>
                <a:gd name="T25" fmla="*/ 102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4" h="279">
                  <a:moveTo>
                    <a:pt x="347" y="102"/>
                  </a:moveTo>
                  <a:cubicBezTo>
                    <a:pt x="344" y="102"/>
                    <a:pt x="344" y="102"/>
                    <a:pt x="344" y="102"/>
                  </a:cubicBezTo>
                  <a:cubicBezTo>
                    <a:pt x="344" y="101"/>
                    <a:pt x="344" y="101"/>
                    <a:pt x="344" y="101"/>
                  </a:cubicBezTo>
                  <a:cubicBezTo>
                    <a:pt x="344" y="45"/>
                    <a:pt x="299" y="0"/>
                    <a:pt x="243" y="0"/>
                  </a:cubicBezTo>
                  <a:cubicBezTo>
                    <a:pt x="203" y="0"/>
                    <a:pt x="169" y="23"/>
                    <a:pt x="153" y="57"/>
                  </a:cubicBezTo>
                  <a:cubicBezTo>
                    <a:pt x="144" y="49"/>
                    <a:pt x="133" y="45"/>
                    <a:pt x="121" y="45"/>
                  </a:cubicBezTo>
                  <a:cubicBezTo>
                    <a:pt x="94" y="45"/>
                    <a:pt x="72" y="67"/>
                    <a:pt x="72" y="94"/>
                  </a:cubicBezTo>
                  <a:cubicBezTo>
                    <a:pt x="72" y="97"/>
                    <a:pt x="72" y="100"/>
                    <a:pt x="73" y="103"/>
                  </a:cubicBezTo>
                  <a:cubicBezTo>
                    <a:pt x="31" y="110"/>
                    <a:pt x="0" y="146"/>
                    <a:pt x="0" y="190"/>
                  </a:cubicBezTo>
                  <a:cubicBezTo>
                    <a:pt x="0" y="239"/>
                    <a:pt x="39" y="279"/>
                    <a:pt x="88" y="279"/>
                  </a:cubicBezTo>
                  <a:cubicBezTo>
                    <a:pt x="347" y="279"/>
                    <a:pt x="347" y="279"/>
                    <a:pt x="347" y="279"/>
                  </a:cubicBezTo>
                  <a:cubicBezTo>
                    <a:pt x="395" y="279"/>
                    <a:pt x="434" y="239"/>
                    <a:pt x="434" y="190"/>
                  </a:cubicBezTo>
                  <a:cubicBezTo>
                    <a:pt x="434" y="141"/>
                    <a:pt x="395" y="102"/>
                    <a:pt x="347" y="102"/>
                  </a:cubicBezTo>
                  <a:close/>
                </a:path>
              </a:pathLst>
            </a:custGeom>
            <a:solidFill>
              <a:schemeClr val="accent5">
                <a:lumMod val="75000"/>
              </a:schemeClr>
            </a:solidFill>
            <a:ln w="38100">
              <a:solidFill>
                <a:schemeClr val="bg2"/>
              </a:solidFill>
            </a:ln>
          </p:spPr>
          <p:style>
            <a:lnRef idx="2">
              <a:schemeClr val="accent1"/>
            </a:lnRef>
            <a:fillRef idx="1">
              <a:schemeClr val="lt1"/>
            </a:fillRef>
            <a:effectRef idx="0">
              <a:schemeClr val="accent1"/>
            </a:effectRef>
            <a:fontRef idx="minor">
              <a:schemeClr val="dk1"/>
            </a:fontRef>
          </p:style>
          <p:txBody>
            <a:bodyPr vert="horz" wrap="square" lIns="21221" tIns="10632" rIns="21221" bIns="10632" numCol="1" anchor="t" anchorCtr="0" compatLnSpc="1">
              <a:prstTxWarp prst="textNoShape">
                <a:avLst/>
              </a:prstTxWarp>
            </a:bodyPr>
            <a:lstStyle/>
            <a:p>
              <a:pPr defTabSz="212262" fontAlgn="auto">
                <a:spcBef>
                  <a:spcPts val="0"/>
                </a:spcBef>
                <a:spcAft>
                  <a:spcPts val="0"/>
                </a:spcAft>
                <a:defRPr/>
              </a:pPr>
              <a:endParaRPr lang="en-US" sz="1600" kern="0" dirty="0" smtClean="0">
                <a:solidFill>
                  <a:srgbClr val="2C2C2C"/>
                </a:solidFill>
              </a:endParaRPr>
            </a:p>
          </p:txBody>
        </p:sp>
        <p:sp>
          <p:nvSpPr>
            <p:cNvPr id="25" name="TextBox 24"/>
            <p:cNvSpPr txBox="1"/>
            <p:nvPr/>
          </p:nvSpPr>
          <p:spPr>
            <a:xfrm>
              <a:off x="6305573" y="740460"/>
              <a:ext cx="764017" cy="523220"/>
            </a:xfrm>
            <a:prstGeom prst="rect">
              <a:avLst/>
            </a:prstGeom>
            <a:noFill/>
          </p:spPr>
          <p:txBody>
            <a:bodyPr wrap="square" rtlCol="0">
              <a:spAutoFit/>
            </a:bodyPr>
            <a:lstStyle/>
            <a:p>
              <a:r>
                <a:rPr lang="en-US" sz="1400" b="1" dirty="0" smtClean="0">
                  <a:solidFill>
                    <a:srgbClr val="FFFFFF"/>
                  </a:solidFill>
                  <a:latin typeface="CiscoSansTT ExtraLight"/>
                  <a:ea typeface="ＭＳ Ｐゴシック" pitchFamily="34" charset="-128"/>
                  <a:cs typeface=""/>
                </a:rPr>
                <a:t>Cloud </a:t>
              </a:r>
            </a:p>
            <a:p>
              <a:r>
                <a:rPr lang="en-US" sz="1400" b="1" dirty="0" smtClean="0">
                  <a:solidFill>
                    <a:srgbClr val="FFFFFF"/>
                  </a:solidFill>
                  <a:latin typeface="CiscoSansTT ExtraLight"/>
                  <a:ea typeface="ＭＳ Ｐゴシック" pitchFamily="34" charset="-128"/>
                  <a:cs typeface=""/>
                </a:rPr>
                <a:t>Native</a:t>
              </a:r>
              <a:endParaRPr lang="en-US" sz="1400" b="1" dirty="0">
                <a:solidFill>
                  <a:srgbClr val="FFFFFF"/>
                </a:solidFill>
                <a:latin typeface="CiscoSansTT ExtraLight"/>
                <a:ea typeface="ＭＳ Ｐゴシック" pitchFamily="34" charset="-128"/>
                <a:cs typeface=""/>
              </a:endParaRPr>
            </a:p>
          </p:txBody>
        </p:sp>
      </p:grpSp>
      <p:grpSp>
        <p:nvGrpSpPr>
          <p:cNvPr id="28" name="Group 27"/>
          <p:cNvGrpSpPr/>
          <p:nvPr/>
        </p:nvGrpSpPr>
        <p:grpSpPr>
          <a:xfrm>
            <a:off x="5958488" y="2764862"/>
            <a:ext cx="1272117" cy="789161"/>
            <a:chOff x="5970984" y="1764649"/>
            <a:chExt cx="1272117" cy="789161"/>
          </a:xfrm>
        </p:grpSpPr>
        <p:pic>
          <p:nvPicPr>
            <p:cNvPr id="29" name="Picture 28"/>
            <p:cNvPicPr>
              <a:picLocks noChangeAspect="1" noChangeArrowheads="1"/>
            </p:cNvPicPr>
            <p:nvPr/>
          </p:nvPicPr>
          <p:blipFill rotWithShape="1">
            <a:blip r:embed="rId3" cstate="screen">
              <a:extLst>
                <a:ext uri="{BEBA8EAE-BF5A-486C-A8C5-ECC9F3942E4B}">
                  <a14:imgProps xmlns:a14="http://schemas.microsoft.com/office/drawing/2010/main">
                    <a14:imgLayer r:embed="rId4">
                      <a14:imgEffect>
                        <a14:colorTemperature colorTemp="4700"/>
                      </a14:imgEffect>
                    </a14:imgLayer>
                  </a14:imgProps>
                </a:ext>
                <a:ext uri="{28A0092B-C50C-407E-A947-70E740481C1C}">
                  <a14:useLocalDpi xmlns:a14="http://schemas.microsoft.com/office/drawing/2010/main"/>
                </a:ext>
              </a:extLst>
            </a:blip>
            <a:srcRect t="14906" b="15708"/>
            <a:stretch/>
          </p:blipFill>
          <p:spPr bwMode="auto">
            <a:xfrm>
              <a:off x="5970984" y="1764649"/>
              <a:ext cx="1272117" cy="7891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 name="Rectangle 29"/>
            <p:cNvSpPr/>
            <p:nvPr/>
          </p:nvSpPr>
          <p:spPr>
            <a:xfrm>
              <a:off x="6317046" y="207631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31" name="Rectangle 30"/>
            <p:cNvSpPr/>
            <p:nvPr/>
          </p:nvSpPr>
          <p:spPr>
            <a:xfrm>
              <a:off x="6530944" y="207631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32" name="Rectangle 31"/>
            <p:cNvSpPr/>
            <p:nvPr/>
          </p:nvSpPr>
          <p:spPr>
            <a:xfrm>
              <a:off x="6756221" y="207631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33" name="Rectangle 32"/>
            <p:cNvSpPr/>
            <p:nvPr/>
          </p:nvSpPr>
          <p:spPr>
            <a:xfrm>
              <a:off x="6315071" y="225246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34" name="Rectangle 33"/>
            <p:cNvSpPr/>
            <p:nvPr/>
          </p:nvSpPr>
          <p:spPr>
            <a:xfrm>
              <a:off x="6528969" y="225246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35" name="Rectangle 34"/>
            <p:cNvSpPr/>
            <p:nvPr/>
          </p:nvSpPr>
          <p:spPr>
            <a:xfrm>
              <a:off x="6754246" y="225246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grpSp>
      <p:sp>
        <p:nvSpPr>
          <p:cNvPr id="36" name="TextBox 35"/>
          <p:cNvSpPr txBox="1"/>
          <p:nvPr/>
        </p:nvSpPr>
        <p:spPr>
          <a:xfrm>
            <a:off x="5676817" y="1701204"/>
            <a:ext cx="2699520" cy="830997"/>
          </a:xfrm>
          <a:prstGeom prst="rect">
            <a:avLst/>
          </a:prstGeom>
          <a:noFill/>
        </p:spPr>
        <p:txBody>
          <a:bodyPr wrap="square" rtlCol="0">
            <a:spAutoFit/>
          </a:bodyPr>
          <a:lstStyle/>
          <a:p>
            <a:pPr algn="ctr"/>
            <a:r>
              <a:rPr lang="en-US" sz="1600" dirty="0">
                <a:solidFill>
                  <a:srgbClr val="58595B"/>
                </a:solidFill>
                <a:latin typeface="CiscoSansTT ExtraLight"/>
                <a:ea typeface="ＭＳ Ｐゴシック" pitchFamily="34" charset="-128"/>
                <a:cs typeface=""/>
              </a:rPr>
              <a:t>Scale </a:t>
            </a:r>
            <a:r>
              <a:rPr lang="en-US" sz="1600" dirty="0" smtClean="0">
                <a:solidFill>
                  <a:srgbClr val="58595B"/>
                </a:solidFill>
                <a:latin typeface="CiscoSansTT ExtraLight"/>
                <a:ea typeface="ＭＳ Ｐゴシック" pitchFamily="34" charset="-128"/>
                <a:cs typeface=""/>
              </a:rPr>
              <a:t>| Distributed Architecture | Slicing</a:t>
            </a:r>
          </a:p>
          <a:p>
            <a:pPr algn="ctr"/>
            <a:r>
              <a:rPr lang="en-US" sz="1600" dirty="0" smtClean="0">
                <a:solidFill>
                  <a:srgbClr val="58595B"/>
                </a:solidFill>
                <a:latin typeface="CiscoSansTT ExtraLight"/>
                <a:ea typeface="ＭＳ Ｐゴシック" pitchFamily="34" charset="-128"/>
                <a:cs typeface=""/>
              </a:rPr>
              <a:t>Low Latency | Gig-Speed  </a:t>
            </a:r>
            <a:endParaRPr lang="en-US" sz="1600" dirty="0">
              <a:solidFill>
                <a:srgbClr val="58595B"/>
              </a:solidFill>
              <a:latin typeface="CiscoSansTT ExtraLight"/>
              <a:ea typeface="ＭＳ Ｐゴシック" pitchFamily="34" charset="-128"/>
              <a:cs typeface=""/>
            </a:endParaRPr>
          </a:p>
        </p:txBody>
      </p:sp>
      <p:sp>
        <p:nvSpPr>
          <p:cNvPr id="64" name="TextBox 63"/>
          <p:cNvSpPr txBox="1"/>
          <p:nvPr/>
        </p:nvSpPr>
        <p:spPr>
          <a:xfrm>
            <a:off x="5541282" y="3528505"/>
            <a:ext cx="2409057" cy="584775"/>
          </a:xfrm>
          <a:prstGeom prst="rect">
            <a:avLst/>
          </a:prstGeom>
          <a:noFill/>
        </p:spPr>
        <p:txBody>
          <a:bodyPr wrap="square" rtlCol="0">
            <a:spAutoFit/>
          </a:bodyPr>
          <a:lstStyle/>
          <a:p>
            <a:pPr algn="ctr"/>
            <a:r>
              <a:rPr lang="en-US" sz="1600" dirty="0" smtClean="0">
                <a:solidFill>
                  <a:srgbClr val="58595B"/>
                </a:solidFill>
                <a:latin typeface="CiscoSansTT ExtraLight"/>
                <a:ea typeface="ＭＳ Ｐゴシック" pitchFamily="34" charset="-128"/>
                <a:cs typeface=""/>
              </a:rPr>
              <a:t>Automation | Containers | Micro-Services</a:t>
            </a:r>
            <a:endParaRPr lang="en-US" sz="1600" dirty="0">
              <a:solidFill>
                <a:srgbClr val="58595B"/>
              </a:solidFill>
              <a:latin typeface="CiscoSansTT ExtraLight"/>
              <a:ea typeface="ＭＳ Ｐゴシック" pitchFamily="34" charset="-128"/>
              <a:cs typeface=""/>
            </a:endParaRPr>
          </a:p>
        </p:txBody>
      </p:sp>
    </p:spTree>
    <p:extLst>
      <p:ext uri="{BB962C8B-B14F-4D97-AF65-F5344CB8AC3E}">
        <p14:creationId xmlns:p14="http://schemas.microsoft.com/office/powerpoint/2010/main" val="2743345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tangle 69"/>
          <p:cNvSpPr/>
          <p:nvPr/>
        </p:nvSpPr>
        <p:spPr>
          <a:xfrm>
            <a:off x="357282" y="4599681"/>
            <a:ext cx="8112161" cy="491353"/>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27" name="Trapezoid 26"/>
          <p:cNvSpPr/>
          <p:nvPr/>
        </p:nvSpPr>
        <p:spPr>
          <a:xfrm rot="5976951" flipV="1">
            <a:off x="3772451" y="1034353"/>
            <a:ext cx="1662763" cy="4902285"/>
          </a:xfrm>
          <a:prstGeom prst="trapezoid">
            <a:avLst>
              <a:gd name="adj" fmla="val 49760"/>
            </a:avLst>
          </a:prstGeom>
          <a:gradFill flip="none" rotWithShape="1">
            <a:gsLst>
              <a:gs pos="71000">
                <a:schemeClr val="bg2"/>
              </a:gs>
              <a:gs pos="17000">
                <a:schemeClr val="accent5">
                  <a:lumMod val="20000"/>
                  <a:lumOff val="80000"/>
                  <a:alpha val="30000"/>
                </a:schemeClr>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sp>
        <p:nvSpPr>
          <p:cNvPr id="26" name="Trapezoid 25"/>
          <p:cNvSpPr/>
          <p:nvPr/>
        </p:nvSpPr>
        <p:spPr>
          <a:xfrm rot="15795576">
            <a:off x="4162074" y="-11403"/>
            <a:ext cx="1208405" cy="4902285"/>
          </a:xfrm>
          <a:prstGeom prst="trapezoid">
            <a:avLst>
              <a:gd name="adj" fmla="val 49760"/>
            </a:avLst>
          </a:prstGeom>
          <a:gradFill flip="none" rotWithShape="1">
            <a:gsLst>
              <a:gs pos="71000">
                <a:schemeClr val="bg2"/>
              </a:gs>
              <a:gs pos="17000">
                <a:schemeClr val="accent2">
                  <a:lumMod val="20000"/>
                  <a:lumOff val="80000"/>
                  <a:alpha val="30000"/>
                </a:schemeClr>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5073"/>
              </a:solidFill>
            </a:endParaRPr>
          </a:p>
        </p:txBody>
      </p:sp>
      <p:sp>
        <p:nvSpPr>
          <p:cNvPr id="2" name="Title 1"/>
          <p:cNvSpPr>
            <a:spLocks noGrp="1"/>
          </p:cNvSpPr>
          <p:nvPr>
            <p:ph type="title"/>
          </p:nvPr>
        </p:nvSpPr>
        <p:spPr>
          <a:xfrm>
            <a:off x="437766" y="203309"/>
            <a:ext cx="8345488" cy="731837"/>
          </a:xfrm>
        </p:spPr>
        <p:txBody>
          <a:bodyPr/>
          <a:lstStyle/>
          <a:p>
            <a:pPr rtl="1"/>
            <a:r>
              <a:rPr lang="en-US" dirty="0" smtClean="0"/>
              <a:t>Cisco’s </a:t>
            </a:r>
            <a:r>
              <a:rPr lang="en-US" dirty="0"/>
              <a:t>E</a:t>
            </a:r>
            <a:r>
              <a:rPr lang="en-US" dirty="0" smtClean="0"/>
              <a:t>volution </a:t>
            </a:r>
            <a:r>
              <a:rPr lang="en-US" dirty="0"/>
              <a:t>P</a:t>
            </a:r>
            <a:r>
              <a:rPr lang="en-US" dirty="0" smtClean="0"/>
              <a:t>aths </a:t>
            </a:r>
            <a:endParaRPr lang="en-US" dirty="0"/>
          </a:p>
        </p:txBody>
      </p:sp>
      <p:sp>
        <p:nvSpPr>
          <p:cNvPr id="3" name="Right Arrow 2"/>
          <p:cNvSpPr/>
          <p:nvPr/>
        </p:nvSpPr>
        <p:spPr>
          <a:xfrm>
            <a:off x="1031053" y="4693298"/>
            <a:ext cx="7081934" cy="177282"/>
          </a:xfrm>
          <a:prstGeom prst="rightArrow">
            <a:avLst/>
          </a:pr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4" name="Right Arrow 3"/>
          <p:cNvSpPr/>
          <p:nvPr/>
        </p:nvSpPr>
        <p:spPr>
          <a:xfrm rot="16200000">
            <a:off x="-751096" y="2878494"/>
            <a:ext cx="3657600" cy="205275"/>
          </a:xfrm>
          <a:prstGeom prst="rightArrow">
            <a:avLst/>
          </a:prstGeom>
          <a:solidFill>
            <a:schemeClr val="tx1">
              <a:lumMod val="50000"/>
              <a:lumOff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7" name="TextBox 6"/>
          <p:cNvSpPr txBox="1"/>
          <p:nvPr/>
        </p:nvSpPr>
        <p:spPr>
          <a:xfrm>
            <a:off x="6295247" y="4789278"/>
            <a:ext cx="843158" cy="276999"/>
          </a:xfrm>
          <a:prstGeom prst="rect">
            <a:avLst/>
          </a:prstGeom>
          <a:noFill/>
        </p:spPr>
        <p:txBody>
          <a:bodyPr wrap="square" rtlCol="0">
            <a:spAutoFit/>
          </a:bodyPr>
          <a:lstStyle/>
          <a:p>
            <a:pPr algn="ctr"/>
            <a:r>
              <a:rPr lang="en-US" sz="1200" b="1" dirty="0" smtClean="0">
                <a:solidFill>
                  <a:srgbClr val="58595B"/>
                </a:solidFill>
                <a:latin typeface="CiscoSansTT ExtraLight"/>
                <a:ea typeface="ＭＳ Ｐゴシック" pitchFamily="34" charset="-128"/>
                <a:cs typeface=""/>
              </a:rPr>
              <a:t>2020</a:t>
            </a:r>
            <a:endParaRPr lang="en-US" sz="1200" b="1" dirty="0">
              <a:solidFill>
                <a:srgbClr val="58595B"/>
              </a:solidFill>
              <a:latin typeface="CiscoSansTT ExtraLight"/>
              <a:ea typeface="ＭＳ Ｐゴシック" pitchFamily="34" charset="-128"/>
              <a:cs typeface=""/>
            </a:endParaRPr>
          </a:p>
        </p:txBody>
      </p:sp>
      <p:sp>
        <p:nvSpPr>
          <p:cNvPr id="8" name="Oval 7"/>
          <p:cNvSpPr/>
          <p:nvPr/>
        </p:nvSpPr>
        <p:spPr>
          <a:xfrm>
            <a:off x="1486041" y="2219212"/>
            <a:ext cx="1189140" cy="1107078"/>
          </a:xfrm>
          <a:prstGeom prst="ellipse">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b="1" dirty="0" smtClean="0">
                <a:solidFill>
                  <a:srgbClr val="FFFFFF"/>
                </a:solidFill>
              </a:rPr>
              <a:t>4G</a:t>
            </a:r>
          </a:p>
        </p:txBody>
      </p:sp>
      <p:sp>
        <p:nvSpPr>
          <p:cNvPr id="9" name="TextBox 8"/>
          <p:cNvSpPr txBox="1"/>
          <p:nvPr/>
        </p:nvSpPr>
        <p:spPr>
          <a:xfrm>
            <a:off x="1026948" y="3928714"/>
            <a:ext cx="2152138" cy="830997"/>
          </a:xfrm>
          <a:prstGeom prst="rect">
            <a:avLst/>
          </a:prstGeom>
          <a:noFill/>
        </p:spPr>
        <p:txBody>
          <a:bodyPr wrap="square" rtlCol="0">
            <a:spAutoFit/>
          </a:bodyPr>
          <a:lstStyle/>
          <a:p>
            <a:pPr algn="ctr"/>
            <a:r>
              <a:rPr lang="en-US" sz="1600" dirty="0">
                <a:solidFill>
                  <a:srgbClr val="58595B"/>
                </a:solidFill>
                <a:latin typeface="CiscoSansTT ExtraLight"/>
                <a:ea typeface="ＭＳ Ｐゴシック" pitchFamily="34" charset="-128"/>
                <a:cs typeface=""/>
              </a:rPr>
              <a:t>ASR 5500 </a:t>
            </a:r>
            <a:r>
              <a:rPr lang="en-US" sz="1600" dirty="0" smtClean="0">
                <a:solidFill>
                  <a:srgbClr val="58595B"/>
                </a:solidFill>
                <a:latin typeface="CiscoSansTT ExtraLight"/>
                <a:ea typeface="ＭＳ Ｐゴシック" pitchFamily="34" charset="-128"/>
                <a:cs typeface=""/>
              </a:rPr>
              <a:t>to Ultra</a:t>
            </a:r>
            <a:endParaRPr lang="en-US" sz="1600" dirty="0">
              <a:solidFill>
                <a:srgbClr val="58595B"/>
              </a:solidFill>
              <a:latin typeface="CiscoSansTT ExtraLight"/>
              <a:ea typeface="ＭＳ Ｐゴシック" pitchFamily="34" charset="-128"/>
              <a:cs typeface=""/>
            </a:endParaRPr>
          </a:p>
          <a:p>
            <a:pPr algn="ctr"/>
            <a:r>
              <a:rPr lang="en-US" sz="1600" dirty="0">
                <a:solidFill>
                  <a:srgbClr val="58595B"/>
                </a:solidFill>
                <a:latin typeface="CiscoSansTT ExtraLight"/>
                <a:ea typeface="ＭＳ Ｐゴシック" pitchFamily="34" charset="-128"/>
                <a:cs typeface=""/>
              </a:rPr>
              <a:t>Performance parity</a:t>
            </a:r>
          </a:p>
          <a:p>
            <a:pPr algn="ctr"/>
            <a:r>
              <a:rPr lang="en-US" sz="1600" dirty="0">
                <a:solidFill>
                  <a:srgbClr val="58595B"/>
                </a:solidFill>
                <a:latin typeface="CiscoSansTT ExtraLight"/>
                <a:ea typeface="ＭＳ Ｐゴシック" pitchFamily="34" charset="-128"/>
                <a:cs typeface=""/>
              </a:rPr>
              <a:t>Migrate </a:t>
            </a:r>
            <a:r>
              <a:rPr lang="en-US" sz="1600" dirty="0" smtClean="0">
                <a:solidFill>
                  <a:srgbClr val="58595B"/>
                </a:solidFill>
                <a:latin typeface="CiscoSansTT ExtraLight"/>
                <a:ea typeface="ＭＳ Ｐゴシック" pitchFamily="34" charset="-128"/>
                <a:cs typeface=""/>
              </a:rPr>
              <a:t>functionality  </a:t>
            </a:r>
          </a:p>
        </p:txBody>
      </p:sp>
      <p:grpSp>
        <p:nvGrpSpPr>
          <p:cNvPr id="10" name="Group 9"/>
          <p:cNvGrpSpPr/>
          <p:nvPr/>
        </p:nvGrpSpPr>
        <p:grpSpPr>
          <a:xfrm>
            <a:off x="1538634" y="3379184"/>
            <a:ext cx="534899" cy="523976"/>
            <a:chOff x="2464468" y="3770964"/>
            <a:chExt cx="386249" cy="384184"/>
          </a:xfrm>
          <a:solidFill>
            <a:schemeClr val="bg1"/>
          </a:solidFill>
        </p:grpSpPr>
        <p:sp>
          <p:nvSpPr>
            <p:cNvPr id="11" name="Freeform 46"/>
            <p:cNvSpPr>
              <a:spLocks noEditPoints="1"/>
            </p:cNvSpPr>
            <p:nvPr/>
          </p:nvSpPr>
          <p:spPr bwMode="auto">
            <a:xfrm>
              <a:off x="2464468" y="3770964"/>
              <a:ext cx="386249" cy="113603"/>
            </a:xfrm>
            <a:custGeom>
              <a:avLst/>
              <a:gdLst>
                <a:gd name="T0" fmla="*/ 108 w 733"/>
                <a:gd name="T1" fmla="*/ 150 h 217"/>
                <a:gd name="T2" fmla="*/ 67 w 733"/>
                <a:gd name="T3" fmla="*/ 108 h 217"/>
                <a:gd name="T4" fmla="*/ 108 w 733"/>
                <a:gd name="T5" fmla="*/ 67 h 217"/>
                <a:gd name="T6" fmla="*/ 150 w 733"/>
                <a:gd name="T7" fmla="*/ 108 h 217"/>
                <a:gd name="T8" fmla="*/ 108 w 733"/>
                <a:gd name="T9" fmla="*/ 150 h 217"/>
                <a:gd name="T10" fmla="*/ 700 w 733"/>
                <a:gd name="T11" fmla="*/ 0 h 217"/>
                <a:gd name="T12" fmla="*/ 33 w 733"/>
                <a:gd name="T13" fmla="*/ 0 h 217"/>
                <a:gd name="T14" fmla="*/ 0 w 733"/>
                <a:gd name="T15" fmla="*/ 33 h 217"/>
                <a:gd name="T16" fmla="*/ 0 w 733"/>
                <a:gd name="T17" fmla="*/ 217 h 217"/>
                <a:gd name="T18" fmla="*/ 733 w 733"/>
                <a:gd name="T19" fmla="*/ 217 h 217"/>
                <a:gd name="T20" fmla="*/ 733 w 733"/>
                <a:gd name="T21" fmla="*/ 33 h 217"/>
                <a:gd name="T22" fmla="*/ 700 w 733"/>
                <a:gd name="T23"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3" h="217">
                  <a:moveTo>
                    <a:pt x="108" y="150"/>
                  </a:moveTo>
                  <a:cubicBezTo>
                    <a:pt x="85" y="150"/>
                    <a:pt x="67" y="131"/>
                    <a:pt x="67" y="108"/>
                  </a:cubicBezTo>
                  <a:cubicBezTo>
                    <a:pt x="67" y="85"/>
                    <a:pt x="85" y="67"/>
                    <a:pt x="108" y="67"/>
                  </a:cubicBezTo>
                  <a:cubicBezTo>
                    <a:pt x="131" y="67"/>
                    <a:pt x="150" y="85"/>
                    <a:pt x="150" y="108"/>
                  </a:cubicBezTo>
                  <a:cubicBezTo>
                    <a:pt x="150" y="131"/>
                    <a:pt x="131" y="150"/>
                    <a:pt x="108" y="150"/>
                  </a:cubicBezTo>
                  <a:moveTo>
                    <a:pt x="700" y="0"/>
                  </a:moveTo>
                  <a:lnTo>
                    <a:pt x="33" y="0"/>
                  </a:lnTo>
                  <a:cubicBezTo>
                    <a:pt x="15" y="0"/>
                    <a:pt x="0" y="15"/>
                    <a:pt x="0" y="33"/>
                  </a:cubicBezTo>
                  <a:lnTo>
                    <a:pt x="0" y="217"/>
                  </a:lnTo>
                  <a:lnTo>
                    <a:pt x="733" y="217"/>
                  </a:lnTo>
                  <a:lnTo>
                    <a:pt x="733" y="33"/>
                  </a:lnTo>
                  <a:cubicBezTo>
                    <a:pt x="733" y="15"/>
                    <a:pt x="718" y="0"/>
                    <a:pt x="700" y="0"/>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sp>
          <p:nvSpPr>
            <p:cNvPr id="12" name="Freeform 47"/>
            <p:cNvSpPr>
              <a:spLocks/>
            </p:cNvSpPr>
            <p:nvPr/>
          </p:nvSpPr>
          <p:spPr bwMode="auto">
            <a:xfrm>
              <a:off x="2464468" y="4041545"/>
              <a:ext cx="386249" cy="113603"/>
            </a:xfrm>
            <a:custGeom>
              <a:avLst/>
              <a:gdLst>
                <a:gd name="T0" fmla="*/ 0 w 733"/>
                <a:gd name="T1" fmla="*/ 183 h 216"/>
                <a:gd name="T2" fmla="*/ 33 w 733"/>
                <a:gd name="T3" fmla="*/ 216 h 216"/>
                <a:gd name="T4" fmla="*/ 700 w 733"/>
                <a:gd name="T5" fmla="*/ 216 h 216"/>
                <a:gd name="T6" fmla="*/ 733 w 733"/>
                <a:gd name="T7" fmla="*/ 183 h 216"/>
                <a:gd name="T8" fmla="*/ 733 w 733"/>
                <a:gd name="T9" fmla="*/ 0 h 216"/>
                <a:gd name="T10" fmla="*/ 0 w 733"/>
                <a:gd name="T11" fmla="*/ 0 h 216"/>
                <a:gd name="T12" fmla="*/ 0 w 733"/>
                <a:gd name="T13" fmla="*/ 183 h 216"/>
              </a:gdLst>
              <a:ahLst/>
              <a:cxnLst>
                <a:cxn ang="0">
                  <a:pos x="T0" y="T1"/>
                </a:cxn>
                <a:cxn ang="0">
                  <a:pos x="T2" y="T3"/>
                </a:cxn>
                <a:cxn ang="0">
                  <a:pos x="T4" y="T5"/>
                </a:cxn>
                <a:cxn ang="0">
                  <a:pos x="T6" y="T7"/>
                </a:cxn>
                <a:cxn ang="0">
                  <a:pos x="T8" y="T9"/>
                </a:cxn>
                <a:cxn ang="0">
                  <a:pos x="T10" y="T11"/>
                </a:cxn>
                <a:cxn ang="0">
                  <a:pos x="T12" y="T13"/>
                </a:cxn>
              </a:cxnLst>
              <a:rect l="0" t="0" r="r" b="b"/>
              <a:pathLst>
                <a:path w="733" h="216">
                  <a:moveTo>
                    <a:pt x="0" y="183"/>
                  </a:moveTo>
                  <a:cubicBezTo>
                    <a:pt x="0" y="201"/>
                    <a:pt x="15" y="216"/>
                    <a:pt x="33" y="216"/>
                  </a:cubicBezTo>
                  <a:lnTo>
                    <a:pt x="700" y="216"/>
                  </a:lnTo>
                  <a:cubicBezTo>
                    <a:pt x="718" y="216"/>
                    <a:pt x="733" y="201"/>
                    <a:pt x="733" y="183"/>
                  </a:cubicBezTo>
                  <a:lnTo>
                    <a:pt x="733" y="0"/>
                  </a:lnTo>
                  <a:lnTo>
                    <a:pt x="0" y="0"/>
                  </a:lnTo>
                  <a:lnTo>
                    <a:pt x="0" y="18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sp>
          <p:nvSpPr>
            <p:cNvPr id="13" name="Rectangle 48"/>
            <p:cNvSpPr>
              <a:spLocks noChangeArrowheads="1"/>
            </p:cNvSpPr>
            <p:nvPr/>
          </p:nvSpPr>
          <p:spPr bwMode="auto">
            <a:xfrm>
              <a:off x="2464468" y="3917614"/>
              <a:ext cx="386249" cy="88817"/>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grpSp>
      <p:grpSp>
        <p:nvGrpSpPr>
          <p:cNvPr id="14" name="Group 13"/>
          <p:cNvGrpSpPr/>
          <p:nvPr/>
        </p:nvGrpSpPr>
        <p:grpSpPr>
          <a:xfrm>
            <a:off x="2116920" y="3379184"/>
            <a:ext cx="534899" cy="523976"/>
            <a:chOff x="2464468" y="3770964"/>
            <a:chExt cx="386249" cy="384184"/>
          </a:xfrm>
          <a:solidFill>
            <a:schemeClr val="bg1"/>
          </a:solidFill>
        </p:grpSpPr>
        <p:sp>
          <p:nvSpPr>
            <p:cNvPr id="15" name="Freeform 46"/>
            <p:cNvSpPr>
              <a:spLocks noEditPoints="1"/>
            </p:cNvSpPr>
            <p:nvPr/>
          </p:nvSpPr>
          <p:spPr bwMode="auto">
            <a:xfrm>
              <a:off x="2464468" y="3770964"/>
              <a:ext cx="386249" cy="113603"/>
            </a:xfrm>
            <a:custGeom>
              <a:avLst/>
              <a:gdLst>
                <a:gd name="T0" fmla="*/ 108 w 733"/>
                <a:gd name="T1" fmla="*/ 150 h 217"/>
                <a:gd name="T2" fmla="*/ 67 w 733"/>
                <a:gd name="T3" fmla="*/ 108 h 217"/>
                <a:gd name="T4" fmla="*/ 108 w 733"/>
                <a:gd name="T5" fmla="*/ 67 h 217"/>
                <a:gd name="T6" fmla="*/ 150 w 733"/>
                <a:gd name="T7" fmla="*/ 108 h 217"/>
                <a:gd name="T8" fmla="*/ 108 w 733"/>
                <a:gd name="T9" fmla="*/ 150 h 217"/>
                <a:gd name="T10" fmla="*/ 700 w 733"/>
                <a:gd name="T11" fmla="*/ 0 h 217"/>
                <a:gd name="T12" fmla="*/ 33 w 733"/>
                <a:gd name="T13" fmla="*/ 0 h 217"/>
                <a:gd name="T14" fmla="*/ 0 w 733"/>
                <a:gd name="T15" fmla="*/ 33 h 217"/>
                <a:gd name="T16" fmla="*/ 0 w 733"/>
                <a:gd name="T17" fmla="*/ 217 h 217"/>
                <a:gd name="T18" fmla="*/ 733 w 733"/>
                <a:gd name="T19" fmla="*/ 217 h 217"/>
                <a:gd name="T20" fmla="*/ 733 w 733"/>
                <a:gd name="T21" fmla="*/ 33 h 217"/>
                <a:gd name="T22" fmla="*/ 700 w 733"/>
                <a:gd name="T23"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3" h="217">
                  <a:moveTo>
                    <a:pt x="108" y="150"/>
                  </a:moveTo>
                  <a:cubicBezTo>
                    <a:pt x="85" y="150"/>
                    <a:pt x="67" y="131"/>
                    <a:pt x="67" y="108"/>
                  </a:cubicBezTo>
                  <a:cubicBezTo>
                    <a:pt x="67" y="85"/>
                    <a:pt x="85" y="67"/>
                    <a:pt x="108" y="67"/>
                  </a:cubicBezTo>
                  <a:cubicBezTo>
                    <a:pt x="131" y="67"/>
                    <a:pt x="150" y="85"/>
                    <a:pt x="150" y="108"/>
                  </a:cubicBezTo>
                  <a:cubicBezTo>
                    <a:pt x="150" y="131"/>
                    <a:pt x="131" y="150"/>
                    <a:pt x="108" y="150"/>
                  </a:cubicBezTo>
                  <a:moveTo>
                    <a:pt x="700" y="0"/>
                  </a:moveTo>
                  <a:lnTo>
                    <a:pt x="33" y="0"/>
                  </a:lnTo>
                  <a:cubicBezTo>
                    <a:pt x="15" y="0"/>
                    <a:pt x="0" y="15"/>
                    <a:pt x="0" y="33"/>
                  </a:cubicBezTo>
                  <a:lnTo>
                    <a:pt x="0" y="217"/>
                  </a:lnTo>
                  <a:lnTo>
                    <a:pt x="733" y="217"/>
                  </a:lnTo>
                  <a:lnTo>
                    <a:pt x="733" y="33"/>
                  </a:lnTo>
                  <a:cubicBezTo>
                    <a:pt x="733" y="15"/>
                    <a:pt x="718" y="0"/>
                    <a:pt x="700" y="0"/>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sp>
          <p:nvSpPr>
            <p:cNvPr id="16" name="Freeform 47"/>
            <p:cNvSpPr>
              <a:spLocks/>
            </p:cNvSpPr>
            <p:nvPr/>
          </p:nvSpPr>
          <p:spPr bwMode="auto">
            <a:xfrm>
              <a:off x="2464468" y="4041545"/>
              <a:ext cx="386249" cy="113603"/>
            </a:xfrm>
            <a:custGeom>
              <a:avLst/>
              <a:gdLst>
                <a:gd name="T0" fmla="*/ 0 w 733"/>
                <a:gd name="T1" fmla="*/ 183 h 216"/>
                <a:gd name="T2" fmla="*/ 33 w 733"/>
                <a:gd name="T3" fmla="*/ 216 h 216"/>
                <a:gd name="T4" fmla="*/ 700 w 733"/>
                <a:gd name="T5" fmla="*/ 216 h 216"/>
                <a:gd name="T6" fmla="*/ 733 w 733"/>
                <a:gd name="T7" fmla="*/ 183 h 216"/>
                <a:gd name="T8" fmla="*/ 733 w 733"/>
                <a:gd name="T9" fmla="*/ 0 h 216"/>
                <a:gd name="T10" fmla="*/ 0 w 733"/>
                <a:gd name="T11" fmla="*/ 0 h 216"/>
                <a:gd name="T12" fmla="*/ 0 w 733"/>
                <a:gd name="T13" fmla="*/ 183 h 216"/>
              </a:gdLst>
              <a:ahLst/>
              <a:cxnLst>
                <a:cxn ang="0">
                  <a:pos x="T0" y="T1"/>
                </a:cxn>
                <a:cxn ang="0">
                  <a:pos x="T2" y="T3"/>
                </a:cxn>
                <a:cxn ang="0">
                  <a:pos x="T4" y="T5"/>
                </a:cxn>
                <a:cxn ang="0">
                  <a:pos x="T6" y="T7"/>
                </a:cxn>
                <a:cxn ang="0">
                  <a:pos x="T8" y="T9"/>
                </a:cxn>
                <a:cxn ang="0">
                  <a:pos x="T10" y="T11"/>
                </a:cxn>
                <a:cxn ang="0">
                  <a:pos x="T12" y="T13"/>
                </a:cxn>
              </a:cxnLst>
              <a:rect l="0" t="0" r="r" b="b"/>
              <a:pathLst>
                <a:path w="733" h="216">
                  <a:moveTo>
                    <a:pt x="0" y="183"/>
                  </a:moveTo>
                  <a:cubicBezTo>
                    <a:pt x="0" y="201"/>
                    <a:pt x="15" y="216"/>
                    <a:pt x="33" y="216"/>
                  </a:cubicBezTo>
                  <a:lnTo>
                    <a:pt x="700" y="216"/>
                  </a:lnTo>
                  <a:cubicBezTo>
                    <a:pt x="718" y="216"/>
                    <a:pt x="733" y="201"/>
                    <a:pt x="733" y="183"/>
                  </a:cubicBezTo>
                  <a:lnTo>
                    <a:pt x="733" y="0"/>
                  </a:lnTo>
                  <a:lnTo>
                    <a:pt x="0" y="0"/>
                  </a:lnTo>
                  <a:lnTo>
                    <a:pt x="0" y="18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sp>
          <p:nvSpPr>
            <p:cNvPr id="17" name="Rectangle 48"/>
            <p:cNvSpPr>
              <a:spLocks noChangeArrowheads="1"/>
            </p:cNvSpPr>
            <p:nvPr/>
          </p:nvSpPr>
          <p:spPr bwMode="auto">
            <a:xfrm>
              <a:off x="2464468" y="3917614"/>
              <a:ext cx="386249" cy="88817"/>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457189"/>
              <a:endParaRPr lang="en-US" dirty="0">
                <a:solidFill>
                  <a:srgbClr val="676767"/>
                </a:solidFill>
                <a:latin typeface="CiscoSansTT ExtraLight"/>
                <a:ea typeface="ＭＳ Ｐゴシック" pitchFamily="34" charset="-128"/>
                <a:cs typeface=""/>
              </a:endParaRPr>
            </a:p>
          </p:txBody>
        </p:sp>
      </p:grpSp>
      <p:sp>
        <p:nvSpPr>
          <p:cNvPr id="18" name="Trapezoid 17"/>
          <p:cNvSpPr/>
          <p:nvPr/>
        </p:nvSpPr>
        <p:spPr>
          <a:xfrm>
            <a:off x="4004520" y="3078262"/>
            <a:ext cx="3670300" cy="1225550"/>
          </a:xfrm>
          <a:prstGeom prst="trapezoid">
            <a:avLst>
              <a:gd name="adj" fmla="val 65277"/>
            </a:avLst>
          </a:prstGeom>
          <a:gradFill flip="none" rotWithShape="1">
            <a:gsLst>
              <a:gs pos="77000">
                <a:schemeClr val="bg2"/>
              </a:gs>
              <a:gs pos="17000">
                <a:schemeClr val="accent5">
                  <a:alpha val="3000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19" name="Trapezoid 18"/>
          <p:cNvSpPr/>
          <p:nvPr/>
        </p:nvSpPr>
        <p:spPr>
          <a:xfrm>
            <a:off x="4960680" y="796713"/>
            <a:ext cx="2565176" cy="1941684"/>
          </a:xfrm>
          <a:prstGeom prst="trapezoid">
            <a:avLst>
              <a:gd name="adj" fmla="val 65277"/>
            </a:avLst>
          </a:prstGeom>
          <a:gradFill flip="none" rotWithShape="1">
            <a:gsLst>
              <a:gs pos="77000">
                <a:schemeClr val="bg2"/>
              </a:gs>
              <a:gs pos="17000">
                <a:schemeClr val="accent2">
                  <a:alpha val="30000"/>
                </a:schemeClr>
              </a:gs>
            </a:gsLst>
            <a:lin ang="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5073"/>
              </a:solidFill>
            </a:endParaRPr>
          </a:p>
        </p:txBody>
      </p:sp>
      <p:sp>
        <p:nvSpPr>
          <p:cNvPr id="21" name="Oval 20"/>
          <p:cNvSpPr/>
          <p:nvPr/>
        </p:nvSpPr>
        <p:spPr>
          <a:xfrm>
            <a:off x="4487677" y="1756697"/>
            <a:ext cx="1189140" cy="1107078"/>
          </a:xfrm>
          <a:prstGeom prst="ellipse">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3200" b="1" dirty="0">
                <a:solidFill>
                  <a:srgbClr val="FFFFFF"/>
                </a:solidFill>
              </a:rPr>
              <a:t>5</a:t>
            </a:r>
            <a:r>
              <a:rPr lang="en-US" sz="3200" b="1" dirty="0" smtClean="0">
                <a:solidFill>
                  <a:srgbClr val="FFFFFF"/>
                </a:solidFill>
              </a:rPr>
              <a:t>G</a:t>
            </a:r>
          </a:p>
        </p:txBody>
      </p:sp>
      <p:grpSp>
        <p:nvGrpSpPr>
          <p:cNvPr id="68" name="Group 67"/>
          <p:cNvGrpSpPr/>
          <p:nvPr/>
        </p:nvGrpSpPr>
        <p:grpSpPr>
          <a:xfrm>
            <a:off x="5964136" y="941347"/>
            <a:ext cx="1272117" cy="789161"/>
            <a:chOff x="6042064" y="2768924"/>
            <a:chExt cx="1272117" cy="789161"/>
          </a:xfrm>
        </p:grpSpPr>
        <p:pic>
          <p:nvPicPr>
            <p:cNvPr id="69" name="Picture 68"/>
            <p:cNvPicPr>
              <a:picLocks noChangeAspect="1" noChangeArrowheads="1"/>
            </p:cNvPicPr>
            <p:nvPr/>
          </p:nvPicPr>
          <p:blipFill rotWithShape="1">
            <a:blip r:embed="rId3" cstate="screen">
              <a:extLst>
                <a:ext uri="{BEBA8EAE-BF5A-486C-A8C5-ECC9F3942E4B}">
                  <a14:imgProps xmlns:a14="http://schemas.microsoft.com/office/drawing/2010/main">
                    <a14:imgLayer r:embed="rId4">
                      <a14:imgEffect>
                        <a14:colorTemperature colorTemp="4700"/>
                      </a14:imgEffect>
                    </a14:imgLayer>
                  </a14:imgProps>
                </a:ext>
                <a:ext uri="{28A0092B-C50C-407E-A947-70E740481C1C}">
                  <a14:useLocalDpi xmlns:a14="http://schemas.microsoft.com/office/drawing/2010/main"/>
                </a:ext>
              </a:extLst>
            </a:blip>
            <a:srcRect t="14906" b="15708"/>
            <a:stretch/>
          </p:blipFill>
          <p:spPr bwMode="auto">
            <a:xfrm>
              <a:off x="6042064" y="2768924"/>
              <a:ext cx="1272117" cy="7891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71" name="Group 70"/>
            <p:cNvGrpSpPr>
              <a:grpSpLocks noChangeAspect="1"/>
            </p:cNvGrpSpPr>
            <p:nvPr/>
          </p:nvGrpSpPr>
          <p:grpSpPr>
            <a:xfrm>
              <a:off x="6471454" y="2977101"/>
              <a:ext cx="613757" cy="476341"/>
              <a:chOff x="6999828" y="2452870"/>
              <a:chExt cx="581621" cy="455383"/>
            </a:xfrm>
          </p:grpSpPr>
          <p:sp>
            <p:nvSpPr>
              <p:cNvPr id="72" name="Rounded Rectangle 71"/>
              <p:cNvSpPr/>
              <p:nvPr/>
            </p:nvSpPr>
            <p:spPr>
              <a:xfrm>
                <a:off x="7082601" y="2452870"/>
                <a:ext cx="382751" cy="455383"/>
              </a:xfrm>
              <a:prstGeom prst="roundRect">
                <a:avLst>
                  <a:gd name="adj" fmla="val 9820"/>
                </a:avLst>
              </a:prstGeom>
              <a:solidFill>
                <a:srgbClr val="FFFFFF"/>
              </a:solidFill>
              <a:ln w="25400" cap="flat" cmpd="sng" algn="ctr">
                <a:noFill/>
                <a:prstDash val="solid"/>
              </a:ln>
              <a:effectLst/>
            </p:spPr>
            <p:txBody>
              <a:bodyPr rtlCol="0" anchor="ctr"/>
              <a:lstStyle/>
              <a:p>
                <a:pPr algn="ctr" defTabSz="685800" rtl="1" fontAlgn="auto">
                  <a:spcBef>
                    <a:spcPts val="0"/>
                  </a:spcBef>
                  <a:spcAft>
                    <a:spcPts val="0"/>
                  </a:spcAft>
                  <a:defRPr/>
                </a:pPr>
                <a:endParaRPr lang="en-US" sz="1350" kern="0" dirty="0">
                  <a:solidFill>
                    <a:sysClr val="windowText" lastClr="000000"/>
                  </a:solidFill>
                  <a:latin typeface="CiscoSansTT ExtraLight"/>
                  <a:ea typeface=""/>
                  <a:cs typeface=""/>
                </a:endParaRPr>
              </a:p>
            </p:txBody>
          </p:sp>
          <p:grpSp>
            <p:nvGrpSpPr>
              <p:cNvPr id="73" name="Group 72"/>
              <p:cNvGrpSpPr/>
              <p:nvPr/>
            </p:nvGrpSpPr>
            <p:grpSpPr>
              <a:xfrm>
                <a:off x="7096316" y="2460803"/>
                <a:ext cx="357701" cy="447450"/>
                <a:chOff x="5097463" y="-157163"/>
                <a:chExt cx="436563" cy="546100"/>
              </a:xfrm>
              <a:solidFill>
                <a:srgbClr val="2968AF"/>
              </a:solidFill>
            </p:grpSpPr>
            <p:sp>
              <p:nvSpPr>
                <p:cNvPr id="92" name="Freeform 135"/>
                <p:cNvSpPr>
                  <a:spLocks noEditPoints="1"/>
                </p:cNvSpPr>
                <p:nvPr/>
              </p:nvSpPr>
              <p:spPr bwMode="auto">
                <a:xfrm>
                  <a:off x="5137150" y="-115888"/>
                  <a:ext cx="357188" cy="73025"/>
                </a:xfrm>
                <a:custGeom>
                  <a:avLst/>
                  <a:gdLst>
                    <a:gd name="T0" fmla="*/ 428 w 451"/>
                    <a:gd name="T1" fmla="*/ 0 h 93"/>
                    <a:gd name="T2" fmla="*/ 437 w 451"/>
                    <a:gd name="T3" fmla="*/ 3 h 93"/>
                    <a:gd name="T4" fmla="*/ 447 w 451"/>
                    <a:gd name="T5" fmla="*/ 11 h 93"/>
                    <a:gd name="T6" fmla="*/ 449 w 451"/>
                    <a:gd name="T7" fmla="*/ 18 h 93"/>
                    <a:gd name="T8" fmla="*/ 451 w 451"/>
                    <a:gd name="T9" fmla="*/ 72 h 93"/>
                    <a:gd name="T10" fmla="*/ 449 w 451"/>
                    <a:gd name="T11" fmla="*/ 76 h 93"/>
                    <a:gd name="T12" fmla="*/ 444 w 451"/>
                    <a:gd name="T13" fmla="*/ 88 h 93"/>
                    <a:gd name="T14" fmla="*/ 433 w 451"/>
                    <a:gd name="T15" fmla="*/ 93 h 93"/>
                    <a:gd name="T16" fmla="*/ 22 w 451"/>
                    <a:gd name="T17" fmla="*/ 93 h 93"/>
                    <a:gd name="T18" fmla="*/ 18 w 451"/>
                    <a:gd name="T19" fmla="*/ 93 h 93"/>
                    <a:gd name="T20" fmla="*/ 7 w 451"/>
                    <a:gd name="T21" fmla="*/ 88 h 93"/>
                    <a:gd name="T22" fmla="*/ 0 w 451"/>
                    <a:gd name="T23" fmla="*/ 76 h 93"/>
                    <a:gd name="T24" fmla="*/ 0 w 451"/>
                    <a:gd name="T25" fmla="*/ 23 h 93"/>
                    <a:gd name="T26" fmla="*/ 0 w 451"/>
                    <a:gd name="T27" fmla="*/ 18 h 93"/>
                    <a:gd name="T28" fmla="*/ 7 w 451"/>
                    <a:gd name="T29" fmla="*/ 7 h 93"/>
                    <a:gd name="T30" fmla="*/ 18 w 451"/>
                    <a:gd name="T31" fmla="*/ 2 h 93"/>
                    <a:gd name="T32" fmla="*/ 428 w 451"/>
                    <a:gd name="T33" fmla="*/ 0 h 93"/>
                    <a:gd name="T34" fmla="*/ 219 w 451"/>
                    <a:gd name="T35" fmla="*/ 39 h 93"/>
                    <a:gd name="T36" fmla="*/ 211 w 451"/>
                    <a:gd name="T37" fmla="*/ 42 h 93"/>
                    <a:gd name="T38" fmla="*/ 208 w 451"/>
                    <a:gd name="T39" fmla="*/ 50 h 93"/>
                    <a:gd name="T40" fmla="*/ 208 w 451"/>
                    <a:gd name="T41" fmla="*/ 54 h 93"/>
                    <a:gd name="T42" fmla="*/ 215 w 451"/>
                    <a:gd name="T43" fmla="*/ 60 h 93"/>
                    <a:gd name="T44" fmla="*/ 391 w 451"/>
                    <a:gd name="T45" fmla="*/ 61 h 93"/>
                    <a:gd name="T46" fmla="*/ 395 w 451"/>
                    <a:gd name="T47" fmla="*/ 60 h 93"/>
                    <a:gd name="T48" fmla="*/ 401 w 451"/>
                    <a:gd name="T49" fmla="*/ 54 h 93"/>
                    <a:gd name="T50" fmla="*/ 402 w 451"/>
                    <a:gd name="T51" fmla="*/ 50 h 93"/>
                    <a:gd name="T52" fmla="*/ 400 w 451"/>
                    <a:gd name="T53" fmla="*/ 42 h 93"/>
                    <a:gd name="T54" fmla="*/ 391 w 451"/>
                    <a:gd name="T55" fmla="*/ 39 h 93"/>
                    <a:gd name="T56" fmla="*/ 57 w 451"/>
                    <a:gd name="T57" fmla="*/ 39 h 93"/>
                    <a:gd name="T58" fmla="*/ 53 w 451"/>
                    <a:gd name="T59" fmla="*/ 39 h 93"/>
                    <a:gd name="T60" fmla="*/ 48 w 451"/>
                    <a:gd name="T61" fmla="*/ 46 h 93"/>
                    <a:gd name="T62" fmla="*/ 46 w 451"/>
                    <a:gd name="T63" fmla="*/ 50 h 93"/>
                    <a:gd name="T64" fmla="*/ 50 w 451"/>
                    <a:gd name="T65" fmla="*/ 57 h 93"/>
                    <a:gd name="T66" fmla="*/ 57 w 451"/>
                    <a:gd name="T67" fmla="*/ 61 h 93"/>
                    <a:gd name="T68" fmla="*/ 62 w 451"/>
                    <a:gd name="T69" fmla="*/ 60 h 93"/>
                    <a:gd name="T70" fmla="*/ 68 w 451"/>
                    <a:gd name="T71" fmla="*/ 54 h 93"/>
                    <a:gd name="T72" fmla="*/ 68 w 451"/>
                    <a:gd name="T73" fmla="*/ 50 h 93"/>
                    <a:gd name="T74" fmla="*/ 65 w 451"/>
                    <a:gd name="T75" fmla="*/ 42 h 93"/>
                    <a:gd name="T76" fmla="*/ 57 w 451"/>
                    <a:gd name="T77"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2"/>
                      </a:lnTo>
                      <a:lnTo>
                        <a:pt x="437" y="3"/>
                      </a:lnTo>
                      <a:lnTo>
                        <a:pt x="444" y="7"/>
                      </a:lnTo>
                      <a:lnTo>
                        <a:pt x="447" y="11"/>
                      </a:lnTo>
                      <a:lnTo>
                        <a:pt x="448" y="14"/>
                      </a:lnTo>
                      <a:lnTo>
                        <a:pt x="449" y="18"/>
                      </a:lnTo>
                      <a:lnTo>
                        <a:pt x="451" y="23"/>
                      </a:lnTo>
                      <a:lnTo>
                        <a:pt x="451" y="72"/>
                      </a:lnTo>
                      <a:lnTo>
                        <a:pt x="451" y="72"/>
                      </a:lnTo>
                      <a:lnTo>
                        <a:pt x="449" y="76"/>
                      </a:lnTo>
                      <a:lnTo>
                        <a:pt x="448" y="80"/>
                      </a:lnTo>
                      <a:lnTo>
                        <a:pt x="444" y="88"/>
                      </a:lnTo>
                      <a:lnTo>
                        <a:pt x="437" y="92"/>
                      </a:lnTo>
                      <a:lnTo>
                        <a:pt x="433" y="93"/>
                      </a:lnTo>
                      <a:lnTo>
                        <a:pt x="428" y="93"/>
                      </a:lnTo>
                      <a:lnTo>
                        <a:pt x="22" y="93"/>
                      </a:lnTo>
                      <a:lnTo>
                        <a:pt x="22" y="93"/>
                      </a:lnTo>
                      <a:lnTo>
                        <a:pt x="18" y="93"/>
                      </a:lnTo>
                      <a:lnTo>
                        <a:pt x="14" y="92"/>
                      </a:lnTo>
                      <a:lnTo>
                        <a:pt x="7" y="88"/>
                      </a:lnTo>
                      <a:lnTo>
                        <a:pt x="2" y="80"/>
                      </a:lnTo>
                      <a:lnTo>
                        <a:pt x="0" y="76"/>
                      </a:lnTo>
                      <a:lnTo>
                        <a:pt x="0" y="72"/>
                      </a:lnTo>
                      <a:lnTo>
                        <a:pt x="0" y="23"/>
                      </a:lnTo>
                      <a:lnTo>
                        <a:pt x="0" y="23"/>
                      </a:lnTo>
                      <a:lnTo>
                        <a:pt x="0" y="18"/>
                      </a:lnTo>
                      <a:lnTo>
                        <a:pt x="2" y="14"/>
                      </a:lnTo>
                      <a:lnTo>
                        <a:pt x="7" y="7"/>
                      </a:lnTo>
                      <a:lnTo>
                        <a:pt x="14" y="3"/>
                      </a:lnTo>
                      <a:lnTo>
                        <a:pt x="18" y="2"/>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7"/>
                      </a:lnTo>
                      <a:lnTo>
                        <a:pt x="215" y="60"/>
                      </a:lnTo>
                      <a:lnTo>
                        <a:pt x="219" y="61"/>
                      </a:lnTo>
                      <a:lnTo>
                        <a:pt x="391" y="61"/>
                      </a:lnTo>
                      <a:lnTo>
                        <a:pt x="391" y="61"/>
                      </a:lnTo>
                      <a:lnTo>
                        <a:pt x="395" y="60"/>
                      </a:lnTo>
                      <a:lnTo>
                        <a:pt x="400" y="57"/>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60"/>
                      </a:lnTo>
                      <a:lnTo>
                        <a:pt x="57" y="61"/>
                      </a:lnTo>
                      <a:lnTo>
                        <a:pt x="57" y="61"/>
                      </a:lnTo>
                      <a:lnTo>
                        <a:pt x="62" y="60"/>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3" name="Freeform 136"/>
                <p:cNvSpPr>
                  <a:spLocks noEditPoints="1"/>
                </p:cNvSpPr>
                <p:nvPr/>
              </p:nvSpPr>
              <p:spPr bwMode="auto">
                <a:xfrm>
                  <a:off x="5137150" y="-22225"/>
                  <a:ext cx="357188" cy="73025"/>
                </a:xfrm>
                <a:custGeom>
                  <a:avLst/>
                  <a:gdLst>
                    <a:gd name="T0" fmla="*/ 428 w 451"/>
                    <a:gd name="T1" fmla="*/ 0 h 93"/>
                    <a:gd name="T2" fmla="*/ 437 w 451"/>
                    <a:gd name="T3" fmla="*/ 3 h 93"/>
                    <a:gd name="T4" fmla="*/ 444 w 451"/>
                    <a:gd name="T5" fmla="*/ 7 h 93"/>
                    <a:gd name="T6" fmla="*/ 448 w 451"/>
                    <a:gd name="T7" fmla="*/ 13 h 93"/>
                    <a:gd name="T8" fmla="*/ 451 w 451"/>
                    <a:gd name="T9" fmla="*/ 23 h 93"/>
                    <a:gd name="T10" fmla="*/ 451 w 451"/>
                    <a:gd name="T11" fmla="*/ 71 h 93"/>
                    <a:gd name="T12" fmla="*/ 448 w 451"/>
                    <a:gd name="T13" fmla="*/ 79 h 93"/>
                    <a:gd name="T14" fmla="*/ 444 w 451"/>
                    <a:gd name="T15" fmla="*/ 88 h 93"/>
                    <a:gd name="T16" fmla="*/ 437 w 451"/>
                    <a:gd name="T17" fmla="*/ 92 h 93"/>
                    <a:gd name="T18" fmla="*/ 428 w 451"/>
                    <a:gd name="T19" fmla="*/ 93 h 93"/>
                    <a:gd name="T20" fmla="*/ 22 w 451"/>
                    <a:gd name="T21" fmla="*/ 93 h 93"/>
                    <a:gd name="T22" fmla="*/ 14 w 451"/>
                    <a:gd name="T23" fmla="*/ 92 h 93"/>
                    <a:gd name="T24" fmla="*/ 2 w 451"/>
                    <a:gd name="T25" fmla="*/ 79 h 93"/>
                    <a:gd name="T26" fmla="*/ 0 w 451"/>
                    <a:gd name="T27" fmla="*/ 71 h 93"/>
                    <a:gd name="T28" fmla="*/ 0 w 451"/>
                    <a:gd name="T29" fmla="*/ 23 h 93"/>
                    <a:gd name="T30" fmla="*/ 2 w 451"/>
                    <a:gd name="T31" fmla="*/ 13 h 93"/>
                    <a:gd name="T32" fmla="*/ 14 w 451"/>
                    <a:gd name="T33" fmla="*/ 3 h 93"/>
                    <a:gd name="T34" fmla="*/ 22 w 451"/>
                    <a:gd name="T35" fmla="*/ 0 h 93"/>
                    <a:gd name="T36" fmla="*/ 219 w 451"/>
                    <a:gd name="T37" fmla="*/ 39 h 93"/>
                    <a:gd name="T38" fmla="*/ 215 w 451"/>
                    <a:gd name="T39" fmla="*/ 39 h 93"/>
                    <a:gd name="T40" fmla="*/ 208 w 451"/>
                    <a:gd name="T41" fmla="*/ 46 h 93"/>
                    <a:gd name="T42" fmla="*/ 208 w 451"/>
                    <a:gd name="T43" fmla="*/ 50 h 93"/>
                    <a:gd name="T44" fmla="*/ 211 w 451"/>
                    <a:gd name="T45" fmla="*/ 58 h 93"/>
                    <a:gd name="T46" fmla="*/ 219 w 451"/>
                    <a:gd name="T47" fmla="*/ 61 h 93"/>
                    <a:gd name="T48" fmla="*/ 391 w 451"/>
                    <a:gd name="T49" fmla="*/ 61 h 93"/>
                    <a:gd name="T50" fmla="*/ 400 w 451"/>
                    <a:gd name="T51" fmla="*/ 58 h 93"/>
                    <a:gd name="T52" fmla="*/ 402 w 451"/>
                    <a:gd name="T53" fmla="*/ 50 h 93"/>
                    <a:gd name="T54" fmla="*/ 401 w 451"/>
                    <a:gd name="T55" fmla="*/ 46 h 93"/>
                    <a:gd name="T56" fmla="*/ 395 w 451"/>
                    <a:gd name="T57" fmla="*/ 39 h 93"/>
                    <a:gd name="T58" fmla="*/ 219 w 451"/>
                    <a:gd name="T59" fmla="*/ 39 h 93"/>
                    <a:gd name="T60" fmla="*/ 57 w 451"/>
                    <a:gd name="T61" fmla="*/ 39 h 93"/>
                    <a:gd name="T62" fmla="*/ 50 w 451"/>
                    <a:gd name="T63" fmla="*/ 42 h 93"/>
                    <a:gd name="T64" fmla="*/ 46 w 451"/>
                    <a:gd name="T65" fmla="*/ 50 h 93"/>
                    <a:gd name="T66" fmla="*/ 48 w 451"/>
                    <a:gd name="T67" fmla="*/ 54 h 93"/>
                    <a:gd name="T68" fmla="*/ 53 w 451"/>
                    <a:gd name="T69" fmla="*/ 59 h 93"/>
                    <a:gd name="T70" fmla="*/ 57 w 451"/>
                    <a:gd name="T71" fmla="*/ 61 h 93"/>
                    <a:gd name="T72" fmla="*/ 65 w 451"/>
                    <a:gd name="T73" fmla="*/ 57 h 93"/>
                    <a:gd name="T74" fmla="*/ 68 w 451"/>
                    <a:gd name="T75" fmla="*/ 50 h 93"/>
                    <a:gd name="T76" fmla="*/ 68 w 451"/>
                    <a:gd name="T77" fmla="*/ 46 h 93"/>
                    <a:gd name="T78" fmla="*/ 62 w 451"/>
                    <a:gd name="T79" fmla="*/ 39 h 93"/>
                    <a:gd name="T80" fmla="*/ 57 w 451"/>
                    <a:gd name="T81"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51" h="93">
                      <a:moveTo>
                        <a:pt x="428" y="0"/>
                      </a:moveTo>
                      <a:lnTo>
                        <a:pt x="428" y="0"/>
                      </a:lnTo>
                      <a:lnTo>
                        <a:pt x="433" y="1"/>
                      </a:lnTo>
                      <a:lnTo>
                        <a:pt x="437" y="3"/>
                      </a:lnTo>
                      <a:lnTo>
                        <a:pt x="441" y="4"/>
                      </a:lnTo>
                      <a:lnTo>
                        <a:pt x="444" y="7"/>
                      </a:lnTo>
                      <a:lnTo>
                        <a:pt x="447" y="11"/>
                      </a:lnTo>
                      <a:lnTo>
                        <a:pt x="448" y="13"/>
                      </a:lnTo>
                      <a:lnTo>
                        <a:pt x="449" y="19"/>
                      </a:lnTo>
                      <a:lnTo>
                        <a:pt x="451" y="23"/>
                      </a:lnTo>
                      <a:lnTo>
                        <a:pt x="451" y="71"/>
                      </a:lnTo>
                      <a:lnTo>
                        <a:pt x="451" y="71"/>
                      </a:lnTo>
                      <a:lnTo>
                        <a:pt x="449" y="75"/>
                      </a:lnTo>
                      <a:lnTo>
                        <a:pt x="448" y="79"/>
                      </a:lnTo>
                      <a:lnTo>
                        <a:pt x="447" y="83"/>
                      </a:lnTo>
                      <a:lnTo>
                        <a:pt x="444" y="88"/>
                      </a:lnTo>
                      <a:lnTo>
                        <a:pt x="441" y="90"/>
                      </a:lnTo>
                      <a:lnTo>
                        <a:pt x="437" y="92"/>
                      </a:lnTo>
                      <a:lnTo>
                        <a:pt x="433" y="93"/>
                      </a:lnTo>
                      <a:lnTo>
                        <a:pt x="428" y="93"/>
                      </a:lnTo>
                      <a:lnTo>
                        <a:pt x="22" y="93"/>
                      </a:lnTo>
                      <a:lnTo>
                        <a:pt x="22" y="93"/>
                      </a:lnTo>
                      <a:lnTo>
                        <a:pt x="18" y="93"/>
                      </a:lnTo>
                      <a:lnTo>
                        <a:pt x="14" y="92"/>
                      </a:lnTo>
                      <a:lnTo>
                        <a:pt x="7" y="88"/>
                      </a:lnTo>
                      <a:lnTo>
                        <a:pt x="2" y="79"/>
                      </a:lnTo>
                      <a:lnTo>
                        <a:pt x="0" y="75"/>
                      </a:lnTo>
                      <a:lnTo>
                        <a:pt x="0" y="71"/>
                      </a:lnTo>
                      <a:lnTo>
                        <a:pt x="0" y="23"/>
                      </a:lnTo>
                      <a:lnTo>
                        <a:pt x="0" y="23"/>
                      </a:lnTo>
                      <a:lnTo>
                        <a:pt x="0" y="19"/>
                      </a:lnTo>
                      <a:lnTo>
                        <a:pt x="2" y="13"/>
                      </a:lnTo>
                      <a:lnTo>
                        <a:pt x="7" y="7"/>
                      </a:lnTo>
                      <a:lnTo>
                        <a:pt x="14" y="3"/>
                      </a:lnTo>
                      <a:lnTo>
                        <a:pt x="18" y="1"/>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8"/>
                      </a:lnTo>
                      <a:lnTo>
                        <a:pt x="215" y="59"/>
                      </a:lnTo>
                      <a:lnTo>
                        <a:pt x="219" y="61"/>
                      </a:lnTo>
                      <a:lnTo>
                        <a:pt x="391" y="61"/>
                      </a:lnTo>
                      <a:lnTo>
                        <a:pt x="391" y="61"/>
                      </a:lnTo>
                      <a:lnTo>
                        <a:pt x="395" y="59"/>
                      </a:lnTo>
                      <a:lnTo>
                        <a:pt x="400" y="58"/>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59"/>
                      </a:lnTo>
                      <a:lnTo>
                        <a:pt x="57" y="61"/>
                      </a:lnTo>
                      <a:lnTo>
                        <a:pt x="57" y="61"/>
                      </a:lnTo>
                      <a:lnTo>
                        <a:pt x="62" y="59"/>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4" name="Freeform 137"/>
                <p:cNvSpPr>
                  <a:spLocks noEditPoints="1"/>
                </p:cNvSpPr>
                <p:nvPr/>
              </p:nvSpPr>
              <p:spPr bwMode="auto">
                <a:xfrm>
                  <a:off x="5137150" y="73025"/>
                  <a:ext cx="357188" cy="73025"/>
                </a:xfrm>
                <a:custGeom>
                  <a:avLst/>
                  <a:gdLst>
                    <a:gd name="T0" fmla="*/ 428 w 451"/>
                    <a:gd name="T1" fmla="*/ 0 h 93"/>
                    <a:gd name="T2" fmla="*/ 437 w 451"/>
                    <a:gd name="T3" fmla="*/ 1 h 93"/>
                    <a:gd name="T4" fmla="*/ 447 w 451"/>
                    <a:gd name="T5" fmla="*/ 9 h 93"/>
                    <a:gd name="T6" fmla="*/ 449 w 451"/>
                    <a:gd name="T7" fmla="*/ 17 h 93"/>
                    <a:gd name="T8" fmla="*/ 451 w 451"/>
                    <a:gd name="T9" fmla="*/ 70 h 93"/>
                    <a:gd name="T10" fmla="*/ 449 w 451"/>
                    <a:gd name="T11" fmla="*/ 74 h 93"/>
                    <a:gd name="T12" fmla="*/ 444 w 451"/>
                    <a:gd name="T13" fmla="*/ 86 h 93"/>
                    <a:gd name="T14" fmla="*/ 433 w 451"/>
                    <a:gd name="T15" fmla="*/ 92 h 93"/>
                    <a:gd name="T16" fmla="*/ 22 w 451"/>
                    <a:gd name="T17" fmla="*/ 93 h 93"/>
                    <a:gd name="T18" fmla="*/ 18 w 451"/>
                    <a:gd name="T19" fmla="*/ 92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8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8 h 93"/>
                    <a:gd name="T56" fmla="*/ 57 w 451"/>
                    <a:gd name="T57" fmla="*/ 38 h 93"/>
                    <a:gd name="T58" fmla="*/ 53 w 451"/>
                    <a:gd name="T59" fmla="*/ 38 h 93"/>
                    <a:gd name="T60" fmla="*/ 48 w 451"/>
                    <a:gd name="T61" fmla="*/ 44 h 93"/>
                    <a:gd name="T62" fmla="*/ 46 w 451"/>
                    <a:gd name="T63" fmla="*/ 48 h 93"/>
                    <a:gd name="T64" fmla="*/ 50 w 451"/>
                    <a:gd name="T65" fmla="*/ 57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7" y="9"/>
                      </a:lnTo>
                      <a:lnTo>
                        <a:pt x="448" y="13"/>
                      </a:lnTo>
                      <a:lnTo>
                        <a:pt x="449" y="17"/>
                      </a:lnTo>
                      <a:lnTo>
                        <a:pt x="451" y="21"/>
                      </a:lnTo>
                      <a:lnTo>
                        <a:pt x="451" y="70"/>
                      </a:lnTo>
                      <a:lnTo>
                        <a:pt x="451" y="70"/>
                      </a:lnTo>
                      <a:lnTo>
                        <a:pt x="449" y="74"/>
                      </a:lnTo>
                      <a:lnTo>
                        <a:pt x="448" y="78"/>
                      </a:lnTo>
                      <a:lnTo>
                        <a:pt x="444" y="86"/>
                      </a:lnTo>
                      <a:lnTo>
                        <a:pt x="437" y="90"/>
                      </a:lnTo>
                      <a:lnTo>
                        <a:pt x="433" y="92"/>
                      </a:lnTo>
                      <a:lnTo>
                        <a:pt x="428" y="93"/>
                      </a:lnTo>
                      <a:lnTo>
                        <a:pt x="22" y="93"/>
                      </a:lnTo>
                      <a:lnTo>
                        <a:pt x="22" y="93"/>
                      </a:lnTo>
                      <a:lnTo>
                        <a:pt x="18" y="92"/>
                      </a:lnTo>
                      <a:lnTo>
                        <a:pt x="14" y="90"/>
                      </a:lnTo>
                      <a:lnTo>
                        <a:pt x="7" y="86"/>
                      </a:lnTo>
                      <a:lnTo>
                        <a:pt x="2" y="78"/>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8"/>
                      </a:moveTo>
                      <a:lnTo>
                        <a:pt x="219" y="38"/>
                      </a:lnTo>
                      <a:lnTo>
                        <a:pt x="215" y="38"/>
                      </a:lnTo>
                      <a:lnTo>
                        <a:pt x="211" y="40"/>
                      </a:lnTo>
                      <a:lnTo>
                        <a:pt x="208" y="44"/>
                      </a:lnTo>
                      <a:lnTo>
                        <a:pt x="208" y="48"/>
                      </a:lnTo>
                      <a:lnTo>
                        <a:pt x="208" y="48"/>
                      </a:lnTo>
                      <a:lnTo>
                        <a:pt x="208" y="52"/>
                      </a:lnTo>
                      <a:lnTo>
                        <a:pt x="211" y="57"/>
                      </a:lnTo>
                      <a:lnTo>
                        <a:pt x="215" y="58"/>
                      </a:lnTo>
                      <a:lnTo>
                        <a:pt x="219" y="59"/>
                      </a:lnTo>
                      <a:lnTo>
                        <a:pt x="391" y="59"/>
                      </a:lnTo>
                      <a:lnTo>
                        <a:pt x="391" y="59"/>
                      </a:lnTo>
                      <a:lnTo>
                        <a:pt x="395" y="58"/>
                      </a:lnTo>
                      <a:lnTo>
                        <a:pt x="400" y="57"/>
                      </a:lnTo>
                      <a:lnTo>
                        <a:pt x="401" y="52"/>
                      </a:lnTo>
                      <a:lnTo>
                        <a:pt x="402" y="48"/>
                      </a:lnTo>
                      <a:lnTo>
                        <a:pt x="402" y="48"/>
                      </a:lnTo>
                      <a:lnTo>
                        <a:pt x="401" y="44"/>
                      </a:lnTo>
                      <a:lnTo>
                        <a:pt x="400" y="40"/>
                      </a:lnTo>
                      <a:lnTo>
                        <a:pt x="395" y="38"/>
                      </a:lnTo>
                      <a:lnTo>
                        <a:pt x="391" y="38"/>
                      </a:lnTo>
                      <a:lnTo>
                        <a:pt x="219" y="38"/>
                      </a:lnTo>
                      <a:close/>
                      <a:moveTo>
                        <a:pt x="57" y="38"/>
                      </a:moveTo>
                      <a:lnTo>
                        <a:pt x="57" y="38"/>
                      </a:lnTo>
                      <a:lnTo>
                        <a:pt x="53" y="38"/>
                      </a:lnTo>
                      <a:lnTo>
                        <a:pt x="50" y="40"/>
                      </a:lnTo>
                      <a:lnTo>
                        <a:pt x="48" y="44"/>
                      </a:lnTo>
                      <a:lnTo>
                        <a:pt x="46" y="48"/>
                      </a:lnTo>
                      <a:lnTo>
                        <a:pt x="46" y="48"/>
                      </a:lnTo>
                      <a:lnTo>
                        <a:pt x="48" y="52"/>
                      </a:lnTo>
                      <a:lnTo>
                        <a:pt x="50" y="57"/>
                      </a:lnTo>
                      <a:lnTo>
                        <a:pt x="53" y="58"/>
                      </a:lnTo>
                      <a:lnTo>
                        <a:pt x="57" y="59"/>
                      </a:lnTo>
                      <a:lnTo>
                        <a:pt x="57" y="59"/>
                      </a:lnTo>
                      <a:lnTo>
                        <a:pt x="62" y="58"/>
                      </a:lnTo>
                      <a:lnTo>
                        <a:pt x="65" y="57"/>
                      </a:lnTo>
                      <a:lnTo>
                        <a:pt x="68" y="52"/>
                      </a:lnTo>
                      <a:lnTo>
                        <a:pt x="68" y="48"/>
                      </a:lnTo>
                      <a:lnTo>
                        <a:pt x="68" y="48"/>
                      </a:lnTo>
                      <a:lnTo>
                        <a:pt x="68" y="44"/>
                      </a:lnTo>
                      <a:lnTo>
                        <a:pt x="65" y="40"/>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5" name="Freeform 138"/>
                <p:cNvSpPr>
                  <a:spLocks noEditPoints="1"/>
                </p:cNvSpPr>
                <p:nvPr/>
              </p:nvSpPr>
              <p:spPr bwMode="auto">
                <a:xfrm>
                  <a:off x="5137150" y="166687"/>
                  <a:ext cx="357188" cy="74613"/>
                </a:xfrm>
                <a:custGeom>
                  <a:avLst/>
                  <a:gdLst>
                    <a:gd name="T0" fmla="*/ 428 w 451"/>
                    <a:gd name="T1" fmla="*/ 0 h 93"/>
                    <a:gd name="T2" fmla="*/ 437 w 451"/>
                    <a:gd name="T3" fmla="*/ 1 h 93"/>
                    <a:gd name="T4" fmla="*/ 448 w 451"/>
                    <a:gd name="T5" fmla="*/ 13 h 93"/>
                    <a:gd name="T6" fmla="*/ 451 w 451"/>
                    <a:gd name="T7" fmla="*/ 21 h 93"/>
                    <a:gd name="T8" fmla="*/ 451 w 451"/>
                    <a:gd name="T9" fmla="*/ 70 h 93"/>
                    <a:gd name="T10" fmla="*/ 448 w 451"/>
                    <a:gd name="T11" fmla="*/ 79 h 93"/>
                    <a:gd name="T12" fmla="*/ 441 w 451"/>
                    <a:gd name="T13" fmla="*/ 89 h 93"/>
                    <a:gd name="T14" fmla="*/ 433 w 451"/>
                    <a:gd name="T15" fmla="*/ 91 h 93"/>
                    <a:gd name="T16" fmla="*/ 22 w 451"/>
                    <a:gd name="T17" fmla="*/ 93 h 93"/>
                    <a:gd name="T18" fmla="*/ 18 w 451"/>
                    <a:gd name="T19" fmla="*/ 91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7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7 h 93"/>
                    <a:gd name="T56" fmla="*/ 57 w 451"/>
                    <a:gd name="T57" fmla="*/ 37 h 93"/>
                    <a:gd name="T58" fmla="*/ 53 w 451"/>
                    <a:gd name="T59" fmla="*/ 37 h 93"/>
                    <a:gd name="T60" fmla="*/ 48 w 451"/>
                    <a:gd name="T61" fmla="*/ 44 h 93"/>
                    <a:gd name="T62" fmla="*/ 46 w 451"/>
                    <a:gd name="T63" fmla="*/ 48 h 93"/>
                    <a:gd name="T64" fmla="*/ 50 w 451"/>
                    <a:gd name="T65" fmla="*/ 56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7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8" y="13"/>
                      </a:lnTo>
                      <a:lnTo>
                        <a:pt x="449" y="17"/>
                      </a:lnTo>
                      <a:lnTo>
                        <a:pt x="451" y="21"/>
                      </a:lnTo>
                      <a:lnTo>
                        <a:pt x="451" y="70"/>
                      </a:lnTo>
                      <a:lnTo>
                        <a:pt x="451" y="70"/>
                      </a:lnTo>
                      <a:lnTo>
                        <a:pt x="449" y="74"/>
                      </a:lnTo>
                      <a:lnTo>
                        <a:pt x="448" y="79"/>
                      </a:lnTo>
                      <a:lnTo>
                        <a:pt x="444" y="86"/>
                      </a:lnTo>
                      <a:lnTo>
                        <a:pt x="441" y="89"/>
                      </a:lnTo>
                      <a:lnTo>
                        <a:pt x="437" y="90"/>
                      </a:lnTo>
                      <a:lnTo>
                        <a:pt x="433" y="91"/>
                      </a:lnTo>
                      <a:lnTo>
                        <a:pt x="428" y="93"/>
                      </a:lnTo>
                      <a:lnTo>
                        <a:pt x="22" y="93"/>
                      </a:lnTo>
                      <a:lnTo>
                        <a:pt x="22" y="93"/>
                      </a:lnTo>
                      <a:lnTo>
                        <a:pt x="18" y="91"/>
                      </a:lnTo>
                      <a:lnTo>
                        <a:pt x="14" y="90"/>
                      </a:lnTo>
                      <a:lnTo>
                        <a:pt x="7" y="86"/>
                      </a:lnTo>
                      <a:lnTo>
                        <a:pt x="2" y="79"/>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7"/>
                      </a:moveTo>
                      <a:lnTo>
                        <a:pt x="219" y="37"/>
                      </a:lnTo>
                      <a:lnTo>
                        <a:pt x="215" y="37"/>
                      </a:lnTo>
                      <a:lnTo>
                        <a:pt x="211" y="40"/>
                      </a:lnTo>
                      <a:lnTo>
                        <a:pt x="208" y="44"/>
                      </a:lnTo>
                      <a:lnTo>
                        <a:pt x="208" y="48"/>
                      </a:lnTo>
                      <a:lnTo>
                        <a:pt x="208" y="48"/>
                      </a:lnTo>
                      <a:lnTo>
                        <a:pt x="208" y="52"/>
                      </a:lnTo>
                      <a:lnTo>
                        <a:pt x="211" y="56"/>
                      </a:lnTo>
                      <a:lnTo>
                        <a:pt x="215" y="58"/>
                      </a:lnTo>
                      <a:lnTo>
                        <a:pt x="219" y="59"/>
                      </a:lnTo>
                      <a:lnTo>
                        <a:pt x="391" y="59"/>
                      </a:lnTo>
                      <a:lnTo>
                        <a:pt x="391" y="59"/>
                      </a:lnTo>
                      <a:lnTo>
                        <a:pt x="395" y="58"/>
                      </a:lnTo>
                      <a:lnTo>
                        <a:pt x="400" y="56"/>
                      </a:lnTo>
                      <a:lnTo>
                        <a:pt x="401" y="52"/>
                      </a:lnTo>
                      <a:lnTo>
                        <a:pt x="402" y="48"/>
                      </a:lnTo>
                      <a:lnTo>
                        <a:pt x="402" y="48"/>
                      </a:lnTo>
                      <a:lnTo>
                        <a:pt x="401" y="44"/>
                      </a:lnTo>
                      <a:lnTo>
                        <a:pt x="400" y="40"/>
                      </a:lnTo>
                      <a:lnTo>
                        <a:pt x="395" y="37"/>
                      </a:lnTo>
                      <a:lnTo>
                        <a:pt x="391" y="37"/>
                      </a:lnTo>
                      <a:lnTo>
                        <a:pt x="219" y="37"/>
                      </a:lnTo>
                      <a:close/>
                      <a:moveTo>
                        <a:pt x="57" y="37"/>
                      </a:moveTo>
                      <a:lnTo>
                        <a:pt x="57" y="37"/>
                      </a:lnTo>
                      <a:lnTo>
                        <a:pt x="53" y="37"/>
                      </a:lnTo>
                      <a:lnTo>
                        <a:pt x="50" y="40"/>
                      </a:lnTo>
                      <a:lnTo>
                        <a:pt x="48" y="44"/>
                      </a:lnTo>
                      <a:lnTo>
                        <a:pt x="46" y="48"/>
                      </a:lnTo>
                      <a:lnTo>
                        <a:pt x="46" y="48"/>
                      </a:lnTo>
                      <a:lnTo>
                        <a:pt x="48" y="52"/>
                      </a:lnTo>
                      <a:lnTo>
                        <a:pt x="50" y="56"/>
                      </a:lnTo>
                      <a:lnTo>
                        <a:pt x="53" y="58"/>
                      </a:lnTo>
                      <a:lnTo>
                        <a:pt x="57" y="59"/>
                      </a:lnTo>
                      <a:lnTo>
                        <a:pt x="57" y="59"/>
                      </a:lnTo>
                      <a:lnTo>
                        <a:pt x="62" y="58"/>
                      </a:lnTo>
                      <a:lnTo>
                        <a:pt x="65" y="56"/>
                      </a:lnTo>
                      <a:lnTo>
                        <a:pt x="68" y="52"/>
                      </a:lnTo>
                      <a:lnTo>
                        <a:pt x="68" y="48"/>
                      </a:lnTo>
                      <a:lnTo>
                        <a:pt x="68" y="48"/>
                      </a:lnTo>
                      <a:lnTo>
                        <a:pt x="68" y="44"/>
                      </a:lnTo>
                      <a:lnTo>
                        <a:pt x="65" y="40"/>
                      </a:lnTo>
                      <a:lnTo>
                        <a:pt x="62" y="37"/>
                      </a:lnTo>
                      <a:lnTo>
                        <a:pt x="57" y="37"/>
                      </a:lnTo>
                      <a:lnTo>
                        <a:pt x="57" y="37"/>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6" name="Freeform 139"/>
                <p:cNvSpPr>
                  <a:spLocks noEditPoints="1"/>
                </p:cNvSpPr>
                <p:nvPr/>
              </p:nvSpPr>
              <p:spPr bwMode="auto">
                <a:xfrm>
                  <a:off x="5137150" y="261938"/>
                  <a:ext cx="357188" cy="73025"/>
                </a:xfrm>
                <a:custGeom>
                  <a:avLst/>
                  <a:gdLst>
                    <a:gd name="T0" fmla="*/ 428 w 451"/>
                    <a:gd name="T1" fmla="*/ 0 h 93"/>
                    <a:gd name="T2" fmla="*/ 437 w 451"/>
                    <a:gd name="T3" fmla="*/ 2 h 93"/>
                    <a:gd name="T4" fmla="*/ 448 w 451"/>
                    <a:gd name="T5" fmla="*/ 14 h 93"/>
                    <a:gd name="T6" fmla="*/ 451 w 451"/>
                    <a:gd name="T7" fmla="*/ 22 h 93"/>
                    <a:gd name="T8" fmla="*/ 451 w 451"/>
                    <a:gd name="T9" fmla="*/ 70 h 93"/>
                    <a:gd name="T10" fmla="*/ 448 w 451"/>
                    <a:gd name="T11" fmla="*/ 80 h 93"/>
                    <a:gd name="T12" fmla="*/ 444 w 451"/>
                    <a:gd name="T13" fmla="*/ 86 h 93"/>
                    <a:gd name="T14" fmla="*/ 437 w 451"/>
                    <a:gd name="T15" fmla="*/ 91 h 93"/>
                    <a:gd name="T16" fmla="*/ 428 w 451"/>
                    <a:gd name="T17" fmla="*/ 93 h 93"/>
                    <a:gd name="T18" fmla="*/ 22 w 451"/>
                    <a:gd name="T19" fmla="*/ 93 h 93"/>
                    <a:gd name="T20" fmla="*/ 14 w 451"/>
                    <a:gd name="T21" fmla="*/ 91 h 93"/>
                    <a:gd name="T22" fmla="*/ 4 w 451"/>
                    <a:gd name="T23" fmla="*/ 82 h 93"/>
                    <a:gd name="T24" fmla="*/ 0 w 451"/>
                    <a:gd name="T25" fmla="*/ 76 h 93"/>
                    <a:gd name="T26" fmla="*/ 0 w 451"/>
                    <a:gd name="T27" fmla="*/ 22 h 93"/>
                    <a:gd name="T28" fmla="*/ 0 w 451"/>
                    <a:gd name="T29" fmla="*/ 18 h 93"/>
                    <a:gd name="T30" fmla="*/ 7 w 451"/>
                    <a:gd name="T31" fmla="*/ 6 h 93"/>
                    <a:gd name="T32" fmla="*/ 18 w 451"/>
                    <a:gd name="T33" fmla="*/ 0 h 93"/>
                    <a:gd name="T34" fmla="*/ 428 w 451"/>
                    <a:gd name="T35" fmla="*/ 0 h 93"/>
                    <a:gd name="T36" fmla="*/ 219 w 451"/>
                    <a:gd name="T37" fmla="*/ 38 h 93"/>
                    <a:gd name="T38" fmla="*/ 211 w 451"/>
                    <a:gd name="T39" fmla="*/ 41 h 93"/>
                    <a:gd name="T40" fmla="*/ 208 w 451"/>
                    <a:gd name="T41" fmla="*/ 49 h 93"/>
                    <a:gd name="T42" fmla="*/ 208 w 451"/>
                    <a:gd name="T43" fmla="*/ 53 h 93"/>
                    <a:gd name="T44" fmla="*/ 215 w 451"/>
                    <a:gd name="T45" fmla="*/ 58 h 93"/>
                    <a:gd name="T46" fmla="*/ 391 w 451"/>
                    <a:gd name="T47" fmla="*/ 60 h 93"/>
                    <a:gd name="T48" fmla="*/ 395 w 451"/>
                    <a:gd name="T49" fmla="*/ 58 h 93"/>
                    <a:gd name="T50" fmla="*/ 401 w 451"/>
                    <a:gd name="T51" fmla="*/ 53 h 93"/>
                    <a:gd name="T52" fmla="*/ 402 w 451"/>
                    <a:gd name="T53" fmla="*/ 49 h 93"/>
                    <a:gd name="T54" fmla="*/ 400 w 451"/>
                    <a:gd name="T55" fmla="*/ 41 h 93"/>
                    <a:gd name="T56" fmla="*/ 391 w 451"/>
                    <a:gd name="T57" fmla="*/ 38 h 93"/>
                    <a:gd name="T58" fmla="*/ 57 w 451"/>
                    <a:gd name="T59" fmla="*/ 38 h 93"/>
                    <a:gd name="T60" fmla="*/ 53 w 451"/>
                    <a:gd name="T61" fmla="*/ 38 h 93"/>
                    <a:gd name="T62" fmla="*/ 48 w 451"/>
                    <a:gd name="T63" fmla="*/ 45 h 93"/>
                    <a:gd name="T64" fmla="*/ 46 w 451"/>
                    <a:gd name="T65" fmla="*/ 49 h 93"/>
                    <a:gd name="T66" fmla="*/ 50 w 451"/>
                    <a:gd name="T67" fmla="*/ 57 h 93"/>
                    <a:gd name="T68" fmla="*/ 57 w 451"/>
                    <a:gd name="T69" fmla="*/ 60 h 93"/>
                    <a:gd name="T70" fmla="*/ 62 w 451"/>
                    <a:gd name="T71" fmla="*/ 58 h 93"/>
                    <a:gd name="T72" fmla="*/ 68 w 451"/>
                    <a:gd name="T73" fmla="*/ 53 h 93"/>
                    <a:gd name="T74" fmla="*/ 68 w 451"/>
                    <a:gd name="T75" fmla="*/ 49 h 93"/>
                    <a:gd name="T76" fmla="*/ 65 w 451"/>
                    <a:gd name="T77" fmla="*/ 41 h 93"/>
                    <a:gd name="T78" fmla="*/ 57 w 451"/>
                    <a:gd name="T79"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93">
                      <a:moveTo>
                        <a:pt x="428" y="0"/>
                      </a:moveTo>
                      <a:lnTo>
                        <a:pt x="428" y="0"/>
                      </a:lnTo>
                      <a:lnTo>
                        <a:pt x="433" y="0"/>
                      </a:lnTo>
                      <a:lnTo>
                        <a:pt x="437" y="2"/>
                      </a:lnTo>
                      <a:lnTo>
                        <a:pt x="444" y="6"/>
                      </a:lnTo>
                      <a:lnTo>
                        <a:pt x="448" y="14"/>
                      </a:lnTo>
                      <a:lnTo>
                        <a:pt x="449" y="18"/>
                      </a:lnTo>
                      <a:lnTo>
                        <a:pt x="451" y="22"/>
                      </a:lnTo>
                      <a:lnTo>
                        <a:pt x="451" y="70"/>
                      </a:lnTo>
                      <a:lnTo>
                        <a:pt x="451" y="70"/>
                      </a:lnTo>
                      <a:lnTo>
                        <a:pt x="449" y="76"/>
                      </a:lnTo>
                      <a:lnTo>
                        <a:pt x="448" y="80"/>
                      </a:lnTo>
                      <a:lnTo>
                        <a:pt x="447" y="82"/>
                      </a:lnTo>
                      <a:lnTo>
                        <a:pt x="444" y="86"/>
                      </a:lnTo>
                      <a:lnTo>
                        <a:pt x="441" y="89"/>
                      </a:lnTo>
                      <a:lnTo>
                        <a:pt x="437" y="91"/>
                      </a:lnTo>
                      <a:lnTo>
                        <a:pt x="433" y="92"/>
                      </a:lnTo>
                      <a:lnTo>
                        <a:pt x="428" y="93"/>
                      </a:lnTo>
                      <a:lnTo>
                        <a:pt x="22" y="93"/>
                      </a:lnTo>
                      <a:lnTo>
                        <a:pt x="22" y="93"/>
                      </a:lnTo>
                      <a:lnTo>
                        <a:pt x="18" y="92"/>
                      </a:lnTo>
                      <a:lnTo>
                        <a:pt x="14" y="91"/>
                      </a:lnTo>
                      <a:lnTo>
                        <a:pt x="7" y="86"/>
                      </a:lnTo>
                      <a:lnTo>
                        <a:pt x="4" y="82"/>
                      </a:lnTo>
                      <a:lnTo>
                        <a:pt x="2" y="80"/>
                      </a:lnTo>
                      <a:lnTo>
                        <a:pt x="0" y="76"/>
                      </a:lnTo>
                      <a:lnTo>
                        <a:pt x="0" y="70"/>
                      </a:lnTo>
                      <a:lnTo>
                        <a:pt x="0" y="22"/>
                      </a:lnTo>
                      <a:lnTo>
                        <a:pt x="0" y="22"/>
                      </a:lnTo>
                      <a:lnTo>
                        <a:pt x="0" y="18"/>
                      </a:lnTo>
                      <a:lnTo>
                        <a:pt x="2" y="14"/>
                      </a:lnTo>
                      <a:lnTo>
                        <a:pt x="7" y="6"/>
                      </a:lnTo>
                      <a:lnTo>
                        <a:pt x="14" y="2"/>
                      </a:lnTo>
                      <a:lnTo>
                        <a:pt x="18" y="0"/>
                      </a:lnTo>
                      <a:lnTo>
                        <a:pt x="22" y="0"/>
                      </a:lnTo>
                      <a:lnTo>
                        <a:pt x="428" y="0"/>
                      </a:lnTo>
                      <a:close/>
                      <a:moveTo>
                        <a:pt x="219" y="38"/>
                      </a:moveTo>
                      <a:lnTo>
                        <a:pt x="219" y="38"/>
                      </a:lnTo>
                      <a:lnTo>
                        <a:pt x="215" y="38"/>
                      </a:lnTo>
                      <a:lnTo>
                        <a:pt x="211" y="41"/>
                      </a:lnTo>
                      <a:lnTo>
                        <a:pt x="208" y="45"/>
                      </a:lnTo>
                      <a:lnTo>
                        <a:pt x="208" y="49"/>
                      </a:lnTo>
                      <a:lnTo>
                        <a:pt x="208" y="49"/>
                      </a:lnTo>
                      <a:lnTo>
                        <a:pt x="208" y="53"/>
                      </a:lnTo>
                      <a:lnTo>
                        <a:pt x="211" y="57"/>
                      </a:lnTo>
                      <a:lnTo>
                        <a:pt x="215" y="58"/>
                      </a:lnTo>
                      <a:lnTo>
                        <a:pt x="219" y="60"/>
                      </a:lnTo>
                      <a:lnTo>
                        <a:pt x="391" y="60"/>
                      </a:lnTo>
                      <a:lnTo>
                        <a:pt x="391" y="60"/>
                      </a:lnTo>
                      <a:lnTo>
                        <a:pt x="395" y="58"/>
                      </a:lnTo>
                      <a:lnTo>
                        <a:pt x="400" y="57"/>
                      </a:lnTo>
                      <a:lnTo>
                        <a:pt x="401" y="53"/>
                      </a:lnTo>
                      <a:lnTo>
                        <a:pt x="402" y="49"/>
                      </a:lnTo>
                      <a:lnTo>
                        <a:pt x="402" y="49"/>
                      </a:lnTo>
                      <a:lnTo>
                        <a:pt x="401" y="45"/>
                      </a:lnTo>
                      <a:lnTo>
                        <a:pt x="400" y="41"/>
                      </a:lnTo>
                      <a:lnTo>
                        <a:pt x="395" y="38"/>
                      </a:lnTo>
                      <a:lnTo>
                        <a:pt x="391" y="38"/>
                      </a:lnTo>
                      <a:lnTo>
                        <a:pt x="219" y="38"/>
                      </a:lnTo>
                      <a:close/>
                      <a:moveTo>
                        <a:pt x="57" y="38"/>
                      </a:moveTo>
                      <a:lnTo>
                        <a:pt x="57" y="38"/>
                      </a:lnTo>
                      <a:lnTo>
                        <a:pt x="53" y="38"/>
                      </a:lnTo>
                      <a:lnTo>
                        <a:pt x="50" y="41"/>
                      </a:lnTo>
                      <a:lnTo>
                        <a:pt x="48" y="45"/>
                      </a:lnTo>
                      <a:lnTo>
                        <a:pt x="46" y="49"/>
                      </a:lnTo>
                      <a:lnTo>
                        <a:pt x="46" y="49"/>
                      </a:lnTo>
                      <a:lnTo>
                        <a:pt x="48" y="53"/>
                      </a:lnTo>
                      <a:lnTo>
                        <a:pt x="50" y="57"/>
                      </a:lnTo>
                      <a:lnTo>
                        <a:pt x="53" y="58"/>
                      </a:lnTo>
                      <a:lnTo>
                        <a:pt x="57" y="60"/>
                      </a:lnTo>
                      <a:lnTo>
                        <a:pt x="57" y="60"/>
                      </a:lnTo>
                      <a:lnTo>
                        <a:pt x="62" y="58"/>
                      </a:lnTo>
                      <a:lnTo>
                        <a:pt x="65" y="57"/>
                      </a:lnTo>
                      <a:lnTo>
                        <a:pt x="68" y="53"/>
                      </a:lnTo>
                      <a:lnTo>
                        <a:pt x="68" y="49"/>
                      </a:lnTo>
                      <a:lnTo>
                        <a:pt x="68" y="49"/>
                      </a:lnTo>
                      <a:lnTo>
                        <a:pt x="68" y="45"/>
                      </a:lnTo>
                      <a:lnTo>
                        <a:pt x="65" y="41"/>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7" name="Freeform 140"/>
                <p:cNvSpPr>
                  <a:spLocks noEditPoints="1"/>
                </p:cNvSpPr>
                <p:nvPr/>
              </p:nvSpPr>
              <p:spPr bwMode="auto">
                <a:xfrm>
                  <a:off x="5097463" y="-157163"/>
                  <a:ext cx="436563" cy="546100"/>
                </a:xfrm>
                <a:custGeom>
                  <a:avLst/>
                  <a:gdLst>
                    <a:gd name="T0" fmla="*/ 531 w 550"/>
                    <a:gd name="T1" fmla="*/ 20 h 689"/>
                    <a:gd name="T2" fmla="*/ 508 w 550"/>
                    <a:gd name="T3" fmla="*/ 5 h 689"/>
                    <a:gd name="T4" fmla="*/ 482 w 550"/>
                    <a:gd name="T5" fmla="*/ 0 h 689"/>
                    <a:gd name="T6" fmla="*/ 67 w 550"/>
                    <a:gd name="T7" fmla="*/ 0 h 689"/>
                    <a:gd name="T8" fmla="*/ 40 w 550"/>
                    <a:gd name="T9" fmla="*/ 5 h 689"/>
                    <a:gd name="T10" fmla="*/ 18 w 550"/>
                    <a:gd name="T11" fmla="*/ 20 h 689"/>
                    <a:gd name="T12" fmla="*/ 10 w 550"/>
                    <a:gd name="T13" fmla="*/ 30 h 689"/>
                    <a:gd name="T14" fmla="*/ 1 w 550"/>
                    <a:gd name="T15" fmla="*/ 54 h 689"/>
                    <a:gd name="T16" fmla="*/ 0 w 550"/>
                    <a:gd name="T17" fmla="*/ 601 h 689"/>
                    <a:gd name="T18" fmla="*/ 0 w 550"/>
                    <a:gd name="T19" fmla="*/ 611 h 689"/>
                    <a:gd name="T20" fmla="*/ 4 w 550"/>
                    <a:gd name="T21" fmla="*/ 627 h 689"/>
                    <a:gd name="T22" fmla="*/ 12 w 550"/>
                    <a:gd name="T23" fmla="*/ 642 h 689"/>
                    <a:gd name="T24" fmla="*/ 24 w 550"/>
                    <a:gd name="T25" fmla="*/ 654 h 689"/>
                    <a:gd name="T26" fmla="*/ 31 w 550"/>
                    <a:gd name="T27" fmla="*/ 658 h 689"/>
                    <a:gd name="T28" fmla="*/ 31 w 550"/>
                    <a:gd name="T29" fmla="*/ 659 h 689"/>
                    <a:gd name="T30" fmla="*/ 32 w 550"/>
                    <a:gd name="T31" fmla="*/ 670 h 689"/>
                    <a:gd name="T32" fmla="*/ 39 w 550"/>
                    <a:gd name="T33" fmla="*/ 680 h 689"/>
                    <a:gd name="T34" fmla="*/ 48 w 550"/>
                    <a:gd name="T35" fmla="*/ 686 h 689"/>
                    <a:gd name="T36" fmla="*/ 60 w 550"/>
                    <a:gd name="T37" fmla="*/ 689 h 689"/>
                    <a:gd name="T38" fmla="*/ 98 w 550"/>
                    <a:gd name="T39" fmla="*/ 689 h 689"/>
                    <a:gd name="T40" fmla="*/ 115 w 550"/>
                    <a:gd name="T41" fmla="*/ 684 h 689"/>
                    <a:gd name="T42" fmla="*/ 125 w 550"/>
                    <a:gd name="T43" fmla="*/ 669 h 689"/>
                    <a:gd name="T44" fmla="*/ 423 w 550"/>
                    <a:gd name="T45" fmla="*/ 669 h 689"/>
                    <a:gd name="T46" fmla="*/ 434 w 550"/>
                    <a:gd name="T47" fmla="*/ 684 h 689"/>
                    <a:gd name="T48" fmla="*/ 451 w 550"/>
                    <a:gd name="T49" fmla="*/ 689 h 689"/>
                    <a:gd name="T50" fmla="*/ 489 w 550"/>
                    <a:gd name="T51" fmla="*/ 689 h 689"/>
                    <a:gd name="T52" fmla="*/ 501 w 550"/>
                    <a:gd name="T53" fmla="*/ 686 h 689"/>
                    <a:gd name="T54" fmla="*/ 511 w 550"/>
                    <a:gd name="T55" fmla="*/ 680 h 689"/>
                    <a:gd name="T56" fmla="*/ 517 w 550"/>
                    <a:gd name="T57" fmla="*/ 670 h 689"/>
                    <a:gd name="T58" fmla="*/ 519 w 550"/>
                    <a:gd name="T59" fmla="*/ 659 h 689"/>
                    <a:gd name="T60" fmla="*/ 519 w 550"/>
                    <a:gd name="T61" fmla="*/ 658 h 689"/>
                    <a:gd name="T62" fmla="*/ 525 w 550"/>
                    <a:gd name="T63" fmla="*/ 654 h 689"/>
                    <a:gd name="T64" fmla="*/ 538 w 550"/>
                    <a:gd name="T65" fmla="*/ 642 h 689"/>
                    <a:gd name="T66" fmla="*/ 546 w 550"/>
                    <a:gd name="T67" fmla="*/ 627 h 689"/>
                    <a:gd name="T68" fmla="*/ 550 w 550"/>
                    <a:gd name="T69" fmla="*/ 611 h 689"/>
                    <a:gd name="T70" fmla="*/ 550 w 550"/>
                    <a:gd name="T71" fmla="*/ 67 h 689"/>
                    <a:gd name="T72" fmla="*/ 548 w 550"/>
                    <a:gd name="T73" fmla="*/ 54 h 689"/>
                    <a:gd name="T74" fmla="*/ 539 w 550"/>
                    <a:gd name="T75" fmla="*/ 30 h 689"/>
                    <a:gd name="T76" fmla="*/ 531 w 550"/>
                    <a:gd name="T77" fmla="*/ 20 h 689"/>
                    <a:gd name="T78" fmla="*/ 528 w 550"/>
                    <a:gd name="T79" fmla="*/ 601 h 689"/>
                    <a:gd name="T80" fmla="*/ 524 w 550"/>
                    <a:gd name="T81" fmla="*/ 619 h 689"/>
                    <a:gd name="T82" fmla="*/ 515 w 550"/>
                    <a:gd name="T83" fmla="*/ 634 h 689"/>
                    <a:gd name="T84" fmla="*/ 500 w 550"/>
                    <a:gd name="T85" fmla="*/ 643 h 689"/>
                    <a:gd name="T86" fmla="*/ 482 w 550"/>
                    <a:gd name="T87" fmla="*/ 647 h 689"/>
                    <a:gd name="T88" fmla="*/ 67 w 550"/>
                    <a:gd name="T89" fmla="*/ 647 h 689"/>
                    <a:gd name="T90" fmla="*/ 48 w 550"/>
                    <a:gd name="T91" fmla="*/ 643 h 689"/>
                    <a:gd name="T92" fmla="*/ 35 w 550"/>
                    <a:gd name="T93" fmla="*/ 634 h 689"/>
                    <a:gd name="T94" fmla="*/ 24 w 550"/>
                    <a:gd name="T95" fmla="*/ 619 h 689"/>
                    <a:gd name="T96" fmla="*/ 21 w 550"/>
                    <a:gd name="T97" fmla="*/ 601 h 689"/>
                    <a:gd name="T98" fmla="*/ 21 w 550"/>
                    <a:gd name="T99" fmla="*/ 67 h 689"/>
                    <a:gd name="T100" fmla="*/ 24 w 550"/>
                    <a:gd name="T101" fmla="*/ 50 h 689"/>
                    <a:gd name="T102" fmla="*/ 35 w 550"/>
                    <a:gd name="T103" fmla="*/ 35 h 689"/>
                    <a:gd name="T104" fmla="*/ 41 w 550"/>
                    <a:gd name="T105" fmla="*/ 30 h 689"/>
                    <a:gd name="T106" fmla="*/ 58 w 550"/>
                    <a:gd name="T107" fmla="*/ 23 h 689"/>
                    <a:gd name="T108" fmla="*/ 482 w 550"/>
                    <a:gd name="T109" fmla="*/ 22 h 689"/>
                    <a:gd name="T110" fmla="*/ 492 w 550"/>
                    <a:gd name="T111" fmla="*/ 23 h 689"/>
                    <a:gd name="T112" fmla="*/ 508 w 550"/>
                    <a:gd name="T113" fmla="*/ 30 h 689"/>
                    <a:gd name="T114" fmla="*/ 515 w 550"/>
                    <a:gd name="T115" fmla="*/ 35 h 689"/>
                    <a:gd name="T116" fmla="*/ 524 w 550"/>
                    <a:gd name="T117" fmla="*/ 50 h 689"/>
                    <a:gd name="T118" fmla="*/ 528 w 550"/>
                    <a:gd name="T119" fmla="*/ 67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0" h="689">
                      <a:moveTo>
                        <a:pt x="531" y="20"/>
                      </a:moveTo>
                      <a:lnTo>
                        <a:pt x="531" y="20"/>
                      </a:lnTo>
                      <a:lnTo>
                        <a:pt x="520" y="11"/>
                      </a:lnTo>
                      <a:lnTo>
                        <a:pt x="508" y="5"/>
                      </a:lnTo>
                      <a:lnTo>
                        <a:pt x="496" y="1"/>
                      </a:lnTo>
                      <a:lnTo>
                        <a:pt x="482" y="0"/>
                      </a:lnTo>
                      <a:lnTo>
                        <a:pt x="67" y="0"/>
                      </a:lnTo>
                      <a:lnTo>
                        <a:pt x="67" y="0"/>
                      </a:lnTo>
                      <a:lnTo>
                        <a:pt x="53" y="1"/>
                      </a:lnTo>
                      <a:lnTo>
                        <a:pt x="40" y="5"/>
                      </a:lnTo>
                      <a:lnTo>
                        <a:pt x="29" y="11"/>
                      </a:lnTo>
                      <a:lnTo>
                        <a:pt x="18" y="20"/>
                      </a:lnTo>
                      <a:lnTo>
                        <a:pt x="18" y="20"/>
                      </a:lnTo>
                      <a:lnTo>
                        <a:pt x="10" y="30"/>
                      </a:lnTo>
                      <a:lnTo>
                        <a:pt x="4" y="42"/>
                      </a:lnTo>
                      <a:lnTo>
                        <a:pt x="1" y="54"/>
                      </a:lnTo>
                      <a:lnTo>
                        <a:pt x="0" y="67"/>
                      </a:lnTo>
                      <a:lnTo>
                        <a:pt x="0" y="601"/>
                      </a:lnTo>
                      <a:lnTo>
                        <a:pt x="0" y="601"/>
                      </a:lnTo>
                      <a:lnTo>
                        <a:pt x="0" y="611"/>
                      </a:lnTo>
                      <a:lnTo>
                        <a:pt x="1" y="619"/>
                      </a:lnTo>
                      <a:lnTo>
                        <a:pt x="4" y="627"/>
                      </a:lnTo>
                      <a:lnTo>
                        <a:pt x="8" y="634"/>
                      </a:lnTo>
                      <a:lnTo>
                        <a:pt x="12" y="642"/>
                      </a:lnTo>
                      <a:lnTo>
                        <a:pt x="17" y="647"/>
                      </a:lnTo>
                      <a:lnTo>
                        <a:pt x="24" y="654"/>
                      </a:lnTo>
                      <a:lnTo>
                        <a:pt x="31" y="658"/>
                      </a:lnTo>
                      <a:lnTo>
                        <a:pt x="31" y="658"/>
                      </a:lnTo>
                      <a:lnTo>
                        <a:pt x="31" y="659"/>
                      </a:lnTo>
                      <a:lnTo>
                        <a:pt x="31" y="659"/>
                      </a:lnTo>
                      <a:lnTo>
                        <a:pt x="31" y="665"/>
                      </a:lnTo>
                      <a:lnTo>
                        <a:pt x="32" y="670"/>
                      </a:lnTo>
                      <a:lnTo>
                        <a:pt x="35" y="676"/>
                      </a:lnTo>
                      <a:lnTo>
                        <a:pt x="39" y="680"/>
                      </a:lnTo>
                      <a:lnTo>
                        <a:pt x="43" y="684"/>
                      </a:lnTo>
                      <a:lnTo>
                        <a:pt x="48" y="686"/>
                      </a:lnTo>
                      <a:lnTo>
                        <a:pt x="53" y="688"/>
                      </a:lnTo>
                      <a:lnTo>
                        <a:pt x="60" y="689"/>
                      </a:lnTo>
                      <a:lnTo>
                        <a:pt x="98" y="689"/>
                      </a:lnTo>
                      <a:lnTo>
                        <a:pt x="98" y="689"/>
                      </a:lnTo>
                      <a:lnTo>
                        <a:pt x="107" y="688"/>
                      </a:lnTo>
                      <a:lnTo>
                        <a:pt x="115" y="684"/>
                      </a:lnTo>
                      <a:lnTo>
                        <a:pt x="121" y="677"/>
                      </a:lnTo>
                      <a:lnTo>
                        <a:pt x="125" y="669"/>
                      </a:lnTo>
                      <a:lnTo>
                        <a:pt x="423" y="669"/>
                      </a:lnTo>
                      <a:lnTo>
                        <a:pt x="423" y="669"/>
                      </a:lnTo>
                      <a:lnTo>
                        <a:pt x="428" y="677"/>
                      </a:lnTo>
                      <a:lnTo>
                        <a:pt x="434" y="684"/>
                      </a:lnTo>
                      <a:lnTo>
                        <a:pt x="442" y="688"/>
                      </a:lnTo>
                      <a:lnTo>
                        <a:pt x="451" y="689"/>
                      </a:lnTo>
                      <a:lnTo>
                        <a:pt x="489" y="689"/>
                      </a:lnTo>
                      <a:lnTo>
                        <a:pt x="489" y="689"/>
                      </a:lnTo>
                      <a:lnTo>
                        <a:pt x="496" y="688"/>
                      </a:lnTo>
                      <a:lnTo>
                        <a:pt x="501" y="686"/>
                      </a:lnTo>
                      <a:lnTo>
                        <a:pt x="507" y="684"/>
                      </a:lnTo>
                      <a:lnTo>
                        <a:pt x="511" y="680"/>
                      </a:lnTo>
                      <a:lnTo>
                        <a:pt x="515" y="676"/>
                      </a:lnTo>
                      <a:lnTo>
                        <a:pt x="517" y="670"/>
                      </a:lnTo>
                      <a:lnTo>
                        <a:pt x="519" y="665"/>
                      </a:lnTo>
                      <a:lnTo>
                        <a:pt x="519" y="659"/>
                      </a:lnTo>
                      <a:lnTo>
                        <a:pt x="519" y="659"/>
                      </a:lnTo>
                      <a:lnTo>
                        <a:pt x="519" y="658"/>
                      </a:lnTo>
                      <a:lnTo>
                        <a:pt x="519" y="658"/>
                      </a:lnTo>
                      <a:lnTo>
                        <a:pt x="525" y="654"/>
                      </a:lnTo>
                      <a:lnTo>
                        <a:pt x="532" y="647"/>
                      </a:lnTo>
                      <a:lnTo>
                        <a:pt x="538" y="642"/>
                      </a:lnTo>
                      <a:lnTo>
                        <a:pt x="542" y="634"/>
                      </a:lnTo>
                      <a:lnTo>
                        <a:pt x="546" y="627"/>
                      </a:lnTo>
                      <a:lnTo>
                        <a:pt x="548" y="619"/>
                      </a:lnTo>
                      <a:lnTo>
                        <a:pt x="550" y="611"/>
                      </a:lnTo>
                      <a:lnTo>
                        <a:pt x="550" y="601"/>
                      </a:lnTo>
                      <a:lnTo>
                        <a:pt x="550" y="67"/>
                      </a:lnTo>
                      <a:lnTo>
                        <a:pt x="550" y="67"/>
                      </a:lnTo>
                      <a:lnTo>
                        <a:pt x="548" y="54"/>
                      </a:lnTo>
                      <a:lnTo>
                        <a:pt x="544" y="42"/>
                      </a:lnTo>
                      <a:lnTo>
                        <a:pt x="539" y="30"/>
                      </a:lnTo>
                      <a:lnTo>
                        <a:pt x="531" y="20"/>
                      </a:lnTo>
                      <a:lnTo>
                        <a:pt x="531" y="20"/>
                      </a:lnTo>
                      <a:close/>
                      <a:moveTo>
                        <a:pt x="528" y="601"/>
                      </a:moveTo>
                      <a:lnTo>
                        <a:pt x="528" y="601"/>
                      </a:lnTo>
                      <a:lnTo>
                        <a:pt x="527" y="611"/>
                      </a:lnTo>
                      <a:lnTo>
                        <a:pt x="524" y="619"/>
                      </a:lnTo>
                      <a:lnTo>
                        <a:pt x="520" y="627"/>
                      </a:lnTo>
                      <a:lnTo>
                        <a:pt x="515" y="634"/>
                      </a:lnTo>
                      <a:lnTo>
                        <a:pt x="508" y="639"/>
                      </a:lnTo>
                      <a:lnTo>
                        <a:pt x="500" y="643"/>
                      </a:lnTo>
                      <a:lnTo>
                        <a:pt x="492" y="646"/>
                      </a:lnTo>
                      <a:lnTo>
                        <a:pt x="482" y="647"/>
                      </a:lnTo>
                      <a:lnTo>
                        <a:pt x="67" y="647"/>
                      </a:lnTo>
                      <a:lnTo>
                        <a:pt x="67" y="647"/>
                      </a:lnTo>
                      <a:lnTo>
                        <a:pt x="58" y="646"/>
                      </a:lnTo>
                      <a:lnTo>
                        <a:pt x="48" y="643"/>
                      </a:lnTo>
                      <a:lnTo>
                        <a:pt x="41" y="639"/>
                      </a:lnTo>
                      <a:lnTo>
                        <a:pt x="35" y="634"/>
                      </a:lnTo>
                      <a:lnTo>
                        <a:pt x="29" y="627"/>
                      </a:lnTo>
                      <a:lnTo>
                        <a:pt x="24" y="619"/>
                      </a:lnTo>
                      <a:lnTo>
                        <a:pt x="22" y="611"/>
                      </a:lnTo>
                      <a:lnTo>
                        <a:pt x="21" y="601"/>
                      </a:lnTo>
                      <a:lnTo>
                        <a:pt x="21" y="67"/>
                      </a:lnTo>
                      <a:lnTo>
                        <a:pt x="21" y="67"/>
                      </a:lnTo>
                      <a:lnTo>
                        <a:pt x="21" y="58"/>
                      </a:lnTo>
                      <a:lnTo>
                        <a:pt x="24" y="50"/>
                      </a:lnTo>
                      <a:lnTo>
                        <a:pt x="29" y="42"/>
                      </a:lnTo>
                      <a:lnTo>
                        <a:pt x="35" y="35"/>
                      </a:lnTo>
                      <a:lnTo>
                        <a:pt x="35" y="35"/>
                      </a:lnTo>
                      <a:lnTo>
                        <a:pt x="41" y="30"/>
                      </a:lnTo>
                      <a:lnTo>
                        <a:pt x="49" y="26"/>
                      </a:lnTo>
                      <a:lnTo>
                        <a:pt x="58" y="23"/>
                      </a:lnTo>
                      <a:lnTo>
                        <a:pt x="67" y="22"/>
                      </a:lnTo>
                      <a:lnTo>
                        <a:pt x="482" y="22"/>
                      </a:lnTo>
                      <a:lnTo>
                        <a:pt x="482" y="22"/>
                      </a:lnTo>
                      <a:lnTo>
                        <a:pt x="492" y="23"/>
                      </a:lnTo>
                      <a:lnTo>
                        <a:pt x="500" y="26"/>
                      </a:lnTo>
                      <a:lnTo>
                        <a:pt x="508" y="30"/>
                      </a:lnTo>
                      <a:lnTo>
                        <a:pt x="515" y="35"/>
                      </a:lnTo>
                      <a:lnTo>
                        <a:pt x="515" y="35"/>
                      </a:lnTo>
                      <a:lnTo>
                        <a:pt x="520" y="42"/>
                      </a:lnTo>
                      <a:lnTo>
                        <a:pt x="524" y="50"/>
                      </a:lnTo>
                      <a:lnTo>
                        <a:pt x="527" y="58"/>
                      </a:lnTo>
                      <a:lnTo>
                        <a:pt x="528" y="67"/>
                      </a:lnTo>
                      <a:lnTo>
                        <a:pt x="528" y="601"/>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grpSp>
          <p:sp>
            <p:nvSpPr>
              <p:cNvPr id="74" name="Rounded Rectangle 73"/>
              <p:cNvSpPr/>
              <p:nvPr/>
            </p:nvSpPr>
            <p:spPr>
              <a:xfrm>
                <a:off x="7332157" y="2597651"/>
                <a:ext cx="249292" cy="310602"/>
              </a:xfrm>
              <a:prstGeom prst="roundRect">
                <a:avLst>
                  <a:gd name="adj" fmla="val 9820"/>
                </a:avLst>
              </a:prstGeom>
              <a:solidFill>
                <a:srgbClr val="FFFFFF"/>
              </a:solidFill>
              <a:ln w="25400" cap="flat" cmpd="sng" algn="ctr">
                <a:noFill/>
                <a:prstDash val="solid"/>
              </a:ln>
              <a:effectLst/>
            </p:spPr>
            <p:txBody>
              <a:bodyPr rtlCol="0" anchor="ctr"/>
              <a:lstStyle/>
              <a:p>
                <a:pPr algn="ctr" defTabSz="685800" rtl="1" fontAlgn="auto">
                  <a:spcBef>
                    <a:spcPts val="0"/>
                  </a:spcBef>
                  <a:spcAft>
                    <a:spcPts val="0"/>
                  </a:spcAft>
                  <a:defRPr/>
                </a:pPr>
                <a:endParaRPr lang="en-US" sz="1350" kern="0" dirty="0">
                  <a:solidFill>
                    <a:sysClr val="windowText" lastClr="000000"/>
                  </a:solidFill>
                  <a:latin typeface="CiscoSansTT ExtraLight"/>
                  <a:ea typeface=""/>
                  <a:cs typeface=""/>
                </a:endParaRPr>
              </a:p>
            </p:txBody>
          </p:sp>
          <p:grpSp>
            <p:nvGrpSpPr>
              <p:cNvPr id="77" name="Group 76"/>
              <p:cNvGrpSpPr/>
              <p:nvPr/>
            </p:nvGrpSpPr>
            <p:grpSpPr>
              <a:xfrm>
                <a:off x="7347224" y="2615319"/>
                <a:ext cx="219957" cy="275144"/>
                <a:chOff x="5097463" y="-157163"/>
                <a:chExt cx="436563" cy="546100"/>
              </a:xfrm>
              <a:solidFill>
                <a:srgbClr val="2968AF"/>
              </a:solidFill>
            </p:grpSpPr>
            <p:sp>
              <p:nvSpPr>
                <p:cNvPr id="86" name="Freeform 135"/>
                <p:cNvSpPr>
                  <a:spLocks noEditPoints="1"/>
                </p:cNvSpPr>
                <p:nvPr/>
              </p:nvSpPr>
              <p:spPr bwMode="auto">
                <a:xfrm>
                  <a:off x="5137151" y="-115888"/>
                  <a:ext cx="357189" cy="73024"/>
                </a:xfrm>
                <a:custGeom>
                  <a:avLst/>
                  <a:gdLst>
                    <a:gd name="T0" fmla="*/ 428 w 451"/>
                    <a:gd name="T1" fmla="*/ 0 h 93"/>
                    <a:gd name="T2" fmla="*/ 437 w 451"/>
                    <a:gd name="T3" fmla="*/ 3 h 93"/>
                    <a:gd name="T4" fmla="*/ 447 w 451"/>
                    <a:gd name="T5" fmla="*/ 11 h 93"/>
                    <a:gd name="T6" fmla="*/ 449 w 451"/>
                    <a:gd name="T7" fmla="*/ 18 h 93"/>
                    <a:gd name="T8" fmla="*/ 451 w 451"/>
                    <a:gd name="T9" fmla="*/ 72 h 93"/>
                    <a:gd name="T10" fmla="*/ 449 w 451"/>
                    <a:gd name="T11" fmla="*/ 76 h 93"/>
                    <a:gd name="T12" fmla="*/ 444 w 451"/>
                    <a:gd name="T13" fmla="*/ 88 h 93"/>
                    <a:gd name="T14" fmla="*/ 433 w 451"/>
                    <a:gd name="T15" fmla="*/ 93 h 93"/>
                    <a:gd name="T16" fmla="*/ 22 w 451"/>
                    <a:gd name="T17" fmla="*/ 93 h 93"/>
                    <a:gd name="T18" fmla="*/ 18 w 451"/>
                    <a:gd name="T19" fmla="*/ 93 h 93"/>
                    <a:gd name="T20" fmla="*/ 7 w 451"/>
                    <a:gd name="T21" fmla="*/ 88 h 93"/>
                    <a:gd name="T22" fmla="*/ 0 w 451"/>
                    <a:gd name="T23" fmla="*/ 76 h 93"/>
                    <a:gd name="T24" fmla="*/ 0 w 451"/>
                    <a:gd name="T25" fmla="*/ 23 h 93"/>
                    <a:gd name="T26" fmla="*/ 0 w 451"/>
                    <a:gd name="T27" fmla="*/ 18 h 93"/>
                    <a:gd name="T28" fmla="*/ 7 w 451"/>
                    <a:gd name="T29" fmla="*/ 7 h 93"/>
                    <a:gd name="T30" fmla="*/ 18 w 451"/>
                    <a:gd name="T31" fmla="*/ 2 h 93"/>
                    <a:gd name="T32" fmla="*/ 428 w 451"/>
                    <a:gd name="T33" fmla="*/ 0 h 93"/>
                    <a:gd name="T34" fmla="*/ 219 w 451"/>
                    <a:gd name="T35" fmla="*/ 39 h 93"/>
                    <a:gd name="T36" fmla="*/ 211 w 451"/>
                    <a:gd name="T37" fmla="*/ 42 h 93"/>
                    <a:gd name="T38" fmla="*/ 208 w 451"/>
                    <a:gd name="T39" fmla="*/ 50 h 93"/>
                    <a:gd name="T40" fmla="*/ 208 w 451"/>
                    <a:gd name="T41" fmla="*/ 54 h 93"/>
                    <a:gd name="T42" fmla="*/ 215 w 451"/>
                    <a:gd name="T43" fmla="*/ 60 h 93"/>
                    <a:gd name="T44" fmla="*/ 391 w 451"/>
                    <a:gd name="T45" fmla="*/ 61 h 93"/>
                    <a:gd name="T46" fmla="*/ 395 w 451"/>
                    <a:gd name="T47" fmla="*/ 60 h 93"/>
                    <a:gd name="T48" fmla="*/ 401 w 451"/>
                    <a:gd name="T49" fmla="*/ 54 h 93"/>
                    <a:gd name="T50" fmla="*/ 402 w 451"/>
                    <a:gd name="T51" fmla="*/ 50 h 93"/>
                    <a:gd name="T52" fmla="*/ 400 w 451"/>
                    <a:gd name="T53" fmla="*/ 42 h 93"/>
                    <a:gd name="T54" fmla="*/ 391 w 451"/>
                    <a:gd name="T55" fmla="*/ 39 h 93"/>
                    <a:gd name="T56" fmla="*/ 57 w 451"/>
                    <a:gd name="T57" fmla="*/ 39 h 93"/>
                    <a:gd name="T58" fmla="*/ 53 w 451"/>
                    <a:gd name="T59" fmla="*/ 39 h 93"/>
                    <a:gd name="T60" fmla="*/ 48 w 451"/>
                    <a:gd name="T61" fmla="*/ 46 h 93"/>
                    <a:gd name="T62" fmla="*/ 46 w 451"/>
                    <a:gd name="T63" fmla="*/ 50 h 93"/>
                    <a:gd name="T64" fmla="*/ 50 w 451"/>
                    <a:gd name="T65" fmla="*/ 57 h 93"/>
                    <a:gd name="T66" fmla="*/ 57 w 451"/>
                    <a:gd name="T67" fmla="*/ 61 h 93"/>
                    <a:gd name="T68" fmla="*/ 62 w 451"/>
                    <a:gd name="T69" fmla="*/ 60 h 93"/>
                    <a:gd name="T70" fmla="*/ 68 w 451"/>
                    <a:gd name="T71" fmla="*/ 54 h 93"/>
                    <a:gd name="T72" fmla="*/ 68 w 451"/>
                    <a:gd name="T73" fmla="*/ 50 h 93"/>
                    <a:gd name="T74" fmla="*/ 65 w 451"/>
                    <a:gd name="T75" fmla="*/ 42 h 93"/>
                    <a:gd name="T76" fmla="*/ 57 w 451"/>
                    <a:gd name="T77"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2"/>
                      </a:lnTo>
                      <a:lnTo>
                        <a:pt x="437" y="3"/>
                      </a:lnTo>
                      <a:lnTo>
                        <a:pt x="444" y="7"/>
                      </a:lnTo>
                      <a:lnTo>
                        <a:pt x="447" y="11"/>
                      </a:lnTo>
                      <a:lnTo>
                        <a:pt x="448" y="14"/>
                      </a:lnTo>
                      <a:lnTo>
                        <a:pt x="449" y="18"/>
                      </a:lnTo>
                      <a:lnTo>
                        <a:pt x="451" y="23"/>
                      </a:lnTo>
                      <a:lnTo>
                        <a:pt x="451" y="72"/>
                      </a:lnTo>
                      <a:lnTo>
                        <a:pt x="451" y="72"/>
                      </a:lnTo>
                      <a:lnTo>
                        <a:pt x="449" y="76"/>
                      </a:lnTo>
                      <a:lnTo>
                        <a:pt x="448" y="80"/>
                      </a:lnTo>
                      <a:lnTo>
                        <a:pt x="444" y="88"/>
                      </a:lnTo>
                      <a:lnTo>
                        <a:pt x="437" y="92"/>
                      </a:lnTo>
                      <a:lnTo>
                        <a:pt x="433" y="93"/>
                      </a:lnTo>
                      <a:lnTo>
                        <a:pt x="428" y="93"/>
                      </a:lnTo>
                      <a:lnTo>
                        <a:pt x="22" y="93"/>
                      </a:lnTo>
                      <a:lnTo>
                        <a:pt x="22" y="93"/>
                      </a:lnTo>
                      <a:lnTo>
                        <a:pt x="18" y="93"/>
                      </a:lnTo>
                      <a:lnTo>
                        <a:pt x="14" y="92"/>
                      </a:lnTo>
                      <a:lnTo>
                        <a:pt x="7" y="88"/>
                      </a:lnTo>
                      <a:lnTo>
                        <a:pt x="2" y="80"/>
                      </a:lnTo>
                      <a:lnTo>
                        <a:pt x="0" y="76"/>
                      </a:lnTo>
                      <a:lnTo>
                        <a:pt x="0" y="72"/>
                      </a:lnTo>
                      <a:lnTo>
                        <a:pt x="0" y="23"/>
                      </a:lnTo>
                      <a:lnTo>
                        <a:pt x="0" y="23"/>
                      </a:lnTo>
                      <a:lnTo>
                        <a:pt x="0" y="18"/>
                      </a:lnTo>
                      <a:lnTo>
                        <a:pt x="2" y="14"/>
                      </a:lnTo>
                      <a:lnTo>
                        <a:pt x="7" y="7"/>
                      </a:lnTo>
                      <a:lnTo>
                        <a:pt x="14" y="3"/>
                      </a:lnTo>
                      <a:lnTo>
                        <a:pt x="18" y="2"/>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7"/>
                      </a:lnTo>
                      <a:lnTo>
                        <a:pt x="215" y="60"/>
                      </a:lnTo>
                      <a:lnTo>
                        <a:pt x="219" y="61"/>
                      </a:lnTo>
                      <a:lnTo>
                        <a:pt x="391" y="61"/>
                      </a:lnTo>
                      <a:lnTo>
                        <a:pt x="391" y="61"/>
                      </a:lnTo>
                      <a:lnTo>
                        <a:pt x="395" y="60"/>
                      </a:lnTo>
                      <a:lnTo>
                        <a:pt x="400" y="57"/>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60"/>
                      </a:lnTo>
                      <a:lnTo>
                        <a:pt x="57" y="61"/>
                      </a:lnTo>
                      <a:lnTo>
                        <a:pt x="57" y="61"/>
                      </a:lnTo>
                      <a:lnTo>
                        <a:pt x="62" y="60"/>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7" name="Freeform 136"/>
                <p:cNvSpPr>
                  <a:spLocks noEditPoints="1"/>
                </p:cNvSpPr>
                <p:nvPr/>
              </p:nvSpPr>
              <p:spPr bwMode="auto">
                <a:xfrm>
                  <a:off x="5137151" y="-22224"/>
                  <a:ext cx="357189" cy="73024"/>
                </a:xfrm>
                <a:custGeom>
                  <a:avLst/>
                  <a:gdLst>
                    <a:gd name="T0" fmla="*/ 428 w 451"/>
                    <a:gd name="T1" fmla="*/ 0 h 93"/>
                    <a:gd name="T2" fmla="*/ 437 w 451"/>
                    <a:gd name="T3" fmla="*/ 3 h 93"/>
                    <a:gd name="T4" fmla="*/ 444 w 451"/>
                    <a:gd name="T5" fmla="*/ 7 h 93"/>
                    <a:gd name="T6" fmla="*/ 448 w 451"/>
                    <a:gd name="T7" fmla="*/ 13 h 93"/>
                    <a:gd name="T8" fmla="*/ 451 w 451"/>
                    <a:gd name="T9" fmla="*/ 23 h 93"/>
                    <a:gd name="T10" fmla="*/ 451 w 451"/>
                    <a:gd name="T11" fmla="*/ 71 h 93"/>
                    <a:gd name="T12" fmla="*/ 448 w 451"/>
                    <a:gd name="T13" fmla="*/ 79 h 93"/>
                    <a:gd name="T14" fmla="*/ 444 w 451"/>
                    <a:gd name="T15" fmla="*/ 88 h 93"/>
                    <a:gd name="T16" fmla="*/ 437 w 451"/>
                    <a:gd name="T17" fmla="*/ 92 h 93"/>
                    <a:gd name="T18" fmla="*/ 428 w 451"/>
                    <a:gd name="T19" fmla="*/ 93 h 93"/>
                    <a:gd name="T20" fmla="*/ 22 w 451"/>
                    <a:gd name="T21" fmla="*/ 93 h 93"/>
                    <a:gd name="T22" fmla="*/ 14 w 451"/>
                    <a:gd name="T23" fmla="*/ 92 h 93"/>
                    <a:gd name="T24" fmla="*/ 2 w 451"/>
                    <a:gd name="T25" fmla="*/ 79 h 93"/>
                    <a:gd name="T26" fmla="*/ 0 w 451"/>
                    <a:gd name="T27" fmla="*/ 71 h 93"/>
                    <a:gd name="T28" fmla="*/ 0 w 451"/>
                    <a:gd name="T29" fmla="*/ 23 h 93"/>
                    <a:gd name="T30" fmla="*/ 2 w 451"/>
                    <a:gd name="T31" fmla="*/ 13 h 93"/>
                    <a:gd name="T32" fmla="*/ 14 w 451"/>
                    <a:gd name="T33" fmla="*/ 3 h 93"/>
                    <a:gd name="T34" fmla="*/ 22 w 451"/>
                    <a:gd name="T35" fmla="*/ 0 h 93"/>
                    <a:gd name="T36" fmla="*/ 219 w 451"/>
                    <a:gd name="T37" fmla="*/ 39 h 93"/>
                    <a:gd name="T38" fmla="*/ 215 w 451"/>
                    <a:gd name="T39" fmla="*/ 39 h 93"/>
                    <a:gd name="T40" fmla="*/ 208 w 451"/>
                    <a:gd name="T41" fmla="*/ 46 h 93"/>
                    <a:gd name="T42" fmla="*/ 208 w 451"/>
                    <a:gd name="T43" fmla="*/ 50 h 93"/>
                    <a:gd name="T44" fmla="*/ 211 w 451"/>
                    <a:gd name="T45" fmla="*/ 58 h 93"/>
                    <a:gd name="T46" fmla="*/ 219 w 451"/>
                    <a:gd name="T47" fmla="*/ 61 h 93"/>
                    <a:gd name="T48" fmla="*/ 391 w 451"/>
                    <a:gd name="T49" fmla="*/ 61 h 93"/>
                    <a:gd name="T50" fmla="*/ 400 w 451"/>
                    <a:gd name="T51" fmla="*/ 58 h 93"/>
                    <a:gd name="T52" fmla="*/ 402 w 451"/>
                    <a:gd name="T53" fmla="*/ 50 h 93"/>
                    <a:gd name="T54" fmla="*/ 401 w 451"/>
                    <a:gd name="T55" fmla="*/ 46 h 93"/>
                    <a:gd name="T56" fmla="*/ 395 w 451"/>
                    <a:gd name="T57" fmla="*/ 39 h 93"/>
                    <a:gd name="T58" fmla="*/ 219 w 451"/>
                    <a:gd name="T59" fmla="*/ 39 h 93"/>
                    <a:gd name="T60" fmla="*/ 57 w 451"/>
                    <a:gd name="T61" fmla="*/ 39 h 93"/>
                    <a:gd name="T62" fmla="*/ 50 w 451"/>
                    <a:gd name="T63" fmla="*/ 42 h 93"/>
                    <a:gd name="T64" fmla="*/ 46 w 451"/>
                    <a:gd name="T65" fmla="*/ 50 h 93"/>
                    <a:gd name="T66" fmla="*/ 48 w 451"/>
                    <a:gd name="T67" fmla="*/ 54 h 93"/>
                    <a:gd name="T68" fmla="*/ 53 w 451"/>
                    <a:gd name="T69" fmla="*/ 59 h 93"/>
                    <a:gd name="T70" fmla="*/ 57 w 451"/>
                    <a:gd name="T71" fmla="*/ 61 h 93"/>
                    <a:gd name="T72" fmla="*/ 65 w 451"/>
                    <a:gd name="T73" fmla="*/ 57 h 93"/>
                    <a:gd name="T74" fmla="*/ 68 w 451"/>
                    <a:gd name="T75" fmla="*/ 50 h 93"/>
                    <a:gd name="T76" fmla="*/ 68 w 451"/>
                    <a:gd name="T77" fmla="*/ 46 h 93"/>
                    <a:gd name="T78" fmla="*/ 62 w 451"/>
                    <a:gd name="T79" fmla="*/ 39 h 93"/>
                    <a:gd name="T80" fmla="*/ 57 w 451"/>
                    <a:gd name="T81"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51" h="93">
                      <a:moveTo>
                        <a:pt x="428" y="0"/>
                      </a:moveTo>
                      <a:lnTo>
                        <a:pt x="428" y="0"/>
                      </a:lnTo>
                      <a:lnTo>
                        <a:pt x="433" y="1"/>
                      </a:lnTo>
                      <a:lnTo>
                        <a:pt x="437" y="3"/>
                      </a:lnTo>
                      <a:lnTo>
                        <a:pt x="441" y="4"/>
                      </a:lnTo>
                      <a:lnTo>
                        <a:pt x="444" y="7"/>
                      </a:lnTo>
                      <a:lnTo>
                        <a:pt x="447" y="11"/>
                      </a:lnTo>
                      <a:lnTo>
                        <a:pt x="448" y="13"/>
                      </a:lnTo>
                      <a:lnTo>
                        <a:pt x="449" y="19"/>
                      </a:lnTo>
                      <a:lnTo>
                        <a:pt x="451" y="23"/>
                      </a:lnTo>
                      <a:lnTo>
                        <a:pt x="451" y="71"/>
                      </a:lnTo>
                      <a:lnTo>
                        <a:pt x="451" y="71"/>
                      </a:lnTo>
                      <a:lnTo>
                        <a:pt x="449" y="75"/>
                      </a:lnTo>
                      <a:lnTo>
                        <a:pt x="448" y="79"/>
                      </a:lnTo>
                      <a:lnTo>
                        <a:pt x="447" y="83"/>
                      </a:lnTo>
                      <a:lnTo>
                        <a:pt x="444" y="88"/>
                      </a:lnTo>
                      <a:lnTo>
                        <a:pt x="441" y="90"/>
                      </a:lnTo>
                      <a:lnTo>
                        <a:pt x="437" y="92"/>
                      </a:lnTo>
                      <a:lnTo>
                        <a:pt x="433" y="93"/>
                      </a:lnTo>
                      <a:lnTo>
                        <a:pt x="428" y="93"/>
                      </a:lnTo>
                      <a:lnTo>
                        <a:pt x="22" y="93"/>
                      </a:lnTo>
                      <a:lnTo>
                        <a:pt x="22" y="93"/>
                      </a:lnTo>
                      <a:lnTo>
                        <a:pt x="18" y="93"/>
                      </a:lnTo>
                      <a:lnTo>
                        <a:pt x="14" y="92"/>
                      </a:lnTo>
                      <a:lnTo>
                        <a:pt x="7" y="88"/>
                      </a:lnTo>
                      <a:lnTo>
                        <a:pt x="2" y="79"/>
                      </a:lnTo>
                      <a:lnTo>
                        <a:pt x="0" y="75"/>
                      </a:lnTo>
                      <a:lnTo>
                        <a:pt x="0" y="71"/>
                      </a:lnTo>
                      <a:lnTo>
                        <a:pt x="0" y="23"/>
                      </a:lnTo>
                      <a:lnTo>
                        <a:pt x="0" y="23"/>
                      </a:lnTo>
                      <a:lnTo>
                        <a:pt x="0" y="19"/>
                      </a:lnTo>
                      <a:lnTo>
                        <a:pt x="2" y="13"/>
                      </a:lnTo>
                      <a:lnTo>
                        <a:pt x="7" y="7"/>
                      </a:lnTo>
                      <a:lnTo>
                        <a:pt x="14" y="3"/>
                      </a:lnTo>
                      <a:lnTo>
                        <a:pt x="18" y="1"/>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8"/>
                      </a:lnTo>
                      <a:lnTo>
                        <a:pt x="215" y="59"/>
                      </a:lnTo>
                      <a:lnTo>
                        <a:pt x="219" y="61"/>
                      </a:lnTo>
                      <a:lnTo>
                        <a:pt x="391" y="61"/>
                      </a:lnTo>
                      <a:lnTo>
                        <a:pt x="391" y="61"/>
                      </a:lnTo>
                      <a:lnTo>
                        <a:pt x="395" y="59"/>
                      </a:lnTo>
                      <a:lnTo>
                        <a:pt x="400" y="58"/>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59"/>
                      </a:lnTo>
                      <a:lnTo>
                        <a:pt x="57" y="61"/>
                      </a:lnTo>
                      <a:lnTo>
                        <a:pt x="57" y="61"/>
                      </a:lnTo>
                      <a:lnTo>
                        <a:pt x="62" y="59"/>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8" name="Freeform 137"/>
                <p:cNvSpPr>
                  <a:spLocks noEditPoints="1"/>
                </p:cNvSpPr>
                <p:nvPr/>
              </p:nvSpPr>
              <p:spPr bwMode="auto">
                <a:xfrm>
                  <a:off x="5137151" y="73026"/>
                  <a:ext cx="357189" cy="73024"/>
                </a:xfrm>
                <a:custGeom>
                  <a:avLst/>
                  <a:gdLst>
                    <a:gd name="T0" fmla="*/ 428 w 451"/>
                    <a:gd name="T1" fmla="*/ 0 h 93"/>
                    <a:gd name="T2" fmla="*/ 437 w 451"/>
                    <a:gd name="T3" fmla="*/ 1 h 93"/>
                    <a:gd name="T4" fmla="*/ 447 w 451"/>
                    <a:gd name="T5" fmla="*/ 9 h 93"/>
                    <a:gd name="T6" fmla="*/ 449 w 451"/>
                    <a:gd name="T7" fmla="*/ 17 h 93"/>
                    <a:gd name="T8" fmla="*/ 451 w 451"/>
                    <a:gd name="T9" fmla="*/ 70 h 93"/>
                    <a:gd name="T10" fmla="*/ 449 w 451"/>
                    <a:gd name="T11" fmla="*/ 74 h 93"/>
                    <a:gd name="T12" fmla="*/ 444 w 451"/>
                    <a:gd name="T13" fmla="*/ 86 h 93"/>
                    <a:gd name="T14" fmla="*/ 433 w 451"/>
                    <a:gd name="T15" fmla="*/ 92 h 93"/>
                    <a:gd name="T16" fmla="*/ 22 w 451"/>
                    <a:gd name="T17" fmla="*/ 93 h 93"/>
                    <a:gd name="T18" fmla="*/ 18 w 451"/>
                    <a:gd name="T19" fmla="*/ 92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8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8 h 93"/>
                    <a:gd name="T56" fmla="*/ 57 w 451"/>
                    <a:gd name="T57" fmla="*/ 38 h 93"/>
                    <a:gd name="T58" fmla="*/ 53 w 451"/>
                    <a:gd name="T59" fmla="*/ 38 h 93"/>
                    <a:gd name="T60" fmla="*/ 48 w 451"/>
                    <a:gd name="T61" fmla="*/ 44 h 93"/>
                    <a:gd name="T62" fmla="*/ 46 w 451"/>
                    <a:gd name="T63" fmla="*/ 48 h 93"/>
                    <a:gd name="T64" fmla="*/ 50 w 451"/>
                    <a:gd name="T65" fmla="*/ 57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7" y="9"/>
                      </a:lnTo>
                      <a:lnTo>
                        <a:pt x="448" y="13"/>
                      </a:lnTo>
                      <a:lnTo>
                        <a:pt x="449" y="17"/>
                      </a:lnTo>
                      <a:lnTo>
                        <a:pt x="451" y="21"/>
                      </a:lnTo>
                      <a:lnTo>
                        <a:pt x="451" y="70"/>
                      </a:lnTo>
                      <a:lnTo>
                        <a:pt x="451" y="70"/>
                      </a:lnTo>
                      <a:lnTo>
                        <a:pt x="449" y="74"/>
                      </a:lnTo>
                      <a:lnTo>
                        <a:pt x="448" y="78"/>
                      </a:lnTo>
                      <a:lnTo>
                        <a:pt x="444" y="86"/>
                      </a:lnTo>
                      <a:lnTo>
                        <a:pt x="437" y="90"/>
                      </a:lnTo>
                      <a:lnTo>
                        <a:pt x="433" y="92"/>
                      </a:lnTo>
                      <a:lnTo>
                        <a:pt x="428" y="93"/>
                      </a:lnTo>
                      <a:lnTo>
                        <a:pt x="22" y="93"/>
                      </a:lnTo>
                      <a:lnTo>
                        <a:pt x="22" y="93"/>
                      </a:lnTo>
                      <a:lnTo>
                        <a:pt x="18" y="92"/>
                      </a:lnTo>
                      <a:lnTo>
                        <a:pt x="14" y="90"/>
                      </a:lnTo>
                      <a:lnTo>
                        <a:pt x="7" y="86"/>
                      </a:lnTo>
                      <a:lnTo>
                        <a:pt x="2" y="78"/>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8"/>
                      </a:moveTo>
                      <a:lnTo>
                        <a:pt x="219" y="38"/>
                      </a:lnTo>
                      <a:lnTo>
                        <a:pt x="215" y="38"/>
                      </a:lnTo>
                      <a:lnTo>
                        <a:pt x="211" y="40"/>
                      </a:lnTo>
                      <a:lnTo>
                        <a:pt x="208" y="44"/>
                      </a:lnTo>
                      <a:lnTo>
                        <a:pt x="208" y="48"/>
                      </a:lnTo>
                      <a:lnTo>
                        <a:pt x="208" y="48"/>
                      </a:lnTo>
                      <a:lnTo>
                        <a:pt x="208" y="52"/>
                      </a:lnTo>
                      <a:lnTo>
                        <a:pt x="211" y="57"/>
                      </a:lnTo>
                      <a:lnTo>
                        <a:pt x="215" y="58"/>
                      </a:lnTo>
                      <a:lnTo>
                        <a:pt x="219" y="59"/>
                      </a:lnTo>
                      <a:lnTo>
                        <a:pt x="391" y="59"/>
                      </a:lnTo>
                      <a:lnTo>
                        <a:pt x="391" y="59"/>
                      </a:lnTo>
                      <a:lnTo>
                        <a:pt x="395" y="58"/>
                      </a:lnTo>
                      <a:lnTo>
                        <a:pt x="400" y="57"/>
                      </a:lnTo>
                      <a:lnTo>
                        <a:pt x="401" y="52"/>
                      </a:lnTo>
                      <a:lnTo>
                        <a:pt x="402" y="48"/>
                      </a:lnTo>
                      <a:lnTo>
                        <a:pt x="402" y="48"/>
                      </a:lnTo>
                      <a:lnTo>
                        <a:pt x="401" y="44"/>
                      </a:lnTo>
                      <a:lnTo>
                        <a:pt x="400" y="40"/>
                      </a:lnTo>
                      <a:lnTo>
                        <a:pt x="395" y="38"/>
                      </a:lnTo>
                      <a:lnTo>
                        <a:pt x="391" y="38"/>
                      </a:lnTo>
                      <a:lnTo>
                        <a:pt x="219" y="38"/>
                      </a:lnTo>
                      <a:close/>
                      <a:moveTo>
                        <a:pt x="57" y="38"/>
                      </a:moveTo>
                      <a:lnTo>
                        <a:pt x="57" y="38"/>
                      </a:lnTo>
                      <a:lnTo>
                        <a:pt x="53" y="38"/>
                      </a:lnTo>
                      <a:lnTo>
                        <a:pt x="50" y="40"/>
                      </a:lnTo>
                      <a:lnTo>
                        <a:pt x="48" y="44"/>
                      </a:lnTo>
                      <a:lnTo>
                        <a:pt x="46" y="48"/>
                      </a:lnTo>
                      <a:lnTo>
                        <a:pt x="46" y="48"/>
                      </a:lnTo>
                      <a:lnTo>
                        <a:pt x="48" y="52"/>
                      </a:lnTo>
                      <a:lnTo>
                        <a:pt x="50" y="57"/>
                      </a:lnTo>
                      <a:lnTo>
                        <a:pt x="53" y="58"/>
                      </a:lnTo>
                      <a:lnTo>
                        <a:pt x="57" y="59"/>
                      </a:lnTo>
                      <a:lnTo>
                        <a:pt x="57" y="59"/>
                      </a:lnTo>
                      <a:lnTo>
                        <a:pt x="62" y="58"/>
                      </a:lnTo>
                      <a:lnTo>
                        <a:pt x="65" y="57"/>
                      </a:lnTo>
                      <a:lnTo>
                        <a:pt x="68" y="52"/>
                      </a:lnTo>
                      <a:lnTo>
                        <a:pt x="68" y="48"/>
                      </a:lnTo>
                      <a:lnTo>
                        <a:pt x="68" y="48"/>
                      </a:lnTo>
                      <a:lnTo>
                        <a:pt x="68" y="44"/>
                      </a:lnTo>
                      <a:lnTo>
                        <a:pt x="65" y="40"/>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9" name="Freeform 138"/>
                <p:cNvSpPr>
                  <a:spLocks noEditPoints="1"/>
                </p:cNvSpPr>
                <p:nvPr/>
              </p:nvSpPr>
              <p:spPr bwMode="auto">
                <a:xfrm>
                  <a:off x="5137151" y="166687"/>
                  <a:ext cx="357189" cy="74613"/>
                </a:xfrm>
                <a:custGeom>
                  <a:avLst/>
                  <a:gdLst>
                    <a:gd name="T0" fmla="*/ 428 w 451"/>
                    <a:gd name="T1" fmla="*/ 0 h 93"/>
                    <a:gd name="T2" fmla="*/ 437 w 451"/>
                    <a:gd name="T3" fmla="*/ 1 h 93"/>
                    <a:gd name="T4" fmla="*/ 448 w 451"/>
                    <a:gd name="T5" fmla="*/ 13 h 93"/>
                    <a:gd name="T6" fmla="*/ 451 w 451"/>
                    <a:gd name="T7" fmla="*/ 21 h 93"/>
                    <a:gd name="T8" fmla="*/ 451 w 451"/>
                    <a:gd name="T9" fmla="*/ 70 h 93"/>
                    <a:gd name="T10" fmla="*/ 448 w 451"/>
                    <a:gd name="T11" fmla="*/ 79 h 93"/>
                    <a:gd name="T12" fmla="*/ 441 w 451"/>
                    <a:gd name="T13" fmla="*/ 89 h 93"/>
                    <a:gd name="T14" fmla="*/ 433 w 451"/>
                    <a:gd name="T15" fmla="*/ 91 h 93"/>
                    <a:gd name="T16" fmla="*/ 22 w 451"/>
                    <a:gd name="T17" fmla="*/ 93 h 93"/>
                    <a:gd name="T18" fmla="*/ 18 w 451"/>
                    <a:gd name="T19" fmla="*/ 91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7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7 h 93"/>
                    <a:gd name="T56" fmla="*/ 57 w 451"/>
                    <a:gd name="T57" fmla="*/ 37 h 93"/>
                    <a:gd name="T58" fmla="*/ 53 w 451"/>
                    <a:gd name="T59" fmla="*/ 37 h 93"/>
                    <a:gd name="T60" fmla="*/ 48 w 451"/>
                    <a:gd name="T61" fmla="*/ 44 h 93"/>
                    <a:gd name="T62" fmla="*/ 46 w 451"/>
                    <a:gd name="T63" fmla="*/ 48 h 93"/>
                    <a:gd name="T64" fmla="*/ 50 w 451"/>
                    <a:gd name="T65" fmla="*/ 56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7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8" y="13"/>
                      </a:lnTo>
                      <a:lnTo>
                        <a:pt x="449" y="17"/>
                      </a:lnTo>
                      <a:lnTo>
                        <a:pt x="451" y="21"/>
                      </a:lnTo>
                      <a:lnTo>
                        <a:pt x="451" y="70"/>
                      </a:lnTo>
                      <a:lnTo>
                        <a:pt x="451" y="70"/>
                      </a:lnTo>
                      <a:lnTo>
                        <a:pt x="449" y="74"/>
                      </a:lnTo>
                      <a:lnTo>
                        <a:pt x="448" y="79"/>
                      </a:lnTo>
                      <a:lnTo>
                        <a:pt x="444" y="86"/>
                      </a:lnTo>
                      <a:lnTo>
                        <a:pt x="441" y="89"/>
                      </a:lnTo>
                      <a:lnTo>
                        <a:pt x="437" y="90"/>
                      </a:lnTo>
                      <a:lnTo>
                        <a:pt x="433" y="91"/>
                      </a:lnTo>
                      <a:lnTo>
                        <a:pt x="428" y="93"/>
                      </a:lnTo>
                      <a:lnTo>
                        <a:pt x="22" y="93"/>
                      </a:lnTo>
                      <a:lnTo>
                        <a:pt x="22" y="93"/>
                      </a:lnTo>
                      <a:lnTo>
                        <a:pt x="18" y="91"/>
                      </a:lnTo>
                      <a:lnTo>
                        <a:pt x="14" y="90"/>
                      </a:lnTo>
                      <a:lnTo>
                        <a:pt x="7" y="86"/>
                      </a:lnTo>
                      <a:lnTo>
                        <a:pt x="2" y="79"/>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7"/>
                      </a:moveTo>
                      <a:lnTo>
                        <a:pt x="219" y="37"/>
                      </a:lnTo>
                      <a:lnTo>
                        <a:pt x="215" y="37"/>
                      </a:lnTo>
                      <a:lnTo>
                        <a:pt x="211" y="40"/>
                      </a:lnTo>
                      <a:lnTo>
                        <a:pt x="208" y="44"/>
                      </a:lnTo>
                      <a:lnTo>
                        <a:pt x="208" y="48"/>
                      </a:lnTo>
                      <a:lnTo>
                        <a:pt x="208" y="48"/>
                      </a:lnTo>
                      <a:lnTo>
                        <a:pt x="208" y="52"/>
                      </a:lnTo>
                      <a:lnTo>
                        <a:pt x="211" y="56"/>
                      </a:lnTo>
                      <a:lnTo>
                        <a:pt x="215" y="58"/>
                      </a:lnTo>
                      <a:lnTo>
                        <a:pt x="219" y="59"/>
                      </a:lnTo>
                      <a:lnTo>
                        <a:pt x="391" y="59"/>
                      </a:lnTo>
                      <a:lnTo>
                        <a:pt x="391" y="59"/>
                      </a:lnTo>
                      <a:lnTo>
                        <a:pt x="395" y="58"/>
                      </a:lnTo>
                      <a:lnTo>
                        <a:pt x="400" y="56"/>
                      </a:lnTo>
                      <a:lnTo>
                        <a:pt x="401" y="52"/>
                      </a:lnTo>
                      <a:lnTo>
                        <a:pt x="402" y="48"/>
                      </a:lnTo>
                      <a:lnTo>
                        <a:pt x="402" y="48"/>
                      </a:lnTo>
                      <a:lnTo>
                        <a:pt x="401" y="44"/>
                      </a:lnTo>
                      <a:lnTo>
                        <a:pt x="400" y="40"/>
                      </a:lnTo>
                      <a:lnTo>
                        <a:pt x="395" y="37"/>
                      </a:lnTo>
                      <a:lnTo>
                        <a:pt x="391" y="37"/>
                      </a:lnTo>
                      <a:lnTo>
                        <a:pt x="219" y="37"/>
                      </a:lnTo>
                      <a:close/>
                      <a:moveTo>
                        <a:pt x="57" y="37"/>
                      </a:moveTo>
                      <a:lnTo>
                        <a:pt x="57" y="37"/>
                      </a:lnTo>
                      <a:lnTo>
                        <a:pt x="53" y="37"/>
                      </a:lnTo>
                      <a:lnTo>
                        <a:pt x="50" y="40"/>
                      </a:lnTo>
                      <a:lnTo>
                        <a:pt x="48" y="44"/>
                      </a:lnTo>
                      <a:lnTo>
                        <a:pt x="46" y="48"/>
                      </a:lnTo>
                      <a:lnTo>
                        <a:pt x="46" y="48"/>
                      </a:lnTo>
                      <a:lnTo>
                        <a:pt x="48" y="52"/>
                      </a:lnTo>
                      <a:lnTo>
                        <a:pt x="50" y="56"/>
                      </a:lnTo>
                      <a:lnTo>
                        <a:pt x="53" y="58"/>
                      </a:lnTo>
                      <a:lnTo>
                        <a:pt x="57" y="59"/>
                      </a:lnTo>
                      <a:lnTo>
                        <a:pt x="57" y="59"/>
                      </a:lnTo>
                      <a:lnTo>
                        <a:pt x="62" y="58"/>
                      </a:lnTo>
                      <a:lnTo>
                        <a:pt x="65" y="56"/>
                      </a:lnTo>
                      <a:lnTo>
                        <a:pt x="68" y="52"/>
                      </a:lnTo>
                      <a:lnTo>
                        <a:pt x="68" y="48"/>
                      </a:lnTo>
                      <a:lnTo>
                        <a:pt x="68" y="48"/>
                      </a:lnTo>
                      <a:lnTo>
                        <a:pt x="68" y="44"/>
                      </a:lnTo>
                      <a:lnTo>
                        <a:pt x="65" y="40"/>
                      </a:lnTo>
                      <a:lnTo>
                        <a:pt x="62" y="37"/>
                      </a:lnTo>
                      <a:lnTo>
                        <a:pt x="57" y="37"/>
                      </a:lnTo>
                      <a:lnTo>
                        <a:pt x="57" y="37"/>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0" name="Freeform 139"/>
                <p:cNvSpPr>
                  <a:spLocks noEditPoints="1"/>
                </p:cNvSpPr>
                <p:nvPr/>
              </p:nvSpPr>
              <p:spPr bwMode="auto">
                <a:xfrm>
                  <a:off x="5137151" y="261938"/>
                  <a:ext cx="357189" cy="73024"/>
                </a:xfrm>
                <a:custGeom>
                  <a:avLst/>
                  <a:gdLst>
                    <a:gd name="T0" fmla="*/ 428 w 451"/>
                    <a:gd name="T1" fmla="*/ 0 h 93"/>
                    <a:gd name="T2" fmla="*/ 437 w 451"/>
                    <a:gd name="T3" fmla="*/ 2 h 93"/>
                    <a:gd name="T4" fmla="*/ 448 w 451"/>
                    <a:gd name="T5" fmla="*/ 14 h 93"/>
                    <a:gd name="T6" fmla="*/ 451 w 451"/>
                    <a:gd name="T7" fmla="*/ 22 h 93"/>
                    <a:gd name="T8" fmla="*/ 451 w 451"/>
                    <a:gd name="T9" fmla="*/ 70 h 93"/>
                    <a:gd name="T10" fmla="*/ 448 w 451"/>
                    <a:gd name="T11" fmla="*/ 80 h 93"/>
                    <a:gd name="T12" fmla="*/ 444 w 451"/>
                    <a:gd name="T13" fmla="*/ 86 h 93"/>
                    <a:gd name="T14" fmla="*/ 437 w 451"/>
                    <a:gd name="T15" fmla="*/ 91 h 93"/>
                    <a:gd name="T16" fmla="*/ 428 w 451"/>
                    <a:gd name="T17" fmla="*/ 93 h 93"/>
                    <a:gd name="T18" fmla="*/ 22 w 451"/>
                    <a:gd name="T19" fmla="*/ 93 h 93"/>
                    <a:gd name="T20" fmla="*/ 14 w 451"/>
                    <a:gd name="T21" fmla="*/ 91 h 93"/>
                    <a:gd name="T22" fmla="*/ 4 w 451"/>
                    <a:gd name="T23" fmla="*/ 82 h 93"/>
                    <a:gd name="T24" fmla="*/ 0 w 451"/>
                    <a:gd name="T25" fmla="*/ 76 h 93"/>
                    <a:gd name="T26" fmla="*/ 0 w 451"/>
                    <a:gd name="T27" fmla="*/ 22 h 93"/>
                    <a:gd name="T28" fmla="*/ 0 w 451"/>
                    <a:gd name="T29" fmla="*/ 18 h 93"/>
                    <a:gd name="T30" fmla="*/ 7 w 451"/>
                    <a:gd name="T31" fmla="*/ 6 h 93"/>
                    <a:gd name="T32" fmla="*/ 18 w 451"/>
                    <a:gd name="T33" fmla="*/ 0 h 93"/>
                    <a:gd name="T34" fmla="*/ 428 w 451"/>
                    <a:gd name="T35" fmla="*/ 0 h 93"/>
                    <a:gd name="T36" fmla="*/ 219 w 451"/>
                    <a:gd name="T37" fmla="*/ 38 h 93"/>
                    <a:gd name="T38" fmla="*/ 211 w 451"/>
                    <a:gd name="T39" fmla="*/ 41 h 93"/>
                    <a:gd name="T40" fmla="*/ 208 w 451"/>
                    <a:gd name="T41" fmla="*/ 49 h 93"/>
                    <a:gd name="T42" fmla="*/ 208 w 451"/>
                    <a:gd name="T43" fmla="*/ 53 h 93"/>
                    <a:gd name="T44" fmla="*/ 215 w 451"/>
                    <a:gd name="T45" fmla="*/ 58 h 93"/>
                    <a:gd name="T46" fmla="*/ 391 w 451"/>
                    <a:gd name="T47" fmla="*/ 60 h 93"/>
                    <a:gd name="T48" fmla="*/ 395 w 451"/>
                    <a:gd name="T49" fmla="*/ 58 h 93"/>
                    <a:gd name="T50" fmla="*/ 401 w 451"/>
                    <a:gd name="T51" fmla="*/ 53 h 93"/>
                    <a:gd name="T52" fmla="*/ 402 w 451"/>
                    <a:gd name="T53" fmla="*/ 49 h 93"/>
                    <a:gd name="T54" fmla="*/ 400 w 451"/>
                    <a:gd name="T55" fmla="*/ 41 h 93"/>
                    <a:gd name="T56" fmla="*/ 391 w 451"/>
                    <a:gd name="T57" fmla="*/ 38 h 93"/>
                    <a:gd name="T58" fmla="*/ 57 w 451"/>
                    <a:gd name="T59" fmla="*/ 38 h 93"/>
                    <a:gd name="T60" fmla="*/ 53 w 451"/>
                    <a:gd name="T61" fmla="*/ 38 h 93"/>
                    <a:gd name="T62" fmla="*/ 48 w 451"/>
                    <a:gd name="T63" fmla="*/ 45 h 93"/>
                    <a:gd name="T64" fmla="*/ 46 w 451"/>
                    <a:gd name="T65" fmla="*/ 49 h 93"/>
                    <a:gd name="T66" fmla="*/ 50 w 451"/>
                    <a:gd name="T67" fmla="*/ 57 h 93"/>
                    <a:gd name="T68" fmla="*/ 57 w 451"/>
                    <a:gd name="T69" fmla="*/ 60 h 93"/>
                    <a:gd name="T70" fmla="*/ 62 w 451"/>
                    <a:gd name="T71" fmla="*/ 58 h 93"/>
                    <a:gd name="T72" fmla="*/ 68 w 451"/>
                    <a:gd name="T73" fmla="*/ 53 h 93"/>
                    <a:gd name="T74" fmla="*/ 68 w 451"/>
                    <a:gd name="T75" fmla="*/ 49 h 93"/>
                    <a:gd name="T76" fmla="*/ 65 w 451"/>
                    <a:gd name="T77" fmla="*/ 41 h 93"/>
                    <a:gd name="T78" fmla="*/ 57 w 451"/>
                    <a:gd name="T79"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93">
                      <a:moveTo>
                        <a:pt x="428" y="0"/>
                      </a:moveTo>
                      <a:lnTo>
                        <a:pt x="428" y="0"/>
                      </a:lnTo>
                      <a:lnTo>
                        <a:pt x="433" y="0"/>
                      </a:lnTo>
                      <a:lnTo>
                        <a:pt x="437" y="2"/>
                      </a:lnTo>
                      <a:lnTo>
                        <a:pt x="444" y="6"/>
                      </a:lnTo>
                      <a:lnTo>
                        <a:pt x="448" y="14"/>
                      </a:lnTo>
                      <a:lnTo>
                        <a:pt x="449" y="18"/>
                      </a:lnTo>
                      <a:lnTo>
                        <a:pt x="451" y="22"/>
                      </a:lnTo>
                      <a:lnTo>
                        <a:pt x="451" y="70"/>
                      </a:lnTo>
                      <a:lnTo>
                        <a:pt x="451" y="70"/>
                      </a:lnTo>
                      <a:lnTo>
                        <a:pt x="449" y="76"/>
                      </a:lnTo>
                      <a:lnTo>
                        <a:pt x="448" y="80"/>
                      </a:lnTo>
                      <a:lnTo>
                        <a:pt x="447" y="82"/>
                      </a:lnTo>
                      <a:lnTo>
                        <a:pt x="444" y="86"/>
                      </a:lnTo>
                      <a:lnTo>
                        <a:pt x="441" y="89"/>
                      </a:lnTo>
                      <a:lnTo>
                        <a:pt x="437" y="91"/>
                      </a:lnTo>
                      <a:lnTo>
                        <a:pt x="433" y="92"/>
                      </a:lnTo>
                      <a:lnTo>
                        <a:pt x="428" y="93"/>
                      </a:lnTo>
                      <a:lnTo>
                        <a:pt x="22" y="93"/>
                      </a:lnTo>
                      <a:lnTo>
                        <a:pt x="22" y="93"/>
                      </a:lnTo>
                      <a:lnTo>
                        <a:pt x="18" y="92"/>
                      </a:lnTo>
                      <a:lnTo>
                        <a:pt x="14" y="91"/>
                      </a:lnTo>
                      <a:lnTo>
                        <a:pt x="7" y="86"/>
                      </a:lnTo>
                      <a:lnTo>
                        <a:pt x="4" y="82"/>
                      </a:lnTo>
                      <a:lnTo>
                        <a:pt x="2" y="80"/>
                      </a:lnTo>
                      <a:lnTo>
                        <a:pt x="0" y="76"/>
                      </a:lnTo>
                      <a:lnTo>
                        <a:pt x="0" y="70"/>
                      </a:lnTo>
                      <a:lnTo>
                        <a:pt x="0" y="22"/>
                      </a:lnTo>
                      <a:lnTo>
                        <a:pt x="0" y="22"/>
                      </a:lnTo>
                      <a:lnTo>
                        <a:pt x="0" y="18"/>
                      </a:lnTo>
                      <a:lnTo>
                        <a:pt x="2" y="14"/>
                      </a:lnTo>
                      <a:lnTo>
                        <a:pt x="7" y="6"/>
                      </a:lnTo>
                      <a:lnTo>
                        <a:pt x="14" y="2"/>
                      </a:lnTo>
                      <a:lnTo>
                        <a:pt x="18" y="0"/>
                      </a:lnTo>
                      <a:lnTo>
                        <a:pt x="22" y="0"/>
                      </a:lnTo>
                      <a:lnTo>
                        <a:pt x="428" y="0"/>
                      </a:lnTo>
                      <a:close/>
                      <a:moveTo>
                        <a:pt x="219" y="38"/>
                      </a:moveTo>
                      <a:lnTo>
                        <a:pt x="219" y="38"/>
                      </a:lnTo>
                      <a:lnTo>
                        <a:pt x="215" y="38"/>
                      </a:lnTo>
                      <a:lnTo>
                        <a:pt x="211" y="41"/>
                      </a:lnTo>
                      <a:lnTo>
                        <a:pt x="208" y="45"/>
                      </a:lnTo>
                      <a:lnTo>
                        <a:pt x="208" y="49"/>
                      </a:lnTo>
                      <a:lnTo>
                        <a:pt x="208" y="49"/>
                      </a:lnTo>
                      <a:lnTo>
                        <a:pt x="208" y="53"/>
                      </a:lnTo>
                      <a:lnTo>
                        <a:pt x="211" y="57"/>
                      </a:lnTo>
                      <a:lnTo>
                        <a:pt x="215" y="58"/>
                      </a:lnTo>
                      <a:lnTo>
                        <a:pt x="219" y="60"/>
                      </a:lnTo>
                      <a:lnTo>
                        <a:pt x="391" y="60"/>
                      </a:lnTo>
                      <a:lnTo>
                        <a:pt x="391" y="60"/>
                      </a:lnTo>
                      <a:lnTo>
                        <a:pt x="395" y="58"/>
                      </a:lnTo>
                      <a:lnTo>
                        <a:pt x="400" y="57"/>
                      </a:lnTo>
                      <a:lnTo>
                        <a:pt x="401" y="53"/>
                      </a:lnTo>
                      <a:lnTo>
                        <a:pt x="402" y="49"/>
                      </a:lnTo>
                      <a:lnTo>
                        <a:pt x="402" y="49"/>
                      </a:lnTo>
                      <a:lnTo>
                        <a:pt x="401" y="45"/>
                      </a:lnTo>
                      <a:lnTo>
                        <a:pt x="400" y="41"/>
                      </a:lnTo>
                      <a:lnTo>
                        <a:pt x="395" y="38"/>
                      </a:lnTo>
                      <a:lnTo>
                        <a:pt x="391" y="38"/>
                      </a:lnTo>
                      <a:lnTo>
                        <a:pt x="219" y="38"/>
                      </a:lnTo>
                      <a:close/>
                      <a:moveTo>
                        <a:pt x="57" y="38"/>
                      </a:moveTo>
                      <a:lnTo>
                        <a:pt x="57" y="38"/>
                      </a:lnTo>
                      <a:lnTo>
                        <a:pt x="53" y="38"/>
                      </a:lnTo>
                      <a:lnTo>
                        <a:pt x="50" y="41"/>
                      </a:lnTo>
                      <a:lnTo>
                        <a:pt x="48" y="45"/>
                      </a:lnTo>
                      <a:lnTo>
                        <a:pt x="46" y="49"/>
                      </a:lnTo>
                      <a:lnTo>
                        <a:pt x="46" y="49"/>
                      </a:lnTo>
                      <a:lnTo>
                        <a:pt x="48" y="53"/>
                      </a:lnTo>
                      <a:lnTo>
                        <a:pt x="50" y="57"/>
                      </a:lnTo>
                      <a:lnTo>
                        <a:pt x="53" y="58"/>
                      </a:lnTo>
                      <a:lnTo>
                        <a:pt x="57" y="60"/>
                      </a:lnTo>
                      <a:lnTo>
                        <a:pt x="57" y="60"/>
                      </a:lnTo>
                      <a:lnTo>
                        <a:pt x="62" y="58"/>
                      </a:lnTo>
                      <a:lnTo>
                        <a:pt x="65" y="57"/>
                      </a:lnTo>
                      <a:lnTo>
                        <a:pt x="68" y="53"/>
                      </a:lnTo>
                      <a:lnTo>
                        <a:pt x="68" y="49"/>
                      </a:lnTo>
                      <a:lnTo>
                        <a:pt x="68" y="49"/>
                      </a:lnTo>
                      <a:lnTo>
                        <a:pt x="68" y="45"/>
                      </a:lnTo>
                      <a:lnTo>
                        <a:pt x="65" y="41"/>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defTabSz="685800"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91" name="Freeform 140"/>
                <p:cNvSpPr>
                  <a:spLocks noEditPoints="1"/>
                </p:cNvSpPr>
                <p:nvPr/>
              </p:nvSpPr>
              <p:spPr bwMode="auto">
                <a:xfrm>
                  <a:off x="5097463" y="-157163"/>
                  <a:ext cx="436563" cy="546100"/>
                </a:xfrm>
                <a:custGeom>
                  <a:avLst/>
                  <a:gdLst>
                    <a:gd name="T0" fmla="*/ 531 w 550"/>
                    <a:gd name="T1" fmla="*/ 20 h 689"/>
                    <a:gd name="T2" fmla="*/ 508 w 550"/>
                    <a:gd name="T3" fmla="*/ 5 h 689"/>
                    <a:gd name="T4" fmla="*/ 482 w 550"/>
                    <a:gd name="T5" fmla="*/ 0 h 689"/>
                    <a:gd name="T6" fmla="*/ 67 w 550"/>
                    <a:gd name="T7" fmla="*/ 0 h 689"/>
                    <a:gd name="T8" fmla="*/ 40 w 550"/>
                    <a:gd name="T9" fmla="*/ 5 h 689"/>
                    <a:gd name="T10" fmla="*/ 18 w 550"/>
                    <a:gd name="T11" fmla="*/ 20 h 689"/>
                    <a:gd name="T12" fmla="*/ 10 w 550"/>
                    <a:gd name="T13" fmla="*/ 30 h 689"/>
                    <a:gd name="T14" fmla="*/ 1 w 550"/>
                    <a:gd name="T15" fmla="*/ 54 h 689"/>
                    <a:gd name="T16" fmla="*/ 0 w 550"/>
                    <a:gd name="T17" fmla="*/ 601 h 689"/>
                    <a:gd name="T18" fmla="*/ 0 w 550"/>
                    <a:gd name="T19" fmla="*/ 611 h 689"/>
                    <a:gd name="T20" fmla="*/ 4 w 550"/>
                    <a:gd name="T21" fmla="*/ 627 h 689"/>
                    <a:gd name="T22" fmla="*/ 12 w 550"/>
                    <a:gd name="T23" fmla="*/ 642 h 689"/>
                    <a:gd name="T24" fmla="*/ 24 w 550"/>
                    <a:gd name="T25" fmla="*/ 654 h 689"/>
                    <a:gd name="T26" fmla="*/ 31 w 550"/>
                    <a:gd name="T27" fmla="*/ 658 h 689"/>
                    <a:gd name="T28" fmla="*/ 31 w 550"/>
                    <a:gd name="T29" fmla="*/ 659 h 689"/>
                    <a:gd name="T30" fmla="*/ 32 w 550"/>
                    <a:gd name="T31" fmla="*/ 670 h 689"/>
                    <a:gd name="T32" fmla="*/ 39 w 550"/>
                    <a:gd name="T33" fmla="*/ 680 h 689"/>
                    <a:gd name="T34" fmla="*/ 48 w 550"/>
                    <a:gd name="T35" fmla="*/ 686 h 689"/>
                    <a:gd name="T36" fmla="*/ 60 w 550"/>
                    <a:gd name="T37" fmla="*/ 689 h 689"/>
                    <a:gd name="T38" fmla="*/ 98 w 550"/>
                    <a:gd name="T39" fmla="*/ 689 h 689"/>
                    <a:gd name="T40" fmla="*/ 115 w 550"/>
                    <a:gd name="T41" fmla="*/ 684 h 689"/>
                    <a:gd name="T42" fmla="*/ 125 w 550"/>
                    <a:gd name="T43" fmla="*/ 669 h 689"/>
                    <a:gd name="T44" fmla="*/ 423 w 550"/>
                    <a:gd name="T45" fmla="*/ 669 h 689"/>
                    <a:gd name="T46" fmla="*/ 434 w 550"/>
                    <a:gd name="T47" fmla="*/ 684 h 689"/>
                    <a:gd name="T48" fmla="*/ 451 w 550"/>
                    <a:gd name="T49" fmla="*/ 689 h 689"/>
                    <a:gd name="T50" fmla="*/ 489 w 550"/>
                    <a:gd name="T51" fmla="*/ 689 h 689"/>
                    <a:gd name="T52" fmla="*/ 501 w 550"/>
                    <a:gd name="T53" fmla="*/ 686 h 689"/>
                    <a:gd name="T54" fmla="*/ 511 w 550"/>
                    <a:gd name="T55" fmla="*/ 680 h 689"/>
                    <a:gd name="T56" fmla="*/ 517 w 550"/>
                    <a:gd name="T57" fmla="*/ 670 h 689"/>
                    <a:gd name="T58" fmla="*/ 519 w 550"/>
                    <a:gd name="T59" fmla="*/ 659 h 689"/>
                    <a:gd name="T60" fmla="*/ 519 w 550"/>
                    <a:gd name="T61" fmla="*/ 658 h 689"/>
                    <a:gd name="T62" fmla="*/ 525 w 550"/>
                    <a:gd name="T63" fmla="*/ 654 h 689"/>
                    <a:gd name="T64" fmla="*/ 538 w 550"/>
                    <a:gd name="T65" fmla="*/ 642 h 689"/>
                    <a:gd name="T66" fmla="*/ 546 w 550"/>
                    <a:gd name="T67" fmla="*/ 627 h 689"/>
                    <a:gd name="T68" fmla="*/ 550 w 550"/>
                    <a:gd name="T69" fmla="*/ 611 h 689"/>
                    <a:gd name="T70" fmla="*/ 550 w 550"/>
                    <a:gd name="T71" fmla="*/ 67 h 689"/>
                    <a:gd name="T72" fmla="*/ 548 w 550"/>
                    <a:gd name="T73" fmla="*/ 54 h 689"/>
                    <a:gd name="T74" fmla="*/ 539 w 550"/>
                    <a:gd name="T75" fmla="*/ 30 h 689"/>
                    <a:gd name="T76" fmla="*/ 531 w 550"/>
                    <a:gd name="T77" fmla="*/ 20 h 689"/>
                    <a:gd name="T78" fmla="*/ 528 w 550"/>
                    <a:gd name="T79" fmla="*/ 601 h 689"/>
                    <a:gd name="T80" fmla="*/ 524 w 550"/>
                    <a:gd name="T81" fmla="*/ 619 h 689"/>
                    <a:gd name="T82" fmla="*/ 515 w 550"/>
                    <a:gd name="T83" fmla="*/ 634 h 689"/>
                    <a:gd name="T84" fmla="*/ 500 w 550"/>
                    <a:gd name="T85" fmla="*/ 643 h 689"/>
                    <a:gd name="T86" fmla="*/ 482 w 550"/>
                    <a:gd name="T87" fmla="*/ 647 h 689"/>
                    <a:gd name="T88" fmla="*/ 67 w 550"/>
                    <a:gd name="T89" fmla="*/ 647 h 689"/>
                    <a:gd name="T90" fmla="*/ 48 w 550"/>
                    <a:gd name="T91" fmla="*/ 643 h 689"/>
                    <a:gd name="T92" fmla="*/ 35 w 550"/>
                    <a:gd name="T93" fmla="*/ 634 h 689"/>
                    <a:gd name="T94" fmla="*/ 24 w 550"/>
                    <a:gd name="T95" fmla="*/ 619 h 689"/>
                    <a:gd name="T96" fmla="*/ 21 w 550"/>
                    <a:gd name="T97" fmla="*/ 601 h 689"/>
                    <a:gd name="T98" fmla="*/ 21 w 550"/>
                    <a:gd name="T99" fmla="*/ 67 h 689"/>
                    <a:gd name="T100" fmla="*/ 24 w 550"/>
                    <a:gd name="T101" fmla="*/ 50 h 689"/>
                    <a:gd name="T102" fmla="*/ 35 w 550"/>
                    <a:gd name="T103" fmla="*/ 35 h 689"/>
                    <a:gd name="T104" fmla="*/ 41 w 550"/>
                    <a:gd name="T105" fmla="*/ 30 h 689"/>
                    <a:gd name="T106" fmla="*/ 58 w 550"/>
                    <a:gd name="T107" fmla="*/ 23 h 689"/>
                    <a:gd name="T108" fmla="*/ 482 w 550"/>
                    <a:gd name="T109" fmla="*/ 22 h 689"/>
                    <a:gd name="T110" fmla="*/ 492 w 550"/>
                    <a:gd name="T111" fmla="*/ 23 h 689"/>
                    <a:gd name="T112" fmla="*/ 508 w 550"/>
                    <a:gd name="T113" fmla="*/ 30 h 689"/>
                    <a:gd name="T114" fmla="*/ 515 w 550"/>
                    <a:gd name="T115" fmla="*/ 35 h 689"/>
                    <a:gd name="T116" fmla="*/ 524 w 550"/>
                    <a:gd name="T117" fmla="*/ 50 h 689"/>
                    <a:gd name="T118" fmla="*/ 528 w 550"/>
                    <a:gd name="T119" fmla="*/ 67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0" h="689">
                      <a:moveTo>
                        <a:pt x="531" y="20"/>
                      </a:moveTo>
                      <a:lnTo>
                        <a:pt x="531" y="20"/>
                      </a:lnTo>
                      <a:lnTo>
                        <a:pt x="520" y="11"/>
                      </a:lnTo>
                      <a:lnTo>
                        <a:pt x="508" y="5"/>
                      </a:lnTo>
                      <a:lnTo>
                        <a:pt x="496" y="1"/>
                      </a:lnTo>
                      <a:lnTo>
                        <a:pt x="482" y="0"/>
                      </a:lnTo>
                      <a:lnTo>
                        <a:pt x="67" y="0"/>
                      </a:lnTo>
                      <a:lnTo>
                        <a:pt x="67" y="0"/>
                      </a:lnTo>
                      <a:lnTo>
                        <a:pt x="53" y="1"/>
                      </a:lnTo>
                      <a:lnTo>
                        <a:pt x="40" y="5"/>
                      </a:lnTo>
                      <a:lnTo>
                        <a:pt x="29" y="11"/>
                      </a:lnTo>
                      <a:lnTo>
                        <a:pt x="18" y="20"/>
                      </a:lnTo>
                      <a:lnTo>
                        <a:pt x="18" y="20"/>
                      </a:lnTo>
                      <a:lnTo>
                        <a:pt x="10" y="30"/>
                      </a:lnTo>
                      <a:lnTo>
                        <a:pt x="4" y="42"/>
                      </a:lnTo>
                      <a:lnTo>
                        <a:pt x="1" y="54"/>
                      </a:lnTo>
                      <a:lnTo>
                        <a:pt x="0" y="67"/>
                      </a:lnTo>
                      <a:lnTo>
                        <a:pt x="0" y="601"/>
                      </a:lnTo>
                      <a:lnTo>
                        <a:pt x="0" y="601"/>
                      </a:lnTo>
                      <a:lnTo>
                        <a:pt x="0" y="611"/>
                      </a:lnTo>
                      <a:lnTo>
                        <a:pt x="1" y="619"/>
                      </a:lnTo>
                      <a:lnTo>
                        <a:pt x="4" y="627"/>
                      </a:lnTo>
                      <a:lnTo>
                        <a:pt x="8" y="634"/>
                      </a:lnTo>
                      <a:lnTo>
                        <a:pt x="12" y="642"/>
                      </a:lnTo>
                      <a:lnTo>
                        <a:pt x="17" y="647"/>
                      </a:lnTo>
                      <a:lnTo>
                        <a:pt x="24" y="654"/>
                      </a:lnTo>
                      <a:lnTo>
                        <a:pt x="31" y="658"/>
                      </a:lnTo>
                      <a:lnTo>
                        <a:pt x="31" y="658"/>
                      </a:lnTo>
                      <a:lnTo>
                        <a:pt x="31" y="659"/>
                      </a:lnTo>
                      <a:lnTo>
                        <a:pt x="31" y="659"/>
                      </a:lnTo>
                      <a:lnTo>
                        <a:pt x="31" y="665"/>
                      </a:lnTo>
                      <a:lnTo>
                        <a:pt x="32" y="670"/>
                      </a:lnTo>
                      <a:lnTo>
                        <a:pt x="35" y="676"/>
                      </a:lnTo>
                      <a:lnTo>
                        <a:pt x="39" y="680"/>
                      </a:lnTo>
                      <a:lnTo>
                        <a:pt x="43" y="684"/>
                      </a:lnTo>
                      <a:lnTo>
                        <a:pt x="48" y="686"/>
                      </a:lnTo>
                      <a:lnTo>
                        <a:pt x="53" y="688"/>
                      </a:lnTo>
                      <a:lnTo>
                        <a:pt x="60" y="689"/>
                      </a:lnTo>
                      <a:lnTo>
                        <a:pt x="98" y="689"/>
                      </a:lnTo>
                      <a:lnTo>
                        <a:pt x="98" y="689"/>
                      </a:lnTo>
                      <a:lnTo>
                        <a:pt x="107" y="688"/>
                      </a:lnTo>
                      <a:lnTo>
                        <a:pt x="115" y="684"/>
                      </a:lnTo>
                      <a:lnTo>
                        <a:pt x="121" y="677"/>
                      </a:lnTo>
                      <a:lnTo>
                        <a:pt x="125" y="669"/>
                      </a:lnTo>
                      <a:lnTo>
                        <a:pt x="423" y="669"/>
                      </a:lnTo>
                      <a:lnTo>
                        <a:pt x="423" y="669"/>
                      </a:lnTo>
                      <a:lnTo>
                        <a:pt x="428" y="677"/>
                      </a:lnTo>
                      <a:lnTo>
                        <a:pt x="434" y="684"/>
                      </a:lnTo>
                      <a:lnTo>
                        <a:pt x="442" y="688"/>
                      </a:lnTo>
                      <a:lnTo>
                        <a:pt x="451" y="689"/>
                      </a:lnTo>
                      <a:lnTo>
                        <a:pt x="489" y="689"/>
                      </a:lnTo>
                      <a:lnTo>
                        <a:pt x="489" y="689"/>
                      </a:lnTo>
                      <a:lnTo>
                        <a:pt x="496" y="688"/>
                      </a:lnTo>
                      <a:lnTo>
                        <a:pt x="501" y="686"/>
                      </a:lnTo>
                      <a:lnTo>
                        <a:pt x="507" y="684"/>
                      </a:lnTo>
                      <a:lnTo>
                        <a:pt x="511" y="680"/>
                      </a:lnTo>
                      <a:lnTo>
                        <a:pt x="515" y="676"/>
                      </a:lnTo>
                      <a:lnTo>
                        <a:pt x="517" y="670"/>
                      </a:lnTo>
                      <a:lnTo>
                        <a:pt x="519" y="665"/>
                      </a:lnTo>
                      <a:lnTo>
                        <a:pt x="519" y="659"/>
                      </a:lnTo>
                      <a:lnTo>
                        <a:pt x="519" y="659"/>
                      </a:lnTo>
                      <a:lnTo>
                        <a:pt x="519" y="658"/>
                      </a:lnTo>
                      <a:lnTo>
                        <a:pt x="519" y="658"/>
                      </a:lnTo>
                      <a:lnTo>
                        <a:pt x="525" y="654"/>
                      </a:lnTo>
                      <a:lnTo>
                        <a:pt x="532" y="647"/>
                      </a:lnTo>
                      <a:lnTo>
                        <a:pt x="538" y="642"/>
                      </a:lnTo>
                      <a:lnTo>
                        <a:pt x="542" y="634"/>
                      </a:lnTo>
                      <a:lnTo>
                        <a:pt x="546" y="627"/>
                      </a:lnTo>
                      <a:lnTo>
                        <a:pt x="548" y="619"/>
                      </a:lnTo>
                      <a:lnTo>
                        <a:pt x="550" y="611"/>
                      </a:lnTo>
                      <a:lnTo>
                        <a:pt x="550" y="601"/>
                      </a:lnTo>
                      <a:lnTo>
                        <a:pt x="550" y="67"/>
                      </a:lnTo>
                      <a:lnTo>
                        <a:pt x="550" y="67"/>
                      </a:lnTo>
                      <a:lnTo>
                        <a:pt x="548" y="54"/>
                      </a:lnTo>
                      <a:lnTo>
                        <a:pt x="544" y="42"/>
                      </a:lnTo>
                      <a:lnTo>
                        <a:pt x="539" y="30"/>
                      </a:lnTo>
                      <a:lnTo>
                        <a:pt x="531" y="20"/>
                      </a:lnTo>
                      <a:lnTo>
                        <a:pt x="531" y="20"/>
                      </a:lnTo>
                      <a:close/>
                      <a:moveTo>
                        <a:pt x="528" y="601"/>
                      </a:moveTo>
                      <a:lnTo>
                        <a:pt x="528" y="601"/>
                      </a:lnTo>
                      <a:lnTo>
                        <a:pt x="527" y="611"/>
                      </a:lnTo>
                      <a:lnTo>
                        <a:pt x="524" y="619"/>
                      </a:lnTo>
                      <a:lnTo>
                        <a:pt x="520" y="627"/>
                      </a:lnTo>
                      <a:lnTo>
                        <a:pt x="515" y="634"/>
                      </a:lnTo>
                      <a:lnTo>
                        <a:pt x="508" y="639"/>
                      </a:lnTo>
                      <a:lnTo>
                        <a:pt x="500" y="643"/>
                      </a:lnTo>
                      <a:lnTo>
                        <a:pt x="492" y="646"/>
                      </a:lnTo>
                      <a:lnTo>
                        <a:pt x="482" y="647"/>
                      </a:lnTo>
                      <a:lnTo>
                        <a:pt x="67" y="647"/>
                      </a:lnTo>
                      <a:lnTo>
                        <a:pt x="67" y="647"/>
                      </a:lnTo>
                      <a:lnTo>
                        <a:pt x="58" y="646"/>
                      </a:lnTo>
                      <a:lnTo>
                        <a:pt x="48" y="643"/>
                      </a:lnTo>
                      <a:lnTo>
                        <a:pt x="41" y="639"/>
                      </a:lnTo>
                      <a:lnTo>
                        <a:pt x="35" y="634"/>
                      </a:lnTo>
                      <a:lnTo>
                        <a:pt x="29" y="627"/>
                      </a:lnTo>
                      <a:lnTo>
                        <a:pt x="24" y="619"/>
                      </a:lnTo>
                      <a:lnTo>
                        <a:pt x="22" y="611"/>
                      </a:lnTo>
                      <a:lnTo>
                        <a:pt x="21" y="601"/>
                      </a:lnTo>
                      <a:lnTo>
                        <a:pt x="21" y="67"/>
                      </a:lnTo>
                      <a:lnTo>
                        <a:pt x="21" y="67"/>
                      </a:lnTo>
                      <a:lnTo>
                        <a:pt x="21" y="58"/>
                      </a:lnTo>
                      <a:lnTo>
                        <a:pt x="24" y="50"/>
                      </a:lnTo>
                      <a:lnTo>
                        <a:pt x="29" y="42"/>
                      </a:lnTo>
                      <a:lnTo>
                        <a:pt x="35" y="35"/>
                      </a:lnTo>
                      <a:lnTo>
                        <a:pt x="35" y="35"/>
                      </a:lnTo>
                      <a:lnTo>
                        <a:pt x="41" y="30"/>
                      </a:lnTo>
                      <a:lnTo>
                        <a:pt x="49" y="26"/>
                      </a:lnTo>
                      <a:lnTo>
                        <a:pt x="58" y="23"/>
                      </a:lnTo>
                      <a:lnTo>
                        <a:pt x="67" y="22"/>
                      </a:lnTo>
                      <a:lnTo>
                        <a:pt x="482" y="22"/>
                      </a:lnTo>
                      <a:lnTo>
                        <a:pt x="482" y="22"/>
                      </a:lnTo>
                      <a:lnTo>
                        <a:pt x="492" y="23"/>
                      </a:lnTo>
                      <a:lnTo>
                        <a:pt x="500" y="26"/>
                      </a:lnTo>
                      <a:lnTo>
                        <a:pt x="508" y="30"/>
                      </a:lnTo>
                      <a:lnTo>
                        <a:pt x="515" y="35"/>
                      </a:lnTo>
                      <a:lnTo>
                        <a:pt x="515" y="35"/>
                      </a:lnTo>
                      <a:lnTo>
                        <a:pt x="520" y="42"/>
                      </a:lnTo>
                      <a:lnTo>
                        <a:pt x="524" y="50"/>
                      </a:lnTo>
                      <a:lnTo>
                        <a:pt x="527" y="58"/>
                      </a:lnTo>
                      <a:lnTo>
                        <a:pt x="528" y="67"/>
                      </a:lnTo>
                      <a:lnTo>
                        <a:pt x="528" y="601"/>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grpSp>
          <p:sp>
            <p:nvSpPr>
              <p:cNvPr id="78" name="Rounded Rectangle 77"/>
              <p:cNvSpPr/>
              <p:nvPr/>
            </p:nvSpPr>
            <p:spPr>
              <a:xfrm>
                <a:off x="6999828" y="2656499"/>
                <a:ext cx="202061" cy="251754"/>
              </a:xfrm>
              <a:prstGeom prst="roundRect">
                <a:avLst>
                  <a:gd name="adj" fmla="val 9820"/>
                </a:avLst>
              </a:prstGeom>
              <a:solidFill>
                <a:srgbClr val="FFFFFF"/>
              </a:solidFill>
              <a:ln w="25400" cap="flat" cmpd="sng" algn="ctr">
                <a:noFill/>
                <a:prstDash val="solid"/>
              </a:ln>
              <a:effectLst/>
            </p:spPr>
            <p:txBody>
              <a:bodyPr rtlCol="0" anchor="ctr"/>
              <a:lstStyle/>
              <a:p>
                <a:pPr algn="ctr" defTabSz="685800" rtl="1" fontAlgn="auto">
                  <a:spcBef>
                    <a:spcPts val="0"/>
                  </a:spcBef>
                  <a:spcAft>
                    <a:spcPts val="0"/>
                  </a:spcAft>
                  <a:defRPr/>
                </a:pPr>
                <a:endParaRPr lang="en-US" sz="1350" kern="0" dirty="0">
                  <a:solidFill>
                    <a:sysClr val="windowText" lastClr="000000"/>
                  </a:solidFill>
                  <a:latin typeface="CiscoSansTT ExtraLight"/>
                  <a:ea typeface=""/>
                  <a:cs typeface=""/>
                </a:endParaRPr>
              </a:p>
            </p:txBody>
          </p:sp>
          <p:grpSp>
            <p:nvGrpSpPr>
              <p:cNvPr id="79" name="Group 78"/>
              <p:cNvGrpSpPr/>
              <p:nvPr/>
            </p:nvGrpSpPr>
            <p:grpSpPr>
              <a:xfrm>
                <a:off x="7012040" y="2670820"/>
                <a:ext cx="178283" cy="223014"/>
                <a:chOff x="5097463" y="-157163"/>
                <a:chExt cx="436563" cy="546100"/>
              </a:xfrm>
              <a:solidFill>
                <a:srgbClr val="2968AF"/>
              </a:solidFill>
            </p:grpSpPr>
            <p:sp>
              <p:nvSpPr>
                <p:cNvPr id="80" name="Freeform 135"/>
                <p:cNvSpPr>
                  <a:spLocks noEditPoints="1"/>
                </p:cNvSpPr>
                <p:nvPr/>
              </p:nvSpPr>
              <p:spPr bwMode="auto">
                <a:xfrm>
                  <a:off x="5137150" y="-115888"/>
                  <a:ext cx="357188" cy="73025"/>
                </a:xfrm>
                <a:custGeom>
                  <a:avLst/>
                  <a:gdLst>
                    <a:gd name="T0" fmla="*/ 428 w 451"/>
                    <a:gd name="T1" fmla="*/ 0 h 93"/>
                    <a:gd name="T2" fmla="*/ 437 w 451"/>
                    <a:gd name="T3" fmla="*/ 3 h 93"/>
                    <a:gd name="T4" fmla="*/ 447 w 451"/>
                    <a:gd name="T5" fmla="*/ 11 h 93"/>
                    <a:gd name="T6" fmla="*/ 449 w 451"/>
                    <a:gd name="T7" fmla="*/ 18 h 93"/>
                    <a:gd name="T8" fmla="*/ 451 w 451"/>
                    <a:gd name="T9" fmla="*/ 72 h 93"/>
                    <a:gd name="T10" fmla="*/ 449 w 451"/>
                    <a:gd name="T11" fmla="*/ 76 h 93"/>
                    <a:gd name="T12" fmla="*/ 444 w 451"/>
                    <a:gd name="T13" fmla="*/ 88 h 93"/>
                    <a:gd name="T14" fmla="*/ 433 w 451"/>
                    <a:gd name="T15" fmla="*/ 93 h 93"/>
                    <a:gd name="T16" fmla="*/ 22 w 451"/>
                    <a:gd name="T17" fmla="*/ 93 h 93"/>
                    <a:gd name="T18" fmla="*/ 18 w 451"/>
                    <a:gd name="T19" fmla="*/ 93 h 93"/>
                    <a:gd name="T20" fmla="*/ 7 w 451"/>
                    <a:gd name="T21" fmla="*/ 88 h 93"/>
                    <a:gd name="T22" fmla="*/ 0 w 451"/>
                    <a:gd name="T23" fmla="*/ 76 h 93"/>
                    <a:gd name="T24" fmla="*/ 0 w 451"/>
                    <a:gd name="T25" fmla="*/ 23 h 93"/>
                    <a:gd name="T26" fmla="*/ 0 w 451"/>
                    <a:gd name="T27" fmla="*/ 18 h 93"/>
                    <a:gd name="T28" fmla="*/ 7 w 451"/>
                    <a:gd name="T29" fmla="*/ 7 h 93"/>
                    <a:gd name="T30" fmla="*/ 18 w 451"/>
                    <a:gd name="T31" fmla="*/ 2 h 93"/>
                    <a:gd name="T32" fmla="*/ 428 w 451"/>
                    <a:gd name="T33" fmla="*/ 0 h 93"/>
                    <a:gd name="T34" fmla="*/ 219 w 451"/>
                    <a:gd name="T35" fmla="*/ 39 h 93"/>
                    <a:gd name="T36" fmla="*/ 211 w 451"/>
                    <a:gd name="T37" fmla="*/ 42 h 93"/>
                    <a:gd name="T38" fmla="*/ 208 w 451"/>
                    <a:gd name="T39" fmla="*/ 50 h 93"/>
                    <a:gd name="T40" fmla="*/ 208 w 451"/>
                    <a:gd name="T41" fmla="*/ 54 h 93"/>
                    <a:gd name="T42" fmla="*/ 215 w 451"/>
                    <a:gd name="T43" fmla="*/ 60 h 93"/>
                    <a:gd name="T44" fmla="*/ 391 w 451"/>
                    <a:gd name="T45" fmla="*/ 61 h 93"/>
                    <a:gd name="T46" fmla="*/ 395 w 451"/>
                    <a:gd name="T47" fmla="*/ 60 h 93"/>
                    <a:gd name="T48" fmla="*/ 401 w 451"/>
                    <a:gd name="T49" fmla="*/ 54 h 93"/>
                    <a:gd name="T50" fmla="*/ 402 w 451"/>
                    <a:gd name="T51" fmla="*/ 50 h 93"/>
                    <a:gd name="T52" fmla="*/ 400 w 451"/>
                    <a:gd name="T53" fmla="*/ 42 h 93"/>
                    <a:gd name="T54" fmla="*/ 391 w 451"/>
                    <a:gd name="T55" fmla="*/ 39 h 93"/>
                    <a:gd name="T56" fmla="*/ 57 w 451"/>
                    <a:gd name="T57" fmla="*/ 39 h 93"/>
                    <a:gd name="T58" fmla="*/ 53 w 451"/>
                    <a:gd name="T59" fmla="*/ 39 h 93"/>
                    <a:gd name="T60" fmla="*/ 48 w 451"/>
                    <a:gd name="T61" fmla="*/ 46 h 93"/>
                    <a:gd name="T62" fmla="*/ 46 w 451"/>
                    <a:gd name="T63" fmla="*/ 50 h 93"/>
                    <a:gd name="T64" fmla="*/ 50 w 451"/>
                    <a:gd name="T65" fmla="*/ 57 h 93"/>
                    <a:gd name="T66" fmla="*/ 57 w 451"/>
                    <a:gd name="T67" fmla="*/ 61 h 93"/>
                    <a:gd name="T68" fmla="*/ 62 w 451"/>
                    <a:gd name="T69" fmla="*/ 60 h 93"/>
                    <a:gd name="T70" fmla="*/ 68 w 451"/>
                    <a:gd name="T71" fmla="*/ 54 h 93"/>
                    <a:gd name="T72" fmla="*/ 68 w 451"/>
                    <a:gd name="T73" fmla="*/ 50 h 93"/>
                    <a:gd name="T74" fmla="*/ 65 w 451"/>
                    <a:gd name="T75" fmla="*/ 42 h 93"/>
                    <a:gd name="T76" fmla="*/ 57 w 451"/>
                    <a:gd name="T77"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2"/>
                      </a:lnTo>
                      <a:lnTo>
                        <a:pt x="437" y="3"/>
                      </a:lnTo>
                      <a:lnTo>
                        <a:pt x="444" y="7"/>
                      </a:lnTo>
                      <a:lnTo>
                        <a:pt x="447" y="11"/>
                      </a:lnTo>
                      <a:lnTo>
                        <a:pt x="448" y="14"/>
                      </a:lnTo>
                      <a:lnTo>
                        <a:pt x="449" y="18"/>
                      </a:lnTo>
                      <a:lnTo>
                        <a:pt x="451" y="23"/>
                      </a:lnTo>
                      <a:lnTo>
                        <a:pt x="451" y="72"/>
                      </a:lnTo>
                      <a:lnTo>
                        <a:pt x="451" y="72"/>
                      </a:lnTo>
                      <a:lnTo>
                        <a:pt x="449" y="76"/>
                      </a:lnTo>
                      <a:lnTo>
                        <a:pt x="448" y="80"/>
                      </a:lnTo>
                      <a:lnTo>
                        <a:pt x="444" y="88"/>
                      </a:lnTo>
                      <a:lnTo>
                        <a:pt x="437" y="92"/>
                      </a:lnTo>
                      <a:lnTo>
                        <a:pt x="433" y="93"/>
                      </a:lnTo>
                      <a:lnTo>
                        <a:pt x="428" y="93"/>
                      </a:lnTo>
                      <a:lnTo>
                        <a:pt x="22" y="93"/>
                      </a:lnTo>
                      <a:lnTo>
                        <a:pt x="22" y="93"/>
                      </a:lnTo>
                      <a:lnTo>
                        <a:pt x="18" y="93"/>
                      </a:lnTo>
                      <a:lnTo>
                        <a:pt x="14" y="92"/>
                      </a:lnTo>
                      <a:lnTo>
                        <a:pt x="7" y="88"/>
                      </a:lnTo>
                      <a:lnTo>
                        <a:pt x="2" y="80"/>
                      </a:lnTo>
                      <a:lnTo>
                        <a:pt x="0" y="76"/>
                      </a:lnTo>
                      <a:lnTo>
                        <a:pt x="0" y="72"/>
                      </a:lnTo>
                      <a:lnTo>
                        <a:pt x="0" y="23"/>
                      </a:lnTo>
                      <a:lnTo>
                        <a:pt x="0" y="23"/>
                      </a:lnTo>
                      <a:lnTo>
                        <a:pt x="0" y="18"/>
                      </a:lnTo>
                      <a:lnTo>
                        <a:pt x="2" y="14"/>
                      </a:lnTo>
                      <a:lnTo>
                        <a:pt x="7" y="7"/>
                      </a:lnTo>
                      <a:lnTo>
                        <a:pt x="14" y="3"/>
                      </a:lnTo>
                      <a:lnTo>
                        <a:pt x="18" y="2"/>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7"/>
                      </a:lnTo>
                      <a:lnTo>
                        <a:pt x="215" y="60"/>
                      </a:lnTo>
                      <a:lnTo>
                        <a:pt x="219" y="61"/>
                      </a:lnTo>
                      <a:lnTo>
                        <a:pt x="391" y="61"/>
                      </a:lnTo>
                      <a:lnTo>
                        <a:pt x="391" y="61"/>
                      </a:lnTo>
                      <a:lnTo>
                        <a:pt x="395" y="60"/>
                      </a:lnTo>
                      <a:lnTo>
                        <a:pt x="400" y="57"/>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60"/>
                      </a:lnTo>
                      <a:lnTo>
                        <a:pt x="57" y="61"/>
                      </a:lnTo>
                      <a:lnTo>
                        <a:pt x="57" y="61"/>
                      </a:lnTo>
                      <a:lnTo>
                        <a:pt x="62" y="60"/>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1" name="Freeform 136"/>
                <p:cNvSpPr>
                  <a:spLocks noEditPoints="1"/>
                </p:cNvSpPr>
                <p:nvPr/>
              </p:nvSpPr>
              <p:spPr bwMode="auto">
                <a:xfrm>
                  <a:off x="5137150" y="-22225"/>
                  <a:ext cx="357188" cy="73025"/>
                </a:xfrm>
                <a:custGeom>
                  <a:avLst/>
                  <a:gdLst>
                    <a:gd name="T0" fmla="*/ 428 w 451"/>
                    <a:gd name="T1" fmla="*/ 0 h 93"/>
                    <a:gd name="T2" fmla="*/ 437 w 451"/>
                    <a:gd name="T3" fmla="*/ 3 h 93"/>
                    <a:gd name="T4" fmla="*/ 444 w 451"/>
                    <a:gd name="T5" fmla="*/ 7 h 93"/>
                    <a:gd name="T6" fmla="*/ 448 w 451"/>
                    <a:gd name="T7" fmla="*/ 13 h 93"/>
                    <a:gd name="T8" fmla="*/ 451 w 451"/>
                    <a:gd name="T9" fmla="*/ 23 h 93"/>
                    <a:gd name="T10" fmla="*/ 451 w 451"/>
                    <a:gd name="T11" fmla="*/ 71 h 93"/>
                    <a:gd name="T12" fmla="*/ 448 w 451"/>
                    <a:gd name="T13" fmla="*/ 79 h 93"/>
                    <a:gd name="T14" fmla="*/ 444 w 451"/>
                    <a:gd name="T15" fmla="*/ 88 h 93"/>
                    <a:gd name="T16" fmla="*/ 437 w 451"/>
                    <a:gd name="T17" fmla="*/ 92 h 93"/>
                    <a:gd name="T18" fmla="*/ 428 w 451"/>
                    <a:gd name="T19" fmla="*/ 93 h 93"/>
                    <a:gd name="T20" fmla="*/ 22 w 451"/>
                    <a:gd name="T21" fmla="*/ 93 h 93"/>
                    <a:gd name="T22" fmla="*/ 14 w 451"/>
                    <a:gd name="T23" fmla="*/ 92 h 93"/>
                    <a:gd name="T24" fmla="*/ 2 w 451"/>
                    <a:gd name="T25" fmla="*/ 79 h 93"/>
                    <a:gd name="T26" fmla="*/ 0 w 451"/>
                    <a:gd name="T27" fmla="*/ 71 h 93"/>
                    <a:gd name="T28" fmla="*/ 0 w 451"/>
                    <a:gd name="T29" fmla="*/ 23 h 93"/>
                    <a:gd name="T30" fmla="*/ 2 w 451"/>
                    <a:gd name="T31" fmla="*/ 13 h 93"/>
                    <a:gd name="T32" fmla="*/ 14 w 451"/>
                    <a:gd name="T33" fmla="*/ 3 h 93"/>
                    <a:gd name="T34" fmla="*/ 22 w 451"/>
                    <a:gd name="T35" fmla="*/ 0 h 93"/>
                    <a:gd name="T36" fmla="*/ 219 w 451"/>
                    <a:gd name="T37" fmla="*/ 39 h 93"/>
                    <a:gd name="T38" fmla="*/ 215 w 451"/>
                    <a:gd name="T39" fmla="*/ 39 h 93"/>
                    <a:gd name="T40" fmla="*/ 208 w 451"/>
                    <a:gd name="T41" fmla="*/ 46 h 93"/>
                    <a:gd name="T42" fmla="*/ 208 w 451"/>
                    <a:gd name="T43" fmla="*/ 50 h 93"/>
                    <a:gd name="T44" fmla="*/ 211 w 451"/>
                    <a:gd name="T45" fmla="*/ 58 h 93"/>
                    <a:gd name="T46" fmla="*/ 219 w 451"/>
                    <a:gd name="T47" fmla="*/ 61 h 93"/>
                    <a:gd name="T48" fmla="*/ 391 w 451"/>
                    <a:gd name="T49" fmla="*/ 61 h 93"/>
                    <a:gd name="T50" fmla="*/ 400 w 451"/>
                    <a:gd name="T51" fmla="*/ 58 h 93"/>
                    <a:gd name="T52" fmla="*/ 402 w 451"/>
                    <a:gd name="T53" fmla="*/ 50 h 93"/>
                    <a:gd name="T54" fmla="*/ 401 w 451"/>
                    <a:gd name="T55" fmla="*/ 46 h 93"/>
                    <a:gd name="T56" fmla="*/ 395 w 451"/>
                    <a:gd name="T57" fmla="*/ 39 h 93"/>
                    <a:gd name="T58" fmla="*/ 219 w 451"/>
                    <a:gd name="T59" fmla="*/ 39 h 93"/>
                    <a:gd name="T60" fmla="*/ 57 w 451"/>
                    <a:gd name="T61" fmla="*/ 39 h 93"/>
                    <a:gd name="T62" fmla="*/ 50 w 451"/>
                    <a:gd name="T63" fmla="*/ 42 h 93"/>
                    <a:gd name="T64" fmla="*/ 46 w 451"/>
                    <a:gd name="T65" fmla="*/ 50 h 93"/>
                    <a:gd name="T66" fmla="*/ 48 w 451"/>
                    <a:gd name="T67" fmla="*/ 54 h 93"/>
                    <a:gd name="T68" fmla="*/ 53 w 451"/>
                    <a:gd name="T69" fmla="*/ 59 h 93"/>
                    <a:gd name="T70" fmla="*/ 57 w 451"/>
                    <a:gd name="T71" fmla="*/ 61 h 93"/>
                    <a:gd name="T72" fmla="*/ 65 w 451"/>
                    <a:gd name="T73" fmla="*/ 57 h 93"/>
                    <a:gd name="T74" fmla="*/ 68 w 451"/>
                    <a:gd name="T75" fmla="*/ 50 h 93"/>
                    <a:gd name="T76" fmla="*/ 68 w 451"/>
                    <a:gd name="T77" fmla="*/ 46 h 93"/>
                    <a:gd name="T78" fmla="*/ 62 w 451"/>
                    <a:gd name="T79" fmla="*/ 39 h 93"/>
                    <a:gd name="T80" fmla="*/ 57 w 451"/>
                    <a:gd name="T81" fmla="*/ 3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51" h="93">
                      <a:moveTo>
                        <a:pt x="428" y="0"/>
                      </a:moveTo>
                      <a:lnTo>
                        <a:pt x="428" y="0"/>
                      </a:lnTo>
                      <a:lnTo>
                        <a:pt x="433" y="1"/>
                      </a:lnTo>
                      <a:lnTo>
                        <a:pt x="437" y="3"/>
                      </a:lnTo>
                      <a:lnTo>
                        <a:pt x="441" y="4"/>
                      </a:lnTo>
                      <a:lnTo>
                        <a:pt x="444" y="7"/>
                      </a:lnTo>
                      <a:lnTo>
                        <a:pt x="447" y="11"/>
                      </a:lnTo>
                      <a:lnTo>
                        <a:pt x="448" y="13"/>
                      </a:lnTo>
                      <a:lnTo>
                        <a:pt x="449" y="19"/>
                      </a:lnTo>
                      <a:lnTo>
                        <a:pt x="451" y="23"/>
                      </a:lnTo>
                      <a:lnTo>
                        <a:pt x="451" y="71"/>
                      </a:lnTo>
                      <a:lnTo>
                        <a:pt x="451" y="71"/>
                      </a:lnTo>
                      <a:lnTo>
                        <a:pt x="449" y="75"/>
                      </a:lnTo>
                      <a:lnTo>
                        <a:pt x="448" y="79"/>
                      </a:lnTo>
                      <a:lnTo>
                        <a:pt x="447" y="83"/>
                      </a:lnTo>
                      <a:lnTo>
                        <a:pt x="444" y="88"/>
                      </a:lnTo>
                      <a:lnTo>
                        <a:pt x="441" y="90"/>
                      </a:lnTo>
                      <a:lnTo>
                        <a:pt x="437" y="92"/>
                      </a:lnTo>
                      <a:lnTo>
                        <a:pt x="433" y="93"/>
                      </a:lnTo>
                      <a:lnTo>
                        <a:pt x="428" y="93"/>
                      </a:lnTo>
                      <a:lnTo>
                        <a:pt x="22" y="93"/>
                      </a:lnTo>
                      <a:lnTo>
                        <a:pt x="22" y="93"/>
                      </a:lnTo>
                      <a:lnTo>
                        <a:pt x="18" y="93"/>
                      </a:lnTo>
                      <a:lnTo>
                        <a:pt x="14" y="92"/>
                      </a:lnTo>
                      <a:lnTo>
                        <a:pt x="7" y="88"/>
                      </a:lnTo>
                      <a:lnTo>
                        <a:pt x="2" y="79"/>
                      </a:lnTo>
                      <a:lnTo>
                        <a:pt x="0" y="75"/>
                      </a:lnTo>
                      <a:lnTo>
                        <a:pt x="0" y="71"/>
                      </a:lnTo>
                      <a:lnTo>
                        <a:pt x="0" y="23"/>
                      </a:lnTo>
                      <a:lnTo>
                        <a:pt x="0" y="23"/>
                      </a:lnTo>
                      <a:lnTo>
                        <a:pt x="0" y="19"/>
                      </a:lnTo>
                      <a:lnTo>
                        <a:pt x="2" y="13"/>
                      </a:lnTo>
                      <a:lnTo>
                        <a:pt x="7" y="7"/>
                      </a:lnTo>
                      <a:lnTo>
                        <a:pt x="14" y="3"/>
                      </a:lnTo>
                      <a:lnTo>
                        <a:pt x="18" y="1"/>
                      </a:lnTo>
                      <a:lnTo>
                        <a:pt x="22" y="0"/>
                      </a:lnTo>
                      <a:lnTo>
                        <a:pt x="428" y="0"/>
                      </a:lnTo>
                      <a:close/>
                      <a:moveTo>
                        <a:pt x="219" y="39"/>
                      </a:moveTo>
                      <a:lnTo>
                        <a:pt x="219" y="39"/>
                      </a:lnTo>
                      <a:lnTo>
                        <a:pt x="215" y="39"/>
                      </a:lnTo>
                      <a:lnTo>
                        <a:pt x="211" y="42"/>
                      </a:lnTo>
                      <a:lnTo>
                        <a:pt x="208" y="46"/>
                      </a:lnTo>
                      <a:lnTo>
                        <a:pt x="208" y="50"/>
                      </a:lnTo>
                      <a:lnTo>
                        <a:pt x="208" y="50"/>
                      </a:lnTo>
                      <a:lnTo>
                        <a:pt x="208" y="54"/>
                      </a:lnTo>
                      <a:lnTo>
                        <a:pt x="211" y="58"/>
                      </a:lnTo>
                      <a:lnTo>
                        <a:pt x="215" y="59"/>
                      </a:lnTo>
                      <a:lnTo>
                        <a:pt x="219" y="61"/>
                      </a:lnTo>
                      <a:lnTo>
                        <a:pt x="391" y="61"/>
                      </a:lnTo>
                      <a:lnTo>
                        <a:pt x="391" y="61"/>
                      </a:lnTo>
                      <a:lnTo>
                        <a:pt x="395" y="59"/>
                      </a:lnTo>
                      <a:lnTo>
                        <a:pt x="400" y="58"/>
                      </a:lnTo>
                      <a:lnTo>
                        <a:pt x="401" y="54"/>
                      </a:lnTo>
                      <a:lnTo>
                        <a:pt x="402" y="50"/>
                      </a:lnTo>
                      <a:lnTo>
                        <a:pt x="402" y="50"/>
                      </a:lnTo>
                      <a:lnTo>
                        <a:pt x="401" y="46"/>
                      </a:lnTo>
                      <a:lnTo>
                        <a:pt x="400" y="42"/>
                      </a:lnTo>
                      <a:lnTo>
                        <a:pt x="395" y="39"/>
                      </a:lnTo>
                      <a:lnTo>
                        <a:pt x="391" y="39"/>
                      </a:lnTo>
                      <a:lnTo>
                        <a:pt x="219" y="39"/>
                      </a:lnTo>
                      <a:close/>
                      <a:moveTo>
                        <a:pt x="57" y="39"/>
                      </a:moveTo>
                      <a:lnTo>
                        <a:pt x="57" y="39"/>
                      </a:lnTo>
                      <a:lnTo>
                        <a:pt x="53" y="39"/>
                      </a:lnTo>
                      <a:lnTo>
                        <a:pt x="50" y="42"/>
                      </a:lnTo>
                      <a:lnTo>
                        <a:pt x="48" y="46"/>
                      </a:lnTo>
                      <a:lnTo>
                        <a:pt x="46" y="50"/>
                      </a:lnTo>
                      <a:lnTo>
                        <a:pt x="46" y="50"/>
                      </a:lnTo>
                      <a:lnTo>
                        <a:pt x="48" y="54"/>
                      </a:lnTo>
                      <a:lnTo>
                        <a:pt x="50" y="57"/>
                      </a:lnTo>
                      <a:lnTo>
                        <a:pt x="53" y="59"/>
                      </a:lnTo>
                      <a:lnTo>
                        <a:pt x="57" y="61"/>
                      </a:lnTo>
                      <a:lnTo>
                        <a:pt x="57" y="61"/>
                      </a:lnTo>
                      <a:lnTo>
                        <a:pt x="62" y="59"/>
                      </a:lnTo>
                      <a:lnTo>
                        <a:pt x="65" y="57"/>
                      </a:lnTo>
                      <a:lnTo>
                        <a:pt x="68" y="54"/>
                      </a:lnTo>
                      <a:lnTo>
                        <a:pt x="68" y="50"/>
                      </a:lnTo>
                      <a:lnTo>
                        <a:pt x="68" y="50"/>
                      </a:lnTo>
                      <a:lnTo>
                        <a:pt x="68" y="46"/>
                      </a:lnTo>
                      <a:lnTo>
                        <a:pt x="65" y="42"/>
                      </a:lnTo>
                      <a:lnTo>
                        <a:pt x="62" y="39"/>
                      </a:lnTo>
                      <a:lnTo>
                        <a:pt x="57" y="39"/>
                      </a:lnTo>
                      <a:lnTo>
                        <a:pt x="57" y="39"/>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2" name="Freeform 137"/>
                <p:cNvSpPr>
                  <a:spLocks noEditPoints="1"/>
                </p:cNvSpPr>
                <p:nvPr/>
              </p:nvSpPr>
              <p:spPr bwMode="auto">
                <a:xfrm>
                  <a:off x="5137150" y="73025"/>
                  <a:ext cx="357188" cy="73025"/>
                </a:xfrm>
                <a:custGeom>
                  <a:avLst/>
                  <a:gdLst>
                    <a:gd name="T0" fmla="*/ 428 w 451"/>
                    <a:gd name="T1" fmla="*/ 0 h 93"/>
                    <a:gd name="T2" fmla="*/ 437 w 451"/>
                    <a:gd name="T3" fmla="*/ 1 h 93"/>
                    <a:gd name="T4" fmla="*/ 447 w 451"/>
                    <a:gd name="T5" fmla="*/ 9 h 93"/>
                    <a:gd name="T6" fmla="*/ 449 w 451"/>
                    <a:gd name="T7" fmla="*/ 17 h 93"/>
                    <a:gd name="T8" fmla="*/ 451 w 451"/>
                    <a:gd name="T9" fmla="*/ 70 h 93"/>
                    <a:gd name="T10" fmla="*/ 449 w 451"/>
                    <a:gd name="T11" fmla="*/ 74 h 93"/>
                    <a:gd name="T12" fmla="*/ 444 w 451"/>
                    <a:gd name="T13" fmla="*/ 86 h 93"/>
                    <a:gd name="T14" fmla="*/ 433 w 451"/>
                    <a:gd name="T15" fmla="*/ 92 h 93"/>
                    <a:gd name="T16" fmla="*/ 22 w 451"/>
                    <a:gd name="T17" fmla="*/ 93 h 93"/>
                    <a:gd name="T18" fmla="*/ 18 w 451"/>
                    <a:gd name="T19" fmla="*/ 92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8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8 h 93"/>
                    <a:gd name="T56" fmla="*/ 57 w 451"/>
                    <a:gd name="T57" fmla="*/ 38 h 93"/>
                    <a:gd name="T58" fmla="*/ 53 w 451"/>
                    <a:gd name="T59" fmla="*/ 38 h 93"/>
                    <a:gd name="T60" fmla="*/ 48 w 451"/>
                    <a:gd name="T61" fmla="*/ 44 h 93"/>
                    <a:gd name="T62" fmla="*/ 46 w 451"/>
                    <a:gd name="T63" fmla="*/ 48 h 93"/>
                    <a:gd name="T64" fmla="*/ 50 w 451"/>
                    <a:gd name="T65" fmla="*/ 57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7" y="9"/>
                      </a:lnTo>
                      <a:lnTo>
                        <a:pt x="448" y="13"/>
                      </a:lnTo>
                      <a:lnTo>
                        <a:pt x="449" y="17"/>
                      </a:lnTo>
                      <a:lnTo>
                        <a:pt x="451" y="21"/>
                      </a:lnTo>
                      <a:lnTo>
                        <a:pt x="451" y="70"/>
                      </a:lnTo>
                      <a:lnTo>
                        <a:pt x="451" y="70"/>
                      </a:lnTo>
                      <a:lnTo>
                        <a:pt x="449" y="74"/>
                      </a:lnTo>
                      <a:lnTo>
                        <a:pt x="448" y="78"/>
                      </a:lnTo>
                      <a:lnTo>
                        <a:pt x="444" y="86"/>
                      </a:lnTo>
                      <a:lnTo>
                        <a:pt x="437" y="90"/>
                      </a:lnTo>
                      <a:lnTo>
                        <a:pt x="433" y="92"/>
                      </a:lnTo>
                      <a:lnTo>
                        <a:pt x="428" y="93"/>
                      </a:lnTo>
                      <a:lnTo>
                        <a:pt x="22" y="93"/>
                      </a:lnTo>
                      <a:lnTo>
                        <a:pt x="22" y="93"/>
                      </a:lnTo>
                      <a:lnTo>
                        <a:pt x="18" y="92"/>
                      </a:lnTo>
                      <a:lnTo>
                        <a:pt x="14" y="90"/>
                      </a:lnTo>
                      <a:lnTo>
                        <a:pt x="7" y="86"/>
                      </a:lnTo>
                      <a:lnTo>
                        <a:pt x="2" y="78"/>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8"/>
                      </a:moveTo>
                      <a:lnTo>
                        <a:pt x="219" y="38"/>
                      </a:lnTo>
                      <a:lnTo>
                        <a:pt x="215" y="38"/>
                      </a:lnTo>
                      <a:lnTo>
                        <a:pt x="211" y="40"/>
                      </a:lnTo>
                      <a:lnTo>
                        <a:pt x="208" y="44"/>
                      </a:lnTo>
                      <a:lnTo>
                        <a:pt x="208" y="48"/>
                      </a:lnTo>
                      <a:lnTo>
                        <a:pt x="208" y="48"/>
                      </a:lnTo>
                      <a:lnTo>
                        <a:pt x="208" y="52"/>
                      </a:lnTo>
                      <a:lnTo>
                        <a:pt x="211" y="57"/>
                      </a:lnTo>
                      <a:lnTo>
                        <a:pt x="215" y="58"/>
                      </a:lnTo>
                      <a:lnTo>
                        <a:pt x="219" y="59"/>
                      </a:lnTo>
                      <a:lnTo>
                        <a:pt x="391" y="59"/>
                      </a:lnTo>
                      <a:lnTo>
                        <a:pt x="391" y="59"/>
                      </a:lnTo>
                      <a:lnTo>
                        <a:pt x="395" y="58"/>
                      </a:lnTo>
                      <a:lnTo>
                        <a:pt x="400" y="57"/>
                      </a:lnTo>
                      <a:lnTo>
                        <a:pt x="401" y="52"/>
                      </a:lnTo>
                      <a:lnTo>
                        <a:pt x="402" y="48"/>
                      </a:lnTo>
                      <a:lnTo>
                        <a:pt x="402" y="48"/>
                      </a:lnTo>
                      <a:lnTo>
                        <a:pt x="401" y="44"/>
                      </a:lnTo>
                      <a:lnTo>
                        <a:pt x="400" y="40"/>
                      </a:lnTo>
                      <a:lnTo>
                        <a:pt x="395" y="38"/>
                      </a:lnTo>
                      <a:lnTo>
                        <a:pt x="391" y="38"/>
                      </a:lnTo>
                      <a:lnTo>
                        <a:pt x="219" y="38"/>
                      </a:lnTo>
                      <a:close/>
                      <a:moveTo>
                        <a:pt x="57" y="38"/>
                      </a:moveTo>
                      <a:lnTo>
                        <a:pt x="57" y="38"/>
                      </a:lnTo>
                      <a:lnTo>
                        <a:pt x="53" y="38"/>
                      </a:lnTo>
                      <a:lnTo>
                        <a:pt x="50" y="40"/>
                      </a:lnTo>
                      <a:lnTo>
                        <a:pt x="48" y="44"/>
                      </a:lnTo>
                      <a:lnTo>
                        <a:pt x="46" y="48"/>
                      </a:lnTo>
                      <a:lnTo>
                        <a:pt x="46" y="48"/>
                      </a:lnTo>
                      <a:lnTo>
                        <a:pt x="48" y="52"/>
                      </a:lnTo>
                      <a:lnTo>
                        <a:pt x="50" y="57"/>
                      </a:lnTo>
                      <a:lnTo>
                        <a:pt x="53" y="58"/>
                      </a:lnTo>
                      <a:lnTo>
                        <a:pt x="57" y="59"/>
                      </a:lnTo>
                      <a:lnTo>
                        <a:pt x="57" y="59"/>
                      </a:lnTo>
                      <a:lnTo>
                        <a:pt x="62" y="58"/>
                      </a:lnTo>
                      <a:lnTo>
                        <a:pt x="65" y="57"/>
                      </a:lnTo>
                      <a:lnTo>
                        <a:pt x="68" y="52"/>
                      </a:lnTo>
                      <a:lnTo>
                        <a:pt x="68" y="48"/>
                      </a:lnTo>
                      <a:lnTo>
                        <a:pt x="68" y="48"/>
                      </a:lnTo>
                      <a:lnTo>
                        <a:pt x="68" y="44"/>
                      </a:lnTo>
                      <a:lnTo>
                        <a:pt x="65" y="40"/>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3" name="Freeform 138"/>
                <p:cNvSpPr>
                  <a:spLocks noEditPoints="1"/>
                </p:cNvSpPr>
                <p:nvPr/>
              </p:nvSpPr>
              <p:spPr bwMode="auto">
                <a:xfrm>
                  <a:off x="5137150" y="166687"/>
                  <a:ext cx="357188" cy="74613"/>
                </a:xfrm>
                <a:custGeom>
                  <a:avLst/>
                  <a:gdLst>
                    <a:gd name="T0" fmla="*/ 428 w 451"/>
                    <a:gd name="T1" fmla="*/ 0 h 93"/>
                    <a:gd name="T2" fmla="*/ 437 w 451"/>
                    <a:gd name="T3" fmla="*/ 1 h 93"/>
                    <a:gd name="T4" fmla="*/ 448 w 451"/>
                    <a:gd name="T5" fmla="*/ 13 h 93"/>
                    <a:gd name="T6" fmla="*/ 451 w 451"/>
                    <a:gd name="T7" fmla="*/ 21 h 93"/>
                    <a:gd name="T8" fmla="*/ 451 w 451"/>
                    <a:gd name="T9" fmla="*/ 70 h 93"/>
                    <a:gd name="T10" fmla="*/ 448 w 451"/>
                    <a:gd name="T11" fmla="*/ 79 h 93"/>
                    <a:gd name="T12" fmla="*/ 441 w 451"/>
                    <a:gd name="T13" fmla="*/ 89 h 93"/>
                    <a:gd name="T14" fmla="*/ 433 w 451"/>
                    <a:gd name="T15" fmla="*/ 91 h 93"/>
                    <a:gd name="T16" fmla="*/ 22 w 451"/>
                    <a:gd name="T17" fmla="*/ 93 h 93"/>
                    <a:gd name="T18" fmla="*/ 18 w 451"/>
                    <a:gd name="T19" fmla="*/ 91 h 93"/>
                    <a:gd name="T20" fmla="*/ 7 w 451"/>
                    <a:gd name="T21" fmla="*/ 86 h 93"/>
                    <a:gd name="T22" fmla="*/ 0 w 451"/>
                    <a:gd name="T23" fmla="*/ 74 h 93"/>
                    <a:gd name="T24" fmla="*/ 0 w 451"/>
                    <a:gd name="T25" fmla="*/ 21 h 93"/>
                    <a:gd name="T26" fmla="*/ 0 w 451"/>
                    <a:gd name="T27" fmla="*/ 17 h 93"/>
                    <a:gd name="T28" fmla="*/ 7 w 451"/>
                    <a:gd name="T29" fmla="*/ 5 h 93"/>
                    <a:gd name="T30" fmla="*/ 18 w 451"/>
                    <a:gd name="T31" fmla="*/ 0 h 93"/>
                    <a:gd name="T32" fmla="*/ 428 w 451"/>
                    <a:gd name="T33" fmla="*/ 0 h 93"/>
                    <a:gd name="T34" fmla="*/ 219 w 451"/>
                    <a:gd name="T35" fmla="*/ 37 h 93"/>
                    <a:gd name="T36" fmla="*/ 211 w 451"/>
                    <a:gd name="T37" fmla="*/ 40 h 93"/>
                    <a:gd name="T38" fmla="*/ 208 w 451"/>
                    <a:gd name="T39" fmla="*/ 48 h 93"/>
                    <a:gd name="T40" fmla="*/ 208 w 451"/>
                    <a:gd name="T41" fmla="*/ 52 h 93"/>
                    <a:gd name="T42" fmla="*/ 215 w 451"/>
                    <a:gd name="T43" fmla="*/ 58 h 93"/>
                    <a:gd name="T44" fmla="*/ 391 w 451"/>
                    <a:gd name="T45" fmla="*/ 59 h 93"/>
                    <a:gd name="T46" fmla="*/ 395 w 451"/>
                    <a:gd name="T47" fmla="*/ 58 h 93"/>
                    <a:gd name="T48" fmla="*/ 401 w 451"/>
                    <a:gd name="T49" fmla="*/ 52 h 93"/>
                    <a:gd name="T50" fmla="*/ 402 w 451"/>
                    <a:gd name="T51" fmla="*/ 48 h 93"/>
                    <a:gd name="T52" fmla="*/ 400 w 451"/>
                    <a:gd name="T53" fmla="*/ 40 h 93"/>
                    <a:gd name="T54" fmla="*/ 391 w 451"/>
                    <a:gd name="T55" fmla="*/ 37 h 93"/>
                    <a:gd name="T56" fmla="*/ 57 w 451"/>
                    <a:gd name="T57" fmla="*/ 37 h 93"/>
                    <a:gd name="T58" fmla="*/ 53 w 451"/>
                    <a:gd name="T59" fmla="*/ 37 h 93"/>
                    <a:gd name="T60" fmla="*/ 48 w 451"/>
                    <a:gd name="T61" fmla="*/ 44 h 93"/>
                    <a:gd name="T62" fmla="*/ 46 w 451"/>
                    <a:gd name="T63" fmla="*/ 48 h 93"/>
                    <a:gd name="T64" fmla="*/ 50 w 451"/>
                    <a:gd name="T65" fmla="*/ 56 h 93"/>
                    <a:gd name="T66" fmla="*/ 57 w 451"/>
                    <a:gd name="T67" fmla="*/ 59 h 93"/>
                    <a:gd name="T68" fmla="*/ 62 w 451"/>
                    <a:gd name="T69" fmla="*/ 58 h 93"/>
                    <a:gd name="T70" fmla="*/ 68 w 451"/>
                    <a:gd name="T71" fmla="*/ 52 h 93"/>
                    <a:gd name="T72" fmla="*/ 68 w 451"/>
                    <a:gd name="T73" fmla="*/ 48 h 93"/>
                    <a:gd name="T74" fmla="*/ 65 w 451"/>
                    <a:gd name="T75" fmla="*/ 40 h 93"/>
                    <a:gd name="T76" fmla="*/ 57 w 451"/>
                    <a:gd name="T77" fmla="*/ 37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51" h="93">
                      <a:moveTo>
                        <a:pt x="428" y="0"/>
                      </a:moveTo>
                      <a:lnTo>
                        <a:pt x="428" y="0"/>
                      </a:lnTo>
                      <a:lnTo>
                        <a:pt x="433" y="0"/>
                      </a:lnTo>
                      <a:lnTo>
                        <a:pt x="437" y="1"/>
                      </a:lnTo>
                      <a:lnTo>
                        <a:pt x="444" y="5"/>
                      </a:lnTo>
                      <a:lnTo>
                        <a:pt x="448" y="13"/>
                      </a:lnTo>
                      <a:lnTo>
                        <a:pt x="449" y="17"/>
                      </a:lnTo>
                      <a:lnTo>
                        <a:pt x="451" y="21"/>
                      </a:lnTo>
                      <a:lnTo>
                        <a:pt x="451" y="70"/>
                      </a:lnTo>
                      <a:lnTo>
                        <a:pt x="451" y="70"/>
                      </a:lnTo>
                      <a:lnTo>
                        <a:pt x="449" y="74"/>
                      </a:lnTo>
                      <a:lnTo>
                        <a:pt x="448" y="79"/>
                      </a:lnTo>
                      <a:lnTo>
                        <a:pt x="444" y="86"/>
                      </a:lnTo>
                      <a:lnTo>
                        <a:pt x="441" y="89"/>
                      </a:lnTo>
                      <a:lnTo>
                        <a:pt x="437" y="90"/>
                      </a:lnTo>
                      <a:lnTo>
                        <a:pt x="433" y="91"/>
                      </a:lnTo>
                      <a:lnTo>
                        <a:pt x="428" y="93"/>
                      </a:lnTo>
                      <a:lnTo>
                        <a:pt x="22" y="93"/>
                      </a:lnTo>
                      <a:lnTo>
                        <a:pt x="22" y="93"/>
                      </a:lnTo>
                      <a:lnTo>
                        <a:pt x="18" y="91"/>
                      </a:lnTo>
                      <a:lnTo>
                        <a:pt x="14" y="90"/>
                      </a:lnTo>
                      <a:lnTo>
                        <a:pt x="7" y="86"/>
                      </a:lnTo>
                      <a:lnTo>
                        <a:pt x="2" y="79"/>
                      </a:lnTo>
                      <a:lnTo>
                        <a:pt x="0" y="74"/>
                      </a:lnTo>
                      <a:lnTo>
                        <a:pt x="0" y="70"/>
                      </a:lnTo>
                      <a:lnTo>
                        <a:pt x="0" y="21"/>
                      </a:lnTo>
                      <a:lnTo>
                        <a:pt x="0" y="21"/>
                      </a:lnTo>
                      <a:lnTo>
                        <a:pt x="0" y="17"/>
                      </a:lnTo>
                      <a:lnTo>
                        <a:pt x="2" y="13"/>
                      </a:lnTo>
                      <a:lnTo>
                        <a:pt x="7" y="5"/>
                      </a:lnTo>
                      <a:lnTo>
                        <a:pt x="14" y="1"/>
                      </a:lnTo>
                      <a:lnTo>
                        <a:pt x="18" y="0"/>
                      </a:lnTo>
                      <a:lnTo>
                        <a:pt x="22" y="0"/>
                      </a:lnTo>
                      <a:lnTo>
                        <a:pt x="428" y="0"/>
                      </a:lnTo>
                      <a:close/>
                      <a:moveTo>
                        <a:pt x="219" y="37"/>
                      </a:moveTo>
                      <a:lnTo>
                        <a:pt x="219" y="37"/>
                      </a:lnTo>
                      <a:lnTo>
                        <a:pt x="215" y="37"/>
                      </a:lnTo>
                      <a:lnTo>
                        <a:pt x="211" y="40"/>
                      </a:lnTo>
                      <a:lnTo>
                        <a:pt x="208" y="44"/>
                      </a:lnTo>
                      <a:lnTo>
                        <a:pt x="208" y="48"/>
                      </a:lnTo>
                      <a:lnTo>
                        <a:pt x="208" y="48"/>
                      </a:lnTo>
                      <a:lnTo>
                        <a:pt x="208" y="52"/>
                      </a:lnTo>
                      <a:lnTo>
                        <a:pt x="211" y="56"/>
                      </a:lnTo>
                      <a:lnTo>
                        <a:pt x="215" y="58"/>
                      </a:lnTo>
                      <a:lnTo>
                        <a:pt x="219" y="59"/>
                      </a:lnTo>
                      <a:lnTo>
                        <a:pt x="391" y="59"/>
                      </a:lnTo>
                      <a:lnTo>
                        <a:pt x="391" y="59"/>
                      </a:lnTo>
                      <a:lnTo>
                        <a:pt x="395" y="58"/>
                      </a:lnTo>
                      <a:lnTo>
                        <a:pt x="400" y="56"/>
                      </a:lnTo>
                      <a:lnTo>
                        <a:pt x="401" y="52"/>
                      </a:lnTo>
                      <a:lnTo>
                        <a:pt x="402" y="48"/>
                      </a:lnTo>
                      <a:lnTo>
                        <a:pt x="402" y="48"/>
                      </a:lnTo>
                      <a:lnTo>
                        <a:pt x="401" y="44"/>
                      </a:lnTo>
                      <a:lnTo>
                        <a:pt x="400" y="40"/>
                      </a:lnTo>
                      <a:lnTo>
                        <a:pt x="395" y="37"/>
                      </a:lnTo>
                      <a:lnTo>
                        <a:pt x="391" y="37"/>
                      </a:lnTo>
                      <a:lnTo>
                        <a:pt x="219" y="37"/>
                      </a:lnTo>
                      <a:close/>
                      <a:moveTo>
                        <a:pt x="57" y="37"/>
                      </a:moveTo>
                      <a:lnTo>
                        <a:pt x="57" y="37"/>
                      </a:lnTo>
                      <a:lnTo>
                        <a:pt x="53" y="37"/>
                      </a:lnTo>
                      <a:lnTo>
                        <a:pt x="50" y="40"/>
                      </a:lnTo>
                      <a:lnTo>
                        <a:pt x="48" y="44"/>
                      </a:lnTo>
                      <a:lnTo>
                        <a:pt x="46" y="48"/>
                      </a:lnTo>
                      <a:lnTo>
                        <a:pt x="46" y="48"/>
                      </a:lnTo>
                      <a:lnTo>
                        <a:pt x="48" y="52"/>
                      </a:lnTo>
                      <a:lnTo>
                        <a:pt x="50" y="56"/>
                      </a:lnTo>
                      <a:lnTo>
                        <a:pt x="53" y="58"/>
                      </a:lnTo>
                      <a:lnTo>
                        <a:pt x="57" y="59"/>
                      </a:lnTo>
                      <a:lnTo>
                        <a:pt x="57" y="59"/>
                      </a:lnTo>
                      <a:lnTo>
                        <a:pt x="62" y="58"/>
                      </a:lnTo>
                      <a:lnTo>
                        <a:pt x="65" y="56"/>
                      </a:lnTo>
                      <a:lnTo>
                        <a:pt x="68" y="52"/>
                      </a:lnTo>
                      <a:lnTo>
                        <a:pt x="68" y="48"/>
                      </a:lnTo>
                      <a:lnTo>
                        <a:pt x="68" y="48"/>
                      </a:lnTo>
                      <a:lnTo>
                        <a:pt x="68" y="44"/>
                      </a:lnTo>
                      <a:lnTo>
                        <a:pt x="65" y="40"/>
                      </a:lnTo>
                      <a:lnTo>
                        <a:pt x="62" y="37"/>
                      </a:lnTo>
                      <a:lnTo>
                        <a:pt x="57" y="37"/>
                      </a:lnTo>
                      <a:lnTo>
                        <a:pt x="57" y="37"/>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4" name="Freeform 139"/>
                <p:cNvSpPr>
                  <a:spLocks noEditPoints="1"/>
                </p:cNvSpPr>
                <p:nvPr/>
              </p:nvSpPr>
              <p:spPr bwMode="auto">
                <a:xfrm>
                  <a:off x="5137150" y="261937"/>
                  <a:ext cx="357188" cy="73025"/>
                </a:xfrm>
                <a:custGeom>
                  <a:avLst/>
                  <a:gdLst>
                    <a:gd name="T0" fmla="*/ 428 w 451"/>
                    <a:gd name="T1" fmla="*/ 0 h 93"/>
                    <a:gd name="T2" fmla="*/ 437 w 451"/>
                    <a:gd name="T3" fmla="*/ 2 h 93"/>
                    <a:gd name="T4" fmla="*/ 448 w 451"/>
                    <a:gd name="T5" fmla="*/ 14 h 93"/>
                    <a:gd name="T6" fmla="*/ 451 w 451"/>
                    <a:gd name="T7" fmla="*/ 22 h 93"/>
                    <a:gd name="T8" fmla="*/ 451 w 451"/>
                    <a:gd name="T9" fmla="*/ 70 h 93"/>
                    <a:gd name="T10" fmla="*/ 448 w 451"/>
                    <a:gd name="T11" fmla="*/ 80 h 93"/>
                    <a:gd name="T12" fmla="*/ 444 w 451"/>
                    <a:gd name="T13" fmla="*/ 86 h 93"/>
                    <a:gd name="T14" fmla="*/ 437 w 451"/>
                    <a:gd name="T15" fmla="*/ 91 h 93"/>
                    <a:gd name="T16" fmla="*/ 428 w 451"/>
                    <a:gd name="T17" fmla="*/ 93 h 93"/>
                    <a:gd name="T18" fmla="*/ 22 w 451"/>
                    <a:gd name="T19" fmla="*/ 93 h 93"/>
                    <a:gd name="T20" fmla="*/ 14 w 451"/>
                    <a:gd name="T21" fmla="*/ 91 h 93"/>
                    <a:gd name="T22" fmla="*/ 4 w 451"/>
                    <a:gd name="T23" fmla="*/ 82 h 93"/>
                    <a:gd name="T24" fmla="*/ 0 w 451"/>
                    <a:gd name="T25" fmla="*/ 76 h 93"/>
                    <a:gd name="T26" fmla="*/ 0 w 451"/>
                    <a:gd name="T27" fmla="*/ 22 h 93"/>
                    <a:gd name="T28" fmla="*/ 0 w 451"/>
                    <a:gd name="T29" fmla="*/ 18 h 93"/>
                    <a:gd name="T30" fmla="*/ 7 w 451"/>
                    <a:gd name="T31" fmla="*/ 6 h 93"/>
                    <a:gd name="T32" fmla="*/ 18 w 451"/>
                    <a:gd name="T33" fmla="*/ 0 h 93"/>
                    <a:gd name="T34" fmla="*/ 428 w 451"/>
                    <a:gd name="T35" fmla="*/ 0 h 93"/>
                    <a:gd name="T36" fmla="*/ 219 w 451"/>
                    <a:gd name="T37" fmla="*/ 38 h 93"/>
                    <a:gd name="T38" fmla="*/ 211 w 451"/>
                    <a:gd name="T39" fmla="*/ 41 h 93"/>
                    <a:gd name="T40" fmla="*/ 208 w 451"/>
                    <a:gd name="T41" fmla="*/ 49 h 93"/>
                    <a:gd name="T42" fmla="*/ 208 w 451"/>
                    <a:gd name="T43" fmla="*/ 53 h 93"/>
                    <a:gd name="T44" fmla="*/ 215 w 451"/>
                    <a:gd name="T45" fmla="*/ 58 h 93"/>
                    <a:gd name="T46" fmla="*/ 391 w 451"/>
                    <a:gd name="T47" fmla="*/ 60 h 93"/>
                    <a:gd name="T48" fmla="*/ 395 w 451"/>
                    <a:gd name="T49" fmla="*/ 58 h 93"/>
                    <a:gd name="T50" fmla="*/ 401 w 451"/>
                    <a:gd name="T51" fmla="*/ 53 h 93"/>
                    <a:gd name="T52" fmla="*/ 402 w 451"/>
                    <a:gd name="T53" fmla="*/ 49 h 93"/>
                    <a:gd name="T54" fmla="*/ 400 w 451"/>
                    <a:gd name="T55" fmla="*/ 41 h 93"/>
                    <a:gd name="T56" fmla="*/ 391 w 451"/>
                    <a:gd name="T57" fmla="*/ 38 h 93"/>
                    <a:gd name="T58" fmla="*/ 57 w 451"/>
                    <a:gd name="T59" fmla="*/ 38 h 93"/>
                    <a:gd name="T60" fmla="*/ 53 w 451"/>
                    <a:gd name="T61" fmla="*/ 38 h 93"/>
                    <a:gd name="T62" fmla="*/ 48 w 451"/>
                    <a:gd name="T63" fmla="*/ 45 h 93"/>
                    <a:gd name="T64" fmla="*/ 46 w 451"/>
                    <a:gd name="T65" fmla="*/ 49 h 93"/>
                    <a:gd name="T66" fmla="*/ 50 w 451"/>
                    <a:gd name="T67" fmla="*/ 57 h 93"/>
                    <a:gd name="T68" fmla="*/ 57 w 451"/>
                    <a:gd name="T69" fmla="*/ 60 h 93"/>
                    <a:gd name="T70" fmla="*/ 62 w 451"/>
                    <a:gd name="T71" fmla="*/ 58 h 93"/>
                    <a:gd name="T72" fmla="*/ 68 w 451"/>
                    <a:gd name="T73" fmla="*/ 53 h 93"/>
                    <a:gd name="T74" fmla="*/ 68 w 451"/>
                    <a:gd name="T75" fmla="*/ 49 h 93"/>
                    <a:gd name="T76" fmla="*/ 65 w 451"/>
                    <a:gd name="T77" fmla="*/ 41 h 93"/>
                    <a:gd name="T78" fmla="*/ 57 w 451"/>
                    <a:gd name="T79" fmla="*/ 38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1" h="93">
                      <a:moveTo>
                        <a:pt x="428" y="0"/>
                      </a:moveTo>
                      <a:lnTo>
                        <a:pt x="428" y="0"/>
                      </a:lnTo>
                      <a:lnTo>
                        <a:pt x="433" y="0"/>
                      </a:lnTo>
                      <a:lnTo>
                        <a:pt x="437" y="2"/>
                      </a:lnTo>
                      <a:lnTo>
                        <a:pt x="444" y="6"/>
                      </a:lnTo>
                      <a:lnTo>
                        <a:pt x="448" y="14"/>
                      </a:lnTo>
                      <a:lnTo>
                        <a:pt x="449" y="18"/>
                      </a:lnTo>
                      <a:lnTo>
                        <a:pt x="451" y="22"/>
                      </a:lnTo>
                      <a:lnTo>
                        <a:pt x="451" y="70"/>
                      </a:lnTo>
                      <a:lnTo>
                        <a:pt x="451" y="70"/>
                      </a:lnTo>
                      <a:lnTo>
                        <a:pt x="449" y="76"/>
                      </a:lnTo>
                      <a:lnTo>
                        <a:pt x="448" y="80"/>
                      </a:lnTo>
                      <a:lnTo>
                        <a:pt x="447" y="82"/>
                      </a:lnTo>
                      <a:lnTo>
                        <a:pt x="444" y="86"/>
                      </a:lnTo>
                      <a:lnTo>
                        <a:pt x="441" y="89"/>
                      </a:lnTo>
                      <a:lnTo>
                        <a:pt x="437" y="91"/>
                      </a:lnTo>
                      <a:lnTo>
                        <a:pt x="433" y="92"/>
                      </a:lnTo>
                      <a:lnTo>
                        <a:pt x="428" y="93"/>
                      </a:lnTo>
                      <a:lnTo>
                        <a:pt x="22" y="93"/>
                      </a:lnTo>
                      <a:lnTo>
                        <a:pt x="22" y="93"/>
                      </a:lnTo>
                      <a:lnTo>
                        <a:pt x="18" y="92"/>
                      </a:lnTo>
                      <a:lnTo>
                        <a:pt x="14" y="91"/>
                      </a:lnTo>
                      <a:lnTo>
                        <a:pt x="7" y="86"/>
                      </a:lnTo>
                      <a:lnTo>
                        <a:pt x="4" y="82"/>
                      </a:lnTo>
                      <a:lnTo>
                        <a:pt x="2" y="80"/>
                      </a:lnTo>
                      <a:lnTo>
                        <a:pt x="0" y="76"/>
                      </a:lnTo>
                      <a:lnTo>
                        <a:pt x="0" y="70"/>
                      </a:lnTo>
                      <a:lnTo>
                        <a:pt x="0" y="22"/>
                      </a:lnTo>
                      <a:lnTo>
                        <a:pt x="0" y="22"/>
                      </a:lnTo>
                      <a:lnTo>
                        <a:pt x="0" y="18"/>
                      </a:lnTo>
                      <a:lnTo>
                        <a:pt x="2" y="14"/>
                      </a:lnTo>
                      <a:lnTo>
                        <a:pt x="7" y="6"/>
                      </a:lnTo>
                      <a:lnTo>
                        <a:pt x="14" y="2"/>
                      </a:lnTo>
                      <a:lnTo>
                        <a:pt x="18" y="0"/>
                      </a:lnTo>
                      <a:lnTo>
                        <a:pt x="22" y="0"/>
                      </a:lnTo>
                      <a:lnTo>
                        <a:pt x="428" y="0"/>
                      </a:lnTo>
                      <a:close/>
                      <a:moveTo>
                        <a:pt x="219" y="38"/>
                      </a:moveTo>
                      <a:lnTo>
                        <a:pt x="219" y="38"/>
                      </a:lnTo>
                      <a:lnTo>
                        <a:pt x="215" y="38"/>
                      </a:lnTo>
                      <a:lnTo>
                        <a:pt x="211" y="41"/>
                      </a:lnTo>
                      <a:lnTo>
                        <a:pt x="208" y="45"/>
                      </a:lnTo>
                      <a:lnTo>
                        <a:pt x="208" y="49"/>
                      </a:lnTo>
                      <a:lnTo>
                        <a:pt x="208" y="49"/>
                      </a:lnTo>
                      <a:lnTo>
                        <a:pt x="208" y="53"/>
                      </a:lnTo>
                      <a:lnTo>
                        <a:pt x="211" y="57"/>
                      </a:lnTo>
                      <a:lnTo>
                        <a:pt x="215" y="58"/>
                      </a:lnTo>
                      <a:lnTo>
                        <a:pt x="219" y="60"/>
                      </a:lnTo>
                      <a:lnTo>
                        <a:pt x="391" y="60"/>
                      </a:lnTo>
                      <a:lnTo>
                        <a:pt x="391" y="60"/>
                      </a:lnTo>
                      <a:lnTo>
                        <a:pt x="395" y="58"/>
                      </a:lnTo>
                      <a:lnTo>
                        <a:pt x="400" y="57"/>
                      </a:lnTo>
                      <a:lnTo>
                        <a:pt x="401" y="53"/>
                      </a:lnTo>
                      <a:lnTo>
                        <a:pt x="402" y="49"/>
                      </a:lnTo>
                      <a:lnTo>
                        <a:pt x="402" y="49"/>
                      </a:lnTo>
                      <a:lnTo>
                        <a:pt x="401" y="45"/>
                      </a:lnTo>
                      <a:lnTo>
                        <a:pt x="400" y="41"/>
                      </a:lnTo>
                      <a:lnTo>
                        <a:pt x="395" y="38"/>
                      </a:lnTo>
                      <a:lnTo>
                        <a:pt x="391" y="38"/>
                      </a:lnTo>
                      <a:lnTo>
                        <a:pt x="219" y="38"/>
                      </a:lnTo>
                      <a:close/>
                      <a:moveTo>
                        <a:pt x="57" y="38"/>
                      </a:moveTo>
                      <a:lnTo>
                        <a:pt x="57" y="38"/>
                      </a:lnTo>
                      <a:lnTo>
                        <a:pt x="53" y="38"/>
                      </a:lnTo>
                      <a:lnTo>
                        <a:pt x="50" y="41"/>
                      </a:lnTo>
                      <a:lnTo>
                        <a:pt x="48" y="45"/>
                      </a:lnTo>
                      <a:lnTo>
                        <a:pt x="46" y="49"/>
                      </a:lnTo>
                      <a:lnTo>
                        <a:pt x="46" y="49"/>
                      </a:lnTo>
                      <a:lnTo>
                        <a:pt x="48" y="53"/>
                      </a:lnTo>
                      <a:lnTo>
                        <a:pt x="50" y="57"/>
                      </a:lnTo>
                      <a:lnTo>
                        <a:pt x="53" y="58"/>
                      </a:lnTo>
                      <a:lnTo>
                        <a:pt x="57" y="60"/>
                      </a:lnTo>
                      <a:lnTo>
                        <a:pt x="57" y="60"/>
                      </a:lnTo>
                      <a:lnTo>
                        <a:pt x="62" y="58"/>
                      </a:lnTo>
                      <a:lnTo>
                        <a:pt x="65" y="57"/>
                      </a:lnTo>
                      <a:lnTo>
                        <a:pt x="68" y="53"/>
                      </a:lnTo>
                      <a:lnTo>
                        <a:pt x="68" y="49"/>
                      </a:lnTo>
                      <a:lnTo>
                        <a:pt x="68" y="49"/>
                      </a:lnTo>
                      <a:lnTo>
                        <a:pt x="68" y="45"/>
                      </a:lnTo>
                      <a:lnTo>
                        <a:pt x="65" y="41"/>
                      </a:lnTo>
                      <a:lnTo>
                        <a:pt x="62" y="38"/>
                      </a:lnTo>
                      <a:lnTo>
                        <a:pt x="57" y="38"/>
                      </a:lnTo>
                      <a:lnTo>
                        <a:pt x="57" y="38"/>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sp>
              <p:nvSpPr>
                <p:cNvPr id="85" name="Freeform 140"/>
                <p:cNvSpPr>
                  <a:spLocks noEditPoints="1"/>
                </p:cNvSpPr>
                <p:nvPr/>
              </p:nvSpPr>
              <p:spPr bwMode="auto">
                <a:xfrm>
                  <a:off x="5097463" y="-157163"/>
                  <a:ext cx="436563" cy="546100"/>
                </a:xfrm>
                <a:custGeom>
                  <a:avLst/>
                  <a:gdLst>
                    <a:gd name="T0" fmla="*/ 531 w 550"/>
                    <a:gd name="T1" fmla="*/ 20 h 689"/>
                    <a:gd name="T2" fmla="*/ 508 w 550"/>
                    <a:gd name="T3" fmla="*/ 5 h 689"/>
                    <a:gd name="T4" fmla="*/ 482 w 550"/>
                    <a:gd name="T5" fmla="*/ 0 h 689"/>
                    <a:gd name="T6" fmla="*/ 67 w 550"/>
                    <a:gd name="T7" fmla="*/ 0 h 689"/>
                    <a:gd name="T8" fmla="*/ 40 w 550"/>
                    <a:gd name="T9" fmla="*/ 5 h 689"/>
                    <a:gd name="T10" fmla="*/ 18 w 550"/>
                    <a:gd name="T11" fmla="*/ 20 h 689"/>
                    <a:gd name="T12" fmla="*/ 10 w 550"/>
                    <a:gd name="T13" fmla="*/ 30 h 689"/>
                    <a:gd name="T14" fmla="*/ 1 w 550"/>
                    <a:gd name="T15" fmla="*/ 54 h 689"/>
                    <a:gd name="T16" fmla="*/ 0 w 550"/>
                    <a:gd name="T17" fmla="*/ 601 h 689"/>
                    <a:gd name="T18" fmla="*/ 0 w 550"/>
                    <a:gd name="T19" fmla="*/ 611 h 689"/>
                    <a:gd name="T20" fmla="*/ 4 w 550"/>
                    <a:gd name="T21" fmla="*/ 627 h 689"/>
                    <a:gd name="T22" fmla="*/ 12 w 550"/>
                    <a:gd name="T23" fmla="*/ 642 h 689"/>
                    <a:gd name="T24" fmla="*/ 24 w 550"/>
                    <a:gd name="T25" fmla="*/ 654 h 689"/>
                    <a:gd name="T26" fmla="*/ 31 w 550"/>
                    <a:gd name="T27" fmla="*/ 658 h 689"/>
                    <a:gd name="T28" fmla="*/ 31 w 550"/>
                    <a:gd name="T29" fmla="*/ 659 h 689"/>
                    <a:gd name="T30" fmla="*/ 32 w 550"/>
                    <a:gd name="T31" fmla="*/ 670 h 689"/>
                    <a:gd name="T32" fmla="*/ 39 w 550"/>
                    <a:gd name="T33" fmla="*/ 680 h 689"/>
                    <a:gd name="T34" fmla="*/ 48 w 550"/>
                    <a:gd name="T35" fmla="*/ 686 h 689"/>
                    <a:gd name="T36" fmla="*/ 60 w 550"/>
                    <a:gd name="T37" fmla="*/ 689 h 689"/>
                    <a:gd name="T38" fmla="*/ 98 w 550"/>
                    <a:gd name="T39" fmla="*/ 689 h 689"/>
                    <a:gd name="T40" fmla="*/ 115 w 550"/>
                    <a:gd name="T41" fmla="*/ 684 h 689"/>
                    <a:gd name="T42" fmla="*/ 125 w 550"/>
                    <a:gd name="T43" fmla="*/ 669 h 689"/>
                    <a:gd name="T44" fmla="*/ 423 w 550"/>
                    <a:gd name="T45" fmla="*/ 669 h 689"/>
                    <a:gd name="T46" fmla="*/ 434 w 550"/>
                    <a:gd name="T47" fmla="*/ 684 h 689"/>
                    <a:gd name="T48" fmla="*/ 451 w 550"/>
                    <a:gd name="T49" fmla="*/ 689 h 689"/>
                    <a:gd name="T50" fmla="*/ 489 w 550"/>
                    <a:gd name="T51" fmla="*/ 689 h 689"/>
                    <a:gd name="T52" fmla="*/ 501 w 550"/>
                    <a:gd name="T53" fmla="*/ 686 h 689"/>
                    <a:gd name="T54" fmla="*/ 511 w 550"/>
                    <a:gd name="T55" fmla="*/ 680 h 689"/>
                    <a:gd name="T56" fmla="*/ 517 w 550"/>
                    <a:gd name="T57" fmla="*/ 670 h 689"/>
                    <a:gd name="T58" fmla="*/ 519 w 550"/>
                    <a:gd name="T59" fmla="*/ 659 h 689"/>
                    <a:gd name="T60" fmla="*/ 519 w 550"/>
                    <a:gd name="T61" fmla="*/ 658 h 689"/>
                    <a:gd name="T62" fmla="*/ 525 w 550"/>
                    <a:gd name="T63" fmla="*/ 654 h 689"/>
                    <a:gd name="T64" fmla="*/ 538 w 550"/>
                    <a:gd name="T65" fmla="*/ 642 h 689"/>
                    <a:gd name="T66" fmla="*/ 546 w 550"/>
                    <a:gd name="T67" fmla="*/ 627 h 689"/>
                    <a:gd name="T68" fmla="*/ 550 w 550"/>
                    <a:gd name="T69" fmla="*/ 611 h 689"/>
                    <a:gd name="T70" fmla="*/ 550 w 550"/>
                    <a:gd name="T71" fmla="*/ 67 h 689"/>
                    <a:gd name="T72" fmla="*/ 548 w 550"/>
                    <a:gd name="T73" fmla="*/ 54 h 689"/>
                    <a:gd name="T74" fmla="*/ 539 w 550"/>
                    <a:gd name="T75" fmla="*/ 30 h 689"/>
                    <a:gd name="T76" fmla="*/ 531 w 550"/>
                    <a:gd name="T77" fmla="*/ 20 h 689"/>
                    <a:gd name="T78" fmla="*/ 528 w 550"/>
                    <a:gd name="T79" fmla="*/ 601 h 689"/>
                    <a:gd name="T80" fmla="*/ 524 w 550"/>
                    <a:gd name="T81" fmla="*/ 619 h 689"/>
                    <a:gd name="T82" fmla="*/ 515 w 550"/>
                    <a:gd name="T83" fmla="*/ 634 h 689"/>
                    <a:gd name="T84" fmla="*/ 500 w 550"/>
                    <a:gd name="T85" fmla="*/ 643 h 689"/>
                    <a:gd name="T86" fmla="*/ 482 w 550"/>
                    <a:gd name="T87" fmla="*/ 647 h 689"/>
                    <a:gd name="T88" fmla="*/ 67 w 550"/>
                    <a:gd name="T89" fmla="*/ 647 h 689"/>
                    <a:gd name="T90" fmla="*/ 48 w 550"/>
                    <a:gd name="T91" fmla="*/ 643 h 689"/>
                    <a:gd name="T92" fmla="*/ 35 w 550"/>
                    <a:gd name="T93" fmla="*/ 634 h 689"/>
                    <a:gd name="T94" fmla="*/ 24 w 550"/>
                    <a:gd name="T95" fmla="*/ 619 h 689"/>
                    <a:gd name="T96" fmla="*/ 21 w 550"/>
                    <a:gd name="T97" fmla="*/ 601 h 689"/>
                    <a:gd name="T98" fmla="*/ 21 w 550"/>
                    <a:gd name="T99" fmla="*/ 67 h 689"/>
                    <a:gd name="T100" fmla="*/ 24 w 550"/>
                    <a:gd name="T101" fmla="*/ 50 h 689"/>
                    <a:gd name="T102" fmla="*/ 35 w 550"/>
                    <a:gd name="T103" fmla="*/ 35 h 689"/>
                    <a:gd name="T104" fmla="*/ 41 w 550"/>
                    <a:gd name="T105" fmla="*/ 30 h 689"/>
                    <a:gd name="T106" fmla="*/ 58 w 550"/>
                    <a:gd name="T107" fmla="*/ 23 h 689"/>
                    <a:gd name="T108" fmla="*/ 482 w 550"/>
                    <a:gd name="T109" fmla="*/ 22 h 689"/>
                    <a:gd name="T110" fmla="*/ 492 w 550"/>
                    <a:gd name="T111" fmla="*/ 23 h 689"/>
                    <a:gd name="T112" fmla="*/ 508 w 550"/>
                    <a:gd name="T113" fmla="*/ 30 h 689"/>
                    <a:gd name="T114" fmla="*/ 515 w 550"/>
                    <a:gd name="T115" fmla="*/ 35 h 689"/>
                    <a:gd name="T116" fmla="*/ 524 w 550"/>
                    <a:gd name="T117" fmla="*/ 50 h 689"/>
                    <a:gd name="T118" fmla="*/ 528 w 550"/>
                    <a:gd name="T119" fmla="*/ 67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0" h="689">
                      <a:moveTo>
                        <a:pt x="531" y="20"/>
                      </a:moveTo>
                      <a:lnTo>
                        <a:pt x="531" y="20"/>
                      </a:lnTo>
                      <a:lnTo>
                        <a:pt x="520" y="11"/>
                      </a:lnTo>
                      <a:lnTo>
                        <a:pt x="508" y="5"/>
                      </a:lnTo>
                      <a:lnTo>
                        <a:pt x="496" y="1"/>
                      </a:lnTo>
                      <a:lnTo>
                        <a:pt x="482" y="0"/>
                      </a:lnTo>
                      <a:lnTo>
                        <a:pt x="67" y="0"/>
                      </a:lnTo>
                      <a:lnTo>
                        <a:pt x="67" y="0"/>
                      </a:lnTo>
                      <a:lnTo>
                        <a:pt x="53" y="1"/>
                      </a:lnTo>
                      <a:lnTo>
                        <a:pt x="40" y="5"/>
                      </a:lnTo>
                      <a:lnTo>
                        <a:pt x="29" y="11"/>
                      </a:lnTo>
                      <a:lnTo>
                        <a:pt x="18" y="20"/>
                      </a:lnTo>
                      <a:lnTo>
                        <a:pt x="18" y="20"/>
                      </a:lnTo>
                      <a:lnTo>
                        <a:pt x="10" y="30"/>
                      </a:lnTo>
                      <a:lnTo>
                        <a:pt x="4" y="42"/>
                      </a:lnTo>
                      <a:lnTo>
                        <a:pt x="1" y="54"/>
                      </a:lnTo>
                      <a:lnTo>
                        <a:pt x="0" y="67"/>
                      </a:lnTo>
                      <a:lnTo>
                        <a:pt x="0" y="601"/>
                      </a:lnTo>
                      <a:lnTo>
                        <a:pt x="0" y="601"/>
                      </a:lnTo>
                      <a:lnTo>
                        <a:pt x="0" y="611"/>
                      </a:lnTo>
                      <a:lnTo>
                        <a:pt x="1" y="619"/>
                      </a:lnTo>
                      <a:lnTo>
                        <a:pt x="4" y="627"/>
                      </a:lnTo>
                      <a:lnTo>
                        <a:pt x="8" y="634"/>
                      </a:lnTo>
                      <a:lnTo>
                        <a:pt x="12" y="642"/>
                      </a:lnTo>
                      <a:lnTo>
                        <a:pt x="17" y="647"/>
                      </a:lnTo>
                      <a:lnTo>
                        <a:pt x="24" y="654"/>
                      </a:lnTo>
                      <a:lnTo>
                        <a:pt x="31" y="658"/>
                      </a:lnTo>
                      <a:lnTo>
                        <a:pt x="31" y="658"/>
                      </a:lnTo>
                      <a:lnTo>
                        <a:pt x="31" y="659"/>
                      </a:lnTo>
                      <a:lnTo>
                        <a:pt x="31" y="659"/>
                      </a:lnTo>
                      <a:lnTo>
                        <a:pt x="31" y="665"/>
                      </a:lnTo>
                      <a:lnTo>
                        <a:pt x="32" y="670"/>
                      </a:lnTo>
                      <a:lnTo>
                        <a:pt x="35" y="676"/>
                      </a:lnTo>
                      <a:lnTo>
                        <a:pt x="39" y="680"/>
                      </a:lnTo>
                      <a:lnTo>
                        <a:pt x="43" y="684"/>
                      </a:lnTo>
                      <a:lnTo>
                        <a:pt x="48" y="686"/>
                      </a:lnTo>
                      <a:lnTo>
                        <a:pt x="53" y="688"/>
                      </a:lnTo>
                      <a:lnTo>
                        <a:pt x="60" y="689"/>
                      </a:lnTo>
                      <a:lnTo>
                        <a:pt x="98" y="689"/>
                      </a:lnTo>
                      <a:lnTo>
                        <a:pt x="98" y="689"/>
                      </a:lnTo>
                      <a:lnTo>
                        <a:pt x="107" y="688"/>
                      </a:lnTo>
                      <a:lnTo>
                        <a:pt x="115" y="684"/>
                      </a:lnTo>
                      <a:lnTo>
                        <a:pt x="121" y="677"/>
                      </a:lnTo>
                      <a:lnTo>
                        <a:pt x="125" y="669"/>
                      </a:lnTo>
                      <a:lnTo>
                        <a:pt x="423" y="669"/>
                      </a:lnTo>
                      <a:lnTo>
                        <a:pt x="423" y="669"/>
                      </a:lnTo>
                      <a:lnTo>
                        <a:pt x="428" y="677"/>
                      </a:lnTo>
                      <a:lnTo>
                        <a:pt x="434" y="684"/>
                      </a:lnTo>
                      <a:lnTo>
                        <a:pt x="442" y="688"/>
                      </a:lnTo>
                      <a:lnTo>
                        <a:pt x="451" y="689"/>
                      </a:lnTo>
                      <a:lnTo>
                        <a:pt x="489" y="689"/>
                      </a:lnTo>
                      <a:lnTo>
                        <a:pt x="489" y="689"/>
                      </a:lnTo>
                      <a:lnTo>
                        <a:pt x="496" y="688"/>
                      </a:lnTo>
                      <a:lnTo>
                        <a:pt x="501" y="686"/>
                      </a:lnTo>
                      <a:lnTo>
                        <a:pt x="507" y="684"/>
                      </a:lnTo>
                      <a:lnTo>
                        <a:pt x="511" y="680"/>
                      </a:lnTo>
                      <a:lnTo>
                        <a:pt x="515" y="676"/>
                      </a:lnTo>
                      <a:lnTo>
                        <a:pt x="517" y="670"/>
                      </a:lnTo>
                      <a:lnTo>
                        <a:pt x="519" y="665"/>
                      </a:lnTo>
                      <a:lnTo>
                        <a:pt x="519" y="659"/>
                      </a:lnTo>
                      <a:lnTo>
                        <a:pt x="519" y="659"/>
                      </a:lnTo>
                      <a:lnTo>
                        <a:pt x="519" y="658"/>
                      </a:lnTo>
                      <a:lnTo>
                        <a:pt x="519" y="658"/>
                      </a:lnTo>
                      <a:lnTo>
                        <a:pt x="525" y="654"/>
                      </a:lnTo>
                      <a:lnTo>
                        <a:pt x="532" y="647"/>
                      </a:lnTo>
                      <a:lnTo>
                        <a:pt x="538" y="642"/>
                      </a:lnTo>
                      <a:lnTo>
                        <a:pt x="542" y="634"/>
                      </a:lnTo>
                      <a:lnTo>
                        <a:pt x="546" y="627"/>
                      </a:lnTo>
                      <a:lnTo>
                        <a:pt x="548" y="619"/>
                      </a:lnTo>
                      <a:lnTo>
                        <a:pt x="550" y="611"/>
                      </a:lnTo>
                      <a:lnTo>
                        <a:pt x="550" y="601"/>
                      </a:lnTo>
                      <a:lnTo>
                        <a:pt x="550" y="67"/>
                      </a:lnTo>
                      <a:lnTo>
                        <a:pt x="550" y="67"/>
                      </a:lnTo>
                      <a:lnTo>
                        <a:pt x="548" y="54"/>
                      </a:lnTo>
                      <a:lnTo>
                        <a:pt x="544" y="42"/>
                      </a:lnTo>
                      <a:lnTo>
                        <a:pt x="539" y="30"/>
                      </a:lnTo>
                      <a:lnTo>
                        <a:pt x="531" y="20"/>
                      </a:lnTo>
                      <a:lnTo>
                        <a:pt x="531" y="20"/>
                      </a:lnTo>
                      <a:close/>
                      <a:moveTo>
                        <a:pt x="528" y="601"/>
                      </a:moveTo>
                      <a:lnTo>
                        <a:pt x="528" y="601"/>
                      </a:lnTo>
                      <a:lnTo>
                        <a:pt x="527" y="611"/>
                      </a:lnTo>
                      <a:lnTo>
                        <a:pt x="524" y="619"/>
                      </a:lnTo>
                      <a:lnTo>
                        <a:pt x="520" y="627"/>
                      </a:lnTo>
                      <a:lnTo>
                        <a:pt x="515" y="634"/>
                      </a:lnTo>
                      <a:lnTo>
                        <a:pt x="508" y="639"/>
                      </a:lnTo>
                      <a:lnTo>
                        <a:pt x="500" y="643"/>
                      </a:lnTo>
                      <a:lnTo>
                        <a:pt x="492" y="646"/>
                      </a:lnTo>
                      <a:lnTo>
                        <a:pt x="482" y="647"/>
                      </a:lnTo>
                      <a:lnTo>
                        <a:pt x="67" y="647"/>
                      </a:lnTo>
                      <a:lnTo>
                        <a:pt x="67" y="647"/>
                      </a:lnTo>
                      <a:lnTo>
                        <a:pt x="58" y="646"/>
                      </a:lnTo>
                      <a:lnTo>
                        <a:pt x="48" y="643"/>
                      </a:lnTo>
                      <a:lnTo>
                        <a:pt x="41" y="639"/>
                      </a:lnTo>
                      <a:lnTo>
                        <a:pt x="35" y="634"/>
                      </a:lnTo>
                      <a:lnTo>
                        <a:pt x="29" y="627"/>
                      </a:lnTo>
                      <a:lnTo>
                        <a:pt x="24" y="619"/>
                      </a:lnTo>
                      <a:lnTo>
                        <a:pt x="22" y="611"/>
                      </a:lnTo>
                      <a:lnTo>
                        <a:pt x="21" y="601"/>
                      </a:lnTo>
                      <a:lnTo>
                        <a:pt x="21" y="67"/>
                      </a:lnTo>
                      <a:lnTo>
                        <a:pt x="21" y="67"/>
                      </a:lnTo>
                      <a:lnTo>
                        <a:pt x="21" y="58"/>
                      </a:lnTo>
                      <a:lnTo>
                        <a:pt x="24" y="50"/>
                      </a:lnTo>
                      <a:lnTo>
                        <a:pt x="29" y="42"/>
                      </a:lnTo>
                      <a:lnTo>
                        <a:pt x="35" y="35"/>
                      </a:lnTo>
                      <a:lnTo>
                        <a:pt x="35" y="35"/>
                      </a:lnTo>
                      <a:lnTo>
                        <a:pt x="41" y="30"/>
                      </a:lnTo>
                      <a:lnTo>
                        <a:pt x="49" y="26"/>
                      </a:lnTo>
                      <a:lnTo>
                        <a:pt x="58" y="23"/>
                      </a:lnTo>
                      <a:lnTo>
                        <a:pt x="67" y="22"/>
                      </a:lnTo>
                      <a:lnTo>
                        <a:pt x="482" y="22"/>
                      </a:lnTo>
                      <a:lnTo>
                        <a:pt x="482" y="22"/>
                      </a:lnTo>
                      <a:lnTo>
                        <a:pt x="492" y="23"/>
                      </a:lnTo>
                      <a:lnTo>
                        <a:pt x="500" y="26"/>
                      </a:lnTo>
                      <a:lnTo>
                        <a:pt x="508" y="30"/>
                      </a:lnTo>
                      <a:lnTo>
                        <a:pt x="515" y="35"/>
                      </a:lnTo>
                      <a:lnTo>
                        <a:pt x="515" y="35"/>
                      </a:lnTo>
                      <a:lnTo>
                        <a:pt x="520" y="42"/>
                      </a:lnTo>
                      <a:lnTo>
                        <a:pt x="524" y="50"/>
                      </a:lnTo>
                      <a:lnTo>
                        <a:pt x="527" y="58"/>
                      </a:lnTo>
                      <a:lnTo>
                        <a:pt x="528" y="67"/>
                      </a:lnTo>
                      <a:lnTo>
                        <a:pt x="528" y="601"/>
                      </a:lnTo>
                      <a:close/>
                    </a:path>
                  </a:pathLst>
                </a:custGeom>
                <a:solidFill>
                  <a:schemeClr val="accent2"/>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pPr algn="r" defTabSz="685800" rtl="1" fontAlgn="auto">
                    <a:spcBef>
                      <a:spcPts val="0"/>
                    </a:spcBef>
                    <a:spcAft>
                      <a:spcPts val="0"/>
                    </a:spcAft>
                    <a:defRPr/>
                  </a:pPr>
                  <a:endParaRPr lang="en-US" sz="1350" kern="0" dirty="0">
                    <a:solidFill>
                      <a:sysClr val="windowText" lastClr="000000"/>
                    </a:solidFill>
                    <a:latin typeface="CiscoSansTT ExtraLight"/>
                    <a:cs typeface=""/>
                  </a:endParaRPr>
                </a:p>
              </p:txBody>
            </p:sp>
          </p:grpSp>
        </p:grpSp>
      </p:grpSp>
      <p:grpSp>
        <p:nvGrpSpPr>
          <p:cNvPr id="22" name="Group 21"/>
          <p:cNvGrpSpPr/>
          <p:nvPr/>
        </p:nvGrpSpPr>
        <p:grpSpPr>
          <a:xfrm>
            <a:off x="3922294" y="2943877"/>
            <a:ext cx="1189140" cy="1107078"/>
            <a:chOff x="6042084" y="588974"/>
            <a:chExt cx="1189140" cy="1107078"/>
          </a:xfrm>
        </p:grpSpPr>
        <p:sp>
          <p:nvSpPr>
            <p:cNvPr id="23" name="Oval 22"/>
            <p:cNvSpPr/>
            <p:nvPr/>
          </p:nvSpPr>
          <p:spPr>
            <a:xfrm>
              <a:off x="6042084" y="588974"/>
              <a:ext cx="1189140" cy="1107078"/>
            </a:xfrm>
            <a:prstGeom prst="ellipse">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2400" b="1" dirty="0" smtClean="0">
                <a:solidFill>
                  <a:srgbClr val="FFFFFF"/>
                </a:solidFill>
              </a:endParaRPr>
            </a:p>
          </p:txBody>
        </p:sp>
        <p:sp>
          <p:nvSpPr>
            <p:cNvPr id="24" name="Freeform 27"/>
            <p:cNvSpPr>
              <a:spLocks noChangeAspect="1"/>
            </p:cNvSpPr>
            <p:nvPr/>
          </p:nvSpPr>
          <p:spPr bwMode="auto">
            <a:xfrm>
              <a:off x="6399829" y="1270098"/>
              <a:ext cx="494813" cy="251494"/>
            </a:xfrm>
            <a:custGeom>
              <a:avLst/>
              <a:gdLst>
                <a:gd name="T0" fmla="*/ 347 w 434"/>
                <a:gd name="T1" fmla="*/ 102 h 279"/>
                <a:gd name="T2" fmla="*/ 344 w 434"/>
                <a:gd name="T3" fmla="*/ 102 h 279"/>
                <a:gd name="T4" fmla="*/ 344 w 434"/>
                <a:gd name="T5" fmla="*/ 101 h 279"/>
                <a:gd name="T6" fmla="*/ 243 w 434"/>
                <a:gd name="T7" fmla="*/ 0 h 279"/>
                <a:gd name="T8" fmla="*/ 153 w 434"/>
                <a:gd name="T9" fmla="*/ 57 h 279"/>
                <a:gd name="T10" fmla="*/ 121 w 434"/>
                <a:gd name="T11" fmla="*/ 45 h 279"/>
                <a:gd name="T12" fmla="*/ 72 w 434"/>
                <a:gd name="T13" fmla="*/ 94 h 279"/>
                <a:gd name="T14" fmla="*/ 73 w 434"/>
                <a:gd name="T15" fmla="*/ 103 h 279"/>
                <a:gd name="T16" fmla="*/ 0 w 434"/>
                <a:gd name="T17" fmla="*/ 190 h 279"/>
                <a:gd name="T18" fmla="*/ 88 w 434"/>
                <a:gd name="T19" fmla="*/ 279 h 279"/>
                <a:gd name="T20" fmla="*/ 347 w 434"/>
                <a:gd name="T21" fmla="*/ 279 h 279"/>
                <a:gd name="T22" fmla="*/ 434 w 434"/>
                <a:gd name="T23" fmla="*/ 190 h 279"/>
                <a:gd name="T24" fmla="*/ 347 w 434"/>
                <a:gd name="T25" fmla="*/ 102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4" h="279">
                  <a:moveTo>
                    <a:pt x="347" y="102"/>
                  </a:moveTo>
                  <a:cubicBezTo>
                    <a:pt x="344" y="102"/>
                    <a:pt x="344" y="102"/>
                    <a:pt x="344" y="102"/>
                  </a:cubicBezTo>
                  <a:cubicBezTo>
                    <a:pt x="344" y="101"/>
                    <a:pt x="344" y="101"/>
                    <a:pt x="344" y="101"/>
                  </a:cubicBezTo>
                  <a:cubicBezTo>
                    <a:pt x="344" y="45"/>
                    <a:pt x="299" y="0"/>
                    <a:pt x="243" y="0"/>
                  </a:cubicBezTo>
                  <a:cubicBezTo>
                    <a:pt x="203" y="0"/>
                    <a:pt x="169" y="23"/>
                    <a:pt x="153" y="57"/>
                  </a:cubicBezTo>
                  <a:cubicBezTo>
                    <a:pt x="144" y="49"/>
                    <a:pt x="133" y="45"/>
                    <a:pt x="121" y="45"/>
                  </a:cubicBezTo>
                  <a:cubicBezTo>
                    <a:pt x="94" y="45"/>
                    <a:pt x="72" y="67"/>
                    <a:pt x="72" y="94"/>
                  </a:cubicBezTo>
                  <a:cubicBezTo>
                    <a:pt x="72" y="97"/>
                    <a:pt x="72" y="100"/>
                    <a:pt x="73" y="103"/>
                  </a:cubicBezTo>
                  <a:cubicBezTo>
                    <a:pt x="31" y="110"/>
                    <a:pt x="0" y="146"/>
                    <a:pt x="0" y="190"/>
                  </a:cubicBezTo>
                  <a:cubicBezTo>
                    <a:pt x="0" y="239"/>
                    <a:pt x="39" y="279"/>
                    <a:pt x="88" y="279"/>
                  </a:cubicBezTo>
                  <a:cubicBezTo>
                    <a:pt x="347" y="279"/>
                    <a:pt x="347" y="279"/>
                    <a:pt x="347" y="279"/>
                  </a:cubicBezTo>
                  <a:cubicBezTo>
                    <a:pt x="395" y="279"/>
                    <a:pt x="434" y="239"/>
                    <a:pt x="434" y="190"/>
                  </a:cubicBezTo>
                  <a:cubicBezTo>
                    <a:pt x="434" y="141"/>
                    <a:pt x="395" y="102"/>
                    <a:pt x="347" y="102"/>
                  </a:cubicBezTo>
                  <a:close/>
                </a:path>
              </a:pathLst>
            </a:custGeom>
            <a:solidFill>
              <a:schemeClr val="accent5">
                <a:lumMod val="75000"/>
              </a:schemeClr>
            </a:solidFill>
            <a:ln w="38100">
              <a:solidFill>
                <a:schemeClr val="bg2"/>
              </a:solidFill>
            </a:ln>
          </p:spPr>
          <p:style>
            <a:lnRef idx="2">
              <a:schemeClr val="accent1"/>
            </a:lnRef>
            <a:fillRef idx="1">
              <a:schemeClr val="lt1"/>
            </a:fillRef>
            <a:effectRef idx="0">
              <a:schemeClr val="accent1"/>
            </a:effectRef>
            <a:fontRef idx="minor">
              <a:schemeClr val="dk1"/>
            </a:fontRef>
          </p:style>
          <p:txBody>
            <a:bodyPr vert="horz" wrap="square" lIns="21221" tIns="10632" rIns="21221" bIns="10632" numCol="1" anchor="t" anchorCtr="0" compatLnSpc="1">
              <a:prstTxWarp prst="textNoShape">
                <a:avLst/>
              </a:prstTxWarp>
            </a:bodyPr>
            <a:lstStyle/>
            <a:p>
              <a:pPr defTabSz="212262" fontAlgn="auto">
                <a:spcBef>
                  <a:spcPts val="0"/>
                </a:spcBef>
                <a:spcAft>
                  <a:spcPts val="0"/>
                </a:spcAft>
                <a:defRPr/>
              </a:pPr>
              <a:endParaRPr lang="en-US" sz="1600" kern="0" dirty="0" smtClean="0">
                <a:solidFill>
                  <a:srgbClr val="2C2C2C"/>
                </a:solidFill>
              </a:endParaRPr>
            </a:p>
          </p:txBody>
        </p:sp>
        <p:sp>
          <p:nvSpPr>
            <p:cNvPr id="25" name="TextBox 24"/>
            <p:cNvSpPr txBox="1"/>
            <p:nvPr/>
          </p:nvSpPr>
          <p:spPr>
            <a:xfrm>
              <a:off x="6305573" y="740460"/>
              <a:ext cx="764017" cy="523220"/>
            </a:xfrm>
            <a:prstGeom prst="rect">
              <a:avLst/>
            </a:prstGeom>
            <a:noFill/>
          </p:spPr>
          <p:txBody>
            <a:bodyPr wrap="square" rtlCol="0">
              <a:spAutoFit/>
            </a:bodyPr>
            <a:lstStyle/>
            <a:p>
              <a:r>
                <a:rPr lang="en-US" sz="1400" b="1" dirty="0" smtClean="0">
                  <a:solidFill>
                    <a:srgbClr val="FFFFFF"/>
                  </a:solidFill>
                  <a:latin typeface="CiscoSansTT ExtraLight"/>
                  <a:ea typeface="ＭＳ Ｐゴシック" pitchFamily="34" charset="-128"/>
                  <a:cs typeface=""/>
                </a:rPr>
                <a:t>Cloud </a:t>
              </a:r>
            </a:p>
            <a:p>
              <a:r>
                <a:rPr lang="en-US" sz="1400" b="1" dirty="0" smtClean="0">
                  <a:solidFill>
                    <a:srgbClr val="FFFFFF"/>
                  </a:solidFill>
                  <a:latin typeface="CiscoSansTT ExtraLight"/>
                  <a:ea typeface="ＭＳ Ｐゴシック" pitchFamily="34" charset="-128"/>
                  <a:cs typeface=""/>
                </a:rPr>
                <a:t>Native</a:t>
              </a:r>
              <a:endParaRPr lang="en-US" sz="1400" b="1" dirty="0">
                <a:solidFill>
                  <a:srgbClr val="FFFFFF"/>
                </a:solidFill>
                <a:latin typeface="CiscoSansTT ExtraLight"/>
                <a:ea typeface="ＭＳ Ｐゴシック" pitchFamily="34" charset="-128"/>
                <a:cs typeface=""/>
              </a:endParaRPr>
            </a:p>
          </p:txBody>
        </p:sp>
      </p:grpSp>
      <p:grpSp>
        <p:nvGrpSpPr>
          <p:cNvPr id="28" name="Group 27"/>
          <p:cNvGrpSpPr/>
          <p:nvPr/>
        </p:nvGrpSpPr>
        <p:grpSpPr>
          <a:xfrm>
            <a:off x="5958488" y="2764862"/>
            <a:ext cx="1272117" cy="789161"/>
            <a:chOff x="5970984" y="1764649"/>
            <a:chExt cx="1272117" cy="789161"/>
          </a:xfrm>
        </p:grpSpPr>
        <p:pic>
          <p:nvPicPr>
            <p:cNvPr id="29" name="Picture 28"/>
            <p:cNvPicPr>
              <a:picLocks noChangeAspect="1" noChangeArrowheads="1"/>
            </p:cNvPicPr>
            <p:nvPr/>
          </p:nvPicPr>
          <p:blipFill rotWithShape="1">
            <a:blip r:embed="rId3" cstate="screen">
              <a:extLst>
                <a:ext uri="{BEBA8EAE-BF5A-486C-A8C5-ECC9F3942E4B}">
                  <a14:imgProps xmlns:a14="http://schemas.microsoft.com/office/drawing/2010/main">
                    <a14:imgLayer r:embed="rId4">
                      <a14:imgEffect>
                        <a14:colorTemperature colorTemp="4700"/>
                      </a14:imgEffect>
                    </a14:imgLayer>
                  </a14:imgProps>
                </a:ext>
                <a:ext uri="{28A0092B-C50C-407E-A947-70E740481C1C}">
                  <a14:useLocalDpi xmlns:a14="http://schemas.microsoft.com/office/drawing/2010/main"/>
                </a:ext>
              </a:extLst>
            </a:blip>
            <a:srcRect t="14906" b="15708"/>
            <a:stretch/>
          </p:blipFill>
          <p:spPr bwMode="auto">
            <a:xfrm>
              <a:off x="5970984" y="1764649"/>
              <a:ext cx="1272117" cy="78916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 name="Rectangle 29"/>
            <p:cNvSpPr/>
            <p:nvPr/>
          </p:nvSpPr>
          <p:spPr>
            <a:xfrm>
              <a:off x="6317046" y="207631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31" name="Rectangle 30"/>
            <p:cNvSpPr/>
            <p:nvPr/>
          </p:nvSpPr>
          <p:spPr>
            <a:xfrm>
              <a:off x="6530944" y="207631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32" name="Rectangle 31"/>
            <p:cNvSpPr/>
            <p:nvPr/>
          </p:nvSpPr>
          <p:spPr>
            <a:xfrm>
              <a:off x="6756221" y="207631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33" name="Rectangle 32"/>
            <p:cNvSpPr/>
            <p:nvPr/>
          </p:nvSpPr>
          <p:spPr>
            <a:xfrm>
              <a:off x="6315071" y="225246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34" name="Rectangle 33"/>
            <p:cNvSpPr/>
            <p:nvPr/>
          </p:nvSpPr>
          <p:spPr>
            <a:xfrm>
              <a:off x="6528969" y="225246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35" name="Rectangle 34"/>
            <p:cNvSpPr/>
            <p:nvPr/>
          </p:nvSpPr>
          <p:spPr>
            <a:xfrm>
              <a:off x="6754246" y="2252464"/>
              <a:ext cx="181803" cy="130530"/>
            </a:xfrm>
            <a:prstGeom prst="rect">
              <a:avLst/>
            </a:prstGeom>
            <a:solidFill>
              <a:schemeClr val="accent5"/>
            </a:solidFill>
            <a:ln w="127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grpSp>
      <p:sp>
        <p:nvSpPr>
          <p:cNvPr id="36" name="TextBox 35"/>
          <p:cNvSpPr txBox="1"/>
          <p:nvPr/>
        </p:nvSpPr>
        <p:spPr>
          <a:xfrm>
            <a:off x="5676817" y="1701204"/>
            <a:ext cx="2699520" cy="830997"/>
          </a:xfrm>
          <a:prstGeom prst="rect">
            <a:avLst/>
          </a:prstGeom>
          <a:noFill/>
        </p:spPr>
        <p:txBody>
          <a:bodyPr wrap="square" rtlCol="0">
            <a:spAutoFit/>
          </a:bodyPr>
          <a:lstStyle/>
          <a:p>
            <a:pPr algn="ctr"/>
            <a:r>
              <a:rPr lang="en-US" sz="1600" dirty="0">
                <a:solidFill>
                  <a:srgbClr val="58595B"/>
                </a:solidFill>
                <a:latin typeface="CiscoSansTT ExtraLight"/>
                <a:ea typeface="ＭＳ Ｐゴシック" pitchFamily="34" charset="-128"/>
                <a:cs typeface=""/>
              </a:rPr>
              <a:t>Ultra Platform with CUPS </a:t>
            </a:r>
          </a:p>
          <a:p>
            <a:pPr algn="ctr"/>
            <a:r>
              <a:rPr lang="en-US" sz="1600" dirty="0">
                <a:solidFill>
                  <a:srgbClr val="58595B"/>
                </a:solidFill>
                <a:latin typeface="CiscoSansTT ExtraLight"/>
                <a:ea typeface="ＭＳ Ｐゴシック" pitchFamily="34" charset="-128"/>
                <a:cs typeface=""/>
              </a:rPr>
              <a:t>MANO</a:t>
            </a:r>
          </a:p>
          <a:p>
            <a:pPr algn="ctr"/>
            <a:r>
              <a:rPr lang="en-US" sz="1600" dirty="0">
                <a:solidFill>
                  <a:srgbClr val="58595B"/>
                </a:solidFill>
                <a:latin typeface="CiscoSansTT ExtraLight"/>
                <a:ea typeface="ＭＳ Ｐゴシック" pitchFamily="34" charset="-128"/>
                <a:cs typeface=""/>
              </a:rPr>
              <a:t>MEC, </a:t>
            </a:r>
            <a:r>
              <a:rPr lang="en-US" sz="1600" dirty="0" smtClean="0">
                <a:solidFill>
                  <a:srgbClr val="58595B"/>
                </a:solidFill>
                <a:latin typeface="CiscoSansTT ExtraLight"/>
                <a:ea typeface="ＭＳ Ｐゴシック" pitchFamily="34" charset="-128"/>
                <a:cs typeface=""/>
              </a:rPr>
              <a:t>MAF, </a:t>
            </a:r>
            <a:r>
              <a:rPr lang="en-US" sz="1600" dirty="0">
                <a:solidFill>
                  <a:srgbClr val="58595B"/>
                </a:solidFill>
                <a:latin typeface="CiscoSansTT ExtraLight"/>
                <a:ea typeface="ＭＳ Ｐゴシック" pitchFamily="34" charset="-128"/>
                <a:cs typeface=""/>
              </a:rPr>
              <a:t>NB </a:t>
            </a:r>
            <a:r>
              <a:rPr lang="en-US" sz="1600" dirty="0" err="1">
                <a:solidFill>
                  <a:srgbClr val="58595B"/>
                </a:solidFill>
                <a:latin typeface="CiscoSansTT ExtraLight"/>
                <a:ea typeface="ＭＳ Ｐゴシック" pitchFamily="34" charset="-128"/>
                <a:cs typeface=""/>
              </a:rPr>
              <a:t>IoT</a:t>
            </a:r>
            <a:endParaRPr lang="en-US" sz="1600" dirty="0">
              <a:solidFill>
                <a:srgbClr val="58595B"/>
              </a:solidFill>
              <a:latin typeface="CiscoSansTT ExtraLight"/>
              <a:ea typeface="ＭＳ Ｐゴシック" pitchFamily="34" charset="-128"/>
              <a:cs typeface=""/>
            </a:endParaRPr>
          </a:p>
        </p:txBody>
      </p:sp>
      <p:sp>
        <p:nvSpPr>
          <p:cNvPr id="64" name="TextBox 63"/>
          <p:cNvSpPr txBox="1"/>
          <p:nvPr/>
        </p:nvSpPr>
        <p:spPr>
          <a:xfrm>
            <a:off x="5225320" y="3528505"/>
            <a:ext cx="2725020" cy="830997"/>
          </a:xfrm>
          <a:prstGeom prst="rect">
            <a:avLst/>
          </a:prstGeom>
          <a:noFill/>
        </p:spPr>
        <p:txBody>
          <a:bodyPr wrap="square" rtlCol="0">
            <a:spAutoFit/>
          </a:bodyPr>
          <a:lstStyle/>
          <a:p>
            <a:pPr algn="ctr"/>
            <a:r>
              <a:rPr lang="en-US" sz="1600" dirty="0">
                <a:solidFill>
                  <a:srgbClr val="58595B"/>
                </a:solidFill>
                <a:latin typeface="CiscoSansTT ExtraLight"/>
                <a:ea typeface="ＭＳ Ｐゴシック" pitchFamily="34" charset="-128"/>
                <a:cs typeface=""/>
              </a:rPr>
              <a:t>Dynamic Distributed Slices</a:t>
            </a:r>
          </a:p>
          <a:p>
            <a:pPr algn="ctr"/>
            <a:r>
              <a:rPr lang="en-US" sz="1600" dirty="0">
                <a:solidFill>
                  <a:srgbClr val="58595B"/>
                </a:solidFill>
                <a:latin typeface="CiscoSansTT ExtraLight"/>
                <a:ea typeface="ＭＳ Ｐゴシック" pitchFamily="34" charset="-128"/>
                <a:cs typeface=""/>
              </a:rPr>
              <a:t>Containers</a:t>
            </a:r>
          </a:p>
          <a:p>
            <a:pPr algn="ctr"/>
            <a:r>
              <a:rPr lang="en-US" sz="1600" dirty="0" err="1">
                <a:solidFill>
                  <a:srgbClr val="58595B"/>
                </a:solidFill>
                <a:latin typeface="CiscoSansTT ExtraLight"/>
                <a:ea typeface="ＭＳ Ｐゴシック" pitchFamily="34" charset="-128"/>
                <a:cs typeface=""/>
              </a:rPr>
              <a:t>Microservices</a:t>
            </a:r>
            <a:r>
              <a:rPr lang="en-US" sz="1600" dirty="0">
                <a:solidFill>
                  <a:srgbClr val="58595B"/>
                </a:solidFill>
                <a:latin typeface="CiscoSansTT ExtraLight"/>
                <a:ea typeface="ＭＳ Ｐゴシック" pitchFamily="34" charset="-128"/>
                <a:cs typeface=""/>
              </a:rPr>
              <a:t> Architecture </a:t>
            </a:r>
          </a:p>
        </p:txBody>
      </p:sp>
      <p:sp>
        <p:nvSpPr>
          <p:cNvPr id="67" name="TextBox 66"/>
          <p:cNvSpPr txBox="1"/>
          <p:nvPr/>
        </p:nvSpPr>
        <p:spPr>
          <a:xfrm>
            <a:off x="7520351" y="2636385"/>
            <a:ext cx="1623649" cy="600164"/>
          </a:xfrm>
          <a:prstGeom prst="rect">
            <a:avLst/>
          </a:prstGeom>
        </p:spPr>
        <p:style>
          <a:lnRef idx="1">
            <a:schemeClr val="accent4"/>
          </a:lnRef>
          <a:fillRef idx="3">
            <a:schemeClr val="accent4"/>
          </a:fillRef>
          <a:effectRef idx="2">
            <a:schemeClr val="accent4"/>
          </a:effectRef>
          <a:fontRef idx="minor">
            <a:schemeClr val="lt1"/>
          </a:fontRef>
        </p:style>
        <p:txBody>
          <a:bodyPr wrap="square" rtlCol="0">
            <a:spAutoFit/>
          </a:bodyPr>
          <a:lstStyle/>
          <a:p>
            <a:r>
              <a:rPr lang="en-US" sz="1100" b="1" i="1" dirty="0" smtClean="0">
                <a:solidFill>
                  <a:srgbClr val="FFFFFF"/>
                </a:solidFill>
              </a:rPr>
              <a:t>1 Gbps at edge</a:t>
            </a:r>
          </a:p>
          <a:p>
            <a:r>
              <a:rPr lang="en-US" sz="1100" b="1" i="1" dirty="0">
                <a:solidFill>
                  <a:srgbClr val="FFFFFF"/>
                </a:solidFill>
              </a:rPr>
              <a:t>1</a:t>
            </a:r>
            <a:r>
              <a:rPr lang="en-US" sz="1100" b="1" i="1" dirty="0" smtClean="0">
                <a:solidFill>
                  <a:srgbClr val="FFFFFF"/>
                </a:solidFill>
              </a:rPr>
              <a:t> ms latency</a:t>
            </a:r>
          </a:p>
          <a:p>
            <a:r>
              <a:rPr lang="en-US" sz="1100" b="1" i="1" dirty="0" smtClean="0">
                <a:solidFill>
                  <a:srgbClr val="FFFFFF"/>
                </a:solidFill>
              </a:rPr>
              <a:t>1 billion </a:t>
            </a:r>
            <a:r>
              <a:rPr lang="en-US" sz="1100" b="1" i="1" dirty="0">
                <a:solidFill>
                  <a:srgbClr val="FFFFFF"/>
                </a:solidFill>
              </a:rPr>
              <a:t>c</a:t>
            </a:r>
            <a:r>
              <a:rPr lang="en-US" sz="1100" b="1" i="1" dirty="0" smtClean="0">
                <a:solidFill>
                  <a:srgbClr val="FFFFFF"/>
                </a:solidFill>
              </a:rPr>
              <a:t>onnections </a:t>
            </a:r>
            <a:endParaRPr lang="en-US" sz="1100" b="1" i="1" dirty="0">
              <a:solidFill>
                <a:srgbClr val="FFFFFF"/>
              </a:solidFill>
            </a:endParaRPr>
          </a:p>
        </p:txBody>
      </p:sp>
    </p:spTree>
    <p:extLst>
      <p:ext uri="{BB962C8B-B14F-4D97-AF65-F5344CB8AC3E}">
        <p14:creationId xmlns:p14="http://schemas.microsoft.com/office/powerpoint/2010/main" val="34167316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isco Ultra Services Platform</a:t>
            </a:r>
            <a:br>
              <a:rPr lang="en-US" dirty="0" smtClean="0"/>
            </a:br>
            <a:r>
              <a:rPr lang="en-US" sz="3200" i="1" dirty="0" smtClean="0"/>
              <a:t>The Industry’s Leading NFV Core</a:t>
            </a:r>
            <a:endParaRPr lang="en-US" sz="3200" i="1" dirty="0"/>
          </a:p>
        </p:txBody>
      </p:sp>
    </p:spTree>
    <p:extLst>
      <p:ext uri="{BB962C8B-B14F-4D97-AF65-F5344CB8AC3E}">
        <p14:creationId xmlns:p14="http://schemas.microsoft.com/office/powerpoint/2010/main" val="2074746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OFFISYNC_SLIDE_GUID" val="90ef972c-ca80-47bc-9f41-c44631fc7872"/>
</p:tagLst>
</file>

<file path=ppt/theme/theme1.xml><?xml version="1.0" encoding="utf-8"?>
<a:theme xmlns:a="http://schemas.openxmlformats.org/drawingml/2006/main" name="Cisco 2017">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2017" id="{A293AD04-54F0-D048-BE4D-DD0335F50F57}" vid="{9B9EA5DA-E257-F44D-9C30-E960E18E792B}"/>
    </a:ext>
  </a:extLst>
</a:theme>
</file>

<file path=ppt/theme/theme10.xml><?xml version="1.0" encoding="utf-8"?>
<a:theme xmlns:a="http://schemas.openxmlformats.org/drawingml/2006/main" name="Small-16x9 PPT Template_July2015">
  <a:themeElements>
    <a:clrScheme name="Cisco Blue">
      <a:dk1>
        <a:srgbClr val="676767"/>
      </a:dk1>
      <a:lt1>
        <a:srgbClr val="FFFFFF"/>
      </a:lt1>
      <a:dk2>
        <a:srgbClr val="2968AF"/>
      </a:dk2>
      <a:lt2>
        <a:srgbClr val="FFFFFF"/>
      </a:lt2>
      <a:accent1>
        <a:srgbClr val="214794"/>
      </a:accent1>
      <a:accent2>
        <a:srgbClr val="8EBCDC"/>
      </a:accent2>
      <a:accent3>
        <a:srgbClr val="676767"/>
      </a:accent3>
      <a:accent4>
        <a:srgbClr val="57B74E"/>
      </a:accent4>
      <a:accent5>
        <a:srgbClr val="32B2DF"/>
      </a:accent5>
      <a:accent6>
        <a:srgbClr val="0D868E"/>
      </a:accent6>
      <a:hlink>
        <a:srgbClr val="2BA2D7"/>
      </a:hlink>
      <a:folHlink>
        <a:srgbClr val="2968A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6A4D7"/>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5-Template" id="{C01B71BF-5D6A-6642-A28F-EFA93332352B}" vid="{B315B81B-2E6C-3F46-8F71-BCC11FAB4B2E}"/>
    </a:ext>
  </a:extLst>
</a:theme>
</file>

<file path=ppt/theme/theme11.xml><?xml version="1.0" encoding="utf-8"?>
<a:theme xmlns:a="http://schemas.openxmlformats.org/drawingml/2006/main" name="1_Cisco 2017">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2017" id="{A293AD04-54F0-D048-BE4D-DD0335F50F57}" vid="{9B9EA5DA-E257-F44D-9C30-E960E18E792B}"/>
    </a:ext>
  </a:extLst>
</a:theme>
</file>

<file path=ppt/theme/theme12.xml><?xml version="1.0" encoding="utf-8"?>
<a:theme xmlns:a="http://schemas.openxmlformats.org/drawingml/2006/main" name="3_Cisco 2017">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2017" id="{A293AD04-54F0-D048-BE4D-DD0335F50F57}" vid="{9B9EA5DA-E257-F44D-9C30-E960E18E792B}"/>
    </a:ext>
  </a:extLst>
</a:theme>
</file>

<file path=ppt/theme/theme13.xml><?xml version="1.0" encoding="utf-8"?>
<a:theme xmlns:a="http://schemas.openxmlformats.org/drawingml/2006/main" name="Blue theme 2015 16x9">
  <a:themeElements>
    <a:clrScheme name="Cisco Dark Template Colors_FINAL">
      <a:dk1>
        <a:srgbClr val="FFFFFF"/>
      </a:dk1>
      <a:lt1>
        <a:srgbClr val="005073"/>
      </a:lt1>
      <a:dk2>
        <a:srgbClr val="00BCEB"/>
      </a:dk2>
      <a:lt2>
        <a:srgbClr val="005073"/>
      </a:lt2>
      <a:accent1>
        <a:srgbClr val="00BCEB"/>
      </a:accent1>
      <a:accent2>
        <a:srgbClr val="6EBE4A"/>
      </a:accent2>
      <a:accent3>
        <a:srgbClr val="CDEBF9"/>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2017_16x9_Corporate template_dark" id="{7A170AB3-6846-D644-A08E-09691DEA4213}" vid="{446A6E84-4BC2-EF4B-8BE3-F94A428AD63B}"/>
    </a:ext>
  </a:extLst>
</a:theme>
</file>

<file path=ppt/theme/theme14.xml><?xml version="1.0" encoding="utf-8"?>
<a:theme xmlns:a="http://schemas.openxmlformats.org/drawingml/2006/main" name="6_Cisco 2017">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2017" id="{A293AD04-54F0-D048-BE4D-DD0335F50F57}" vid="{9B9EA5DA-E257-F44D-9C30-E960E18E792B}"/>
    </a:ext>
  </a:extLst>
</a:theme>
</file>

<file path=ppt/theme/theme15.xml><?xml version="1.0" encoding="utf-8"?>
<a:theme xmlns:a="http://schemas.openxmlformats.org/drawingml/2006/main" name="Cisco Corporate Template 2017">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Corporate Template 2017" id="{DDB29619-557C-FA46-89A1-44DD86110EA9}" vid="{665D23F5-B9E3-324C-BB28-A8D668C082C4}"/>
    </a:ext>
  </a:extLst>
</a:theme>
</file>

<file path=ppt/theme/theme16.xml><?xml version="1.0" encoding="utf-8"?>
<a:theme xmlns:a="http://schemas.openxmlformats.org/drawingml/2006/main" name="7_Cisco 2017">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2017" id="{A293AD04-54F0-D048-BE4D-DD0335F50F57}" vid="{9B9EA5DA-E257-F44D-9C30-E960E18E792B}"/>
    </a:ext>
  </a:extLst>
</a:theme>
</file>

<file path=ppt/theme/theme17.xml><?xml version="1.0" encoding="utf-8"?>
<a:theme xmlns:a="http://schemas.openxmlformats.org/drawingml/2006/main" name="8_Cisco 2017">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2017" id="{A293AD04-54F0-D048-BE4D-DD0335F50F57}" vid="{9B9EA5DA-E257-F44D-9C30-E960E18E792B}"/>
    </a:ext>
  </a:extLst>
</a:theme>
</file>

<file path=ppt/theme/theme18.xml><?xml version="1.0" encoding="utf-8"?>
<a:theme xmlns:a="http://schemas.openxmlformats.org/drawingml/2006/main" name="Theme1">
  <a:themeElements>
    <a:clrScheme name="Custom 62">
      <a:dk1>
        <a:srgbClr val="4D4D4C"/>
      </a:dk1>
      <a:lt1>
        <a:srgbClr val="FFFFFF"/>
      </a:lt1>
      <a:dk2>
        <a:srgbClr val="515150"/>
      </a:dk2>
      <a:lt2>
        <a:srgbClr val="239ACC"/>
      </a:lt2>
      <a:accent1>
        <a:srgbClr val="14337C"/>
      </a:accent1>
      <a:accent2>
        <a:srgbClr val="239BCF"/>
      </a:accent2>
      <a:accent3>
        <a:srgbClr val="7AAAD4"/>
      </a:accent3>
      <a:accent4>
        <a:srgbClr val="6CC04A"/>
      </a:accent4>
      <a:accent5>
        <a:srgbClr val="218DBC"/>
      </a:accent5>
      <a:accent6>
        <a:srgbClr val="0B6B75"/>
      </a:accent6>
      <a:hlink>
        <a:srgbClr val="049FD9"/>
      </a:hlink>
      <a:folHlink>
        <a:srgbClr val="2B5592"/>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6A4D7"/>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Presentation1" id="{B678E5AF-1E1F-41D5-A224-98F85999005E}" vid="{7407361C-5635-4B5D-9131-BED6F0FD50ED}"/>
    </a:ext>
  </a:extLst>
</a:theme>
</file>

<file path=ppt/theme/theme19.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ue theme 2015 16x9">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Corporate Template Prototype_Aug_2017" id="{4E692306-BB5E-4389-8512-B70B45577D04}" vid="{BDAD62F5-9CDD-42BF-A677-E02F4F07310C}"/>
    </a:ext>
  </a:extLst>
</a:theme>
</file>

<file path=ppt/theme/theme3.xml><?xml version="1.0" encoding="utf-8"?>
<a:theme xmlns:a="http://schemas.openxmlformats.org/drawingml/2006/main" name="2_Cisco 2017">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2017" id="{A293AD04-54F0-D048-BE4D-DD0335F50F57}" vid="{9B9EA5DA-E257-F44D-9C30-E960E18E792B}"/>
    </a:ext>
  </a:extLst>
</a:theme>
</file>

<file path=ppt/theme/theme4.xml><?xml version="1.0" encoding="utf-8"?>
<a:theme xmlns:a="http://schemas.openxmlformats.org/drawingml/2006/main" name="4_Cisco 2017">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2017" id="{A293AD04-54F0-D048-BE4D-DD0335F50F57}" vid="{9B9EA5DA-E257-F44D-9C30-E960E18E792B}"/>
    </a:ext>
  </a:extLst>
</a:theme>
</file>

<file path=ppt/theme/theme5.xml><?xml version="1.0" encoding="utf-8"?>
<a:theme xmlns:a="http://schemas.openxmlformats.org/drawingml/2006/main" name="1_Small-16x9 PPT Template_July2015">
  <a:themeElements>
    <a:clrScheme name="Cisco Blue">
      <a:dk1>
        <a:srgbClr val="676767"/>
      </a:dk1>
      <a:lt1>
        <a:srgbClr val="FFFFFF"/>
      </a:lt1>
      <a:dk2>
        <a:srgbClr val="2968AF"/>
      </a:dk2>
      <a:lt2>
        <a:srgbClr val="FFFFFF"/>
      </a:lt2>
      <a:accent1>
        <a:srgbClr val="214794"/>
      </a:accent1>
      <a:accent2>
        <a:srgbClr val="8EBCDC"/>
      </a:accent2>
      <a:accent3>
        <a:srgbClr val="676767"/>
      </a:accent3>
      <a:accent4>
        <a:srgbClr val="57B74E"/>
      </a:accent4>
      <a:accent5>
        <a:srgbClr val="32B2DF"/>
      </a:accent5>
      <a:accent6>
        <a:srgbClr val="0D868E"/>
      </a:accent6>
      <a:hlink>
        <a:srgbClr val="2BA2D7"/>
      </a:hlink>
      <a:folHlink>
        <a:srgbClr val="2968A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6A4D7"/>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5-Template" id="{C01B71BF-5D6A-6642-A28F-EFA93332352B}" vid="{B315B81B-2E6C-3F46-8F71-BCC11FAB4B2E}"/>
    </a:ext>
  </a:extLst>
</a:theme>
</file>

<file path=ppt/theme/theme6.xml><?xml version="1.0" encoding="utf-8"?>
<a:theme xmlns:a="http://schemas.openxmlformats.org/drawingml/2006/main" name="2_Small-16x9 PPT Template_July2015">
  <a:themeElements>
    <a:clrScheme name="Cisco Blue">
      <a:dk1>
        <a:srgbClr val="676767"/>
      </a:dk1>
      <a:lt1>
        <a:srgbClr val="FFFFFF"/>
      </a:lt1>
      <a:dk2>
        <a:srgbClr val="2968AF"/>
      </a:dk2>
      <a:lt2>
        <a:srgbClr val="FFFFFF"/>
      </a:lt2>
      <a:accent1>
        <a:srgbClr val="214794"/>
      </a:accent1>
      <a:accent2>
        <a:srgbClr val="8EBCDC"/>
      </a:accent2>
      <a:accent3>
        <a:srgbClr val="676767"/>
      </a:accent3>
      <a:accent4>
        <a:srgbClr val="57B74E"/>
      </a:accent4>
      <a:accent5>
        <a:srgbClr val="32B2DF"/>
      </a:accent5>
      <a:accent6>
        <a:srgbClr val="0D868E"/>
      </a:accent6>
      <a:hlink>
        <a:srgbClr val="2BA2D7"/>
      </a:hlink>
      <a:folHlink>
        <a:srgbClr val="2968A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6A4D7"/>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5-Template" id="{C01B71BF-5D6A-6642-A28F-EFA93332352B}" vid="{B315B81B-2E6C-3F46-8F71-BCC11FAB4B2E}"/>
    </a:ext>
  </a:extLst>
</a:theme>
</file>

<file path=ppt/theme/theme7.xml><?xml version="1.0" encoding="utf-8"?>
<a:theme xmlns:a="http://schemas.openxmlformats.org/drawingml/2006/main" name="3_Small-16x9 PPT Template_July2015">
  <a:themeElements>
    <a:clrScheme name="Cisco Blue">
      <a:dk1>
        <a:srgbClr val="676767"/>
      </a:dk1>
      <a:lt1>
        <a:srgbClr val="FFFFFF"/>
      </a:lt1>
      <a:dk2>
        <a:srgbClr val="2968AF"/>
      </a:dk2>
      <a:lt2>
        <a:srgbClr val="FFFFFF"/>
      </a:lt2>
      <a:accent1>
        <a:srgbClr val="214794"/>
      </a:accent1>
      <a:accent2>
        <a:srgbClr val="8EBCDC"/>
      </a:accent2>
      <a:accent3>
        <a:srgbClr val="676767"/>
      </a:accent3>
      <a:accent4>
        <a:srgbClr val="57B74E"/>
      </a:accent4>
      <a:accent5>
        <a:srgbClr val="32B2DF"/>
      </a:accent5>
      <a:accent6>
        <a:srgbClr val="0D868E"/>
      </a:accent6>
      <a:hlink>
        <a:srgbClr val="2BA2D7"/>
      </a:hlink>
      <a:folHlink>
        <a:srgbClr val="2968A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6A4D7"/>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5-Template" id="{C01B71BF-5D6A-6642-A28F-EFA93332352B}" vid="{B315B81B-2E6C-3F46-8F71-BCC11FAB4B2E}"/>
    </a:ext>
  </a:extLst>
</a:theme>
</file>

<file path=ppt/theme/theme8.xml><?xml version="1.0" encoding="utf-8"?>
<a:theme xmlns:a="http://schemas.openxmlformats.org/drawingml/2006/main" name="5_Cisco 2017">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vz_cn_strategy" id="{43E88220-FD42-4D4D-AD19-CC10E91494EC}" vid="{BAC4B4D1-D8A6-BE4D-B582-14C91DFA3AEC}"/>
    </a:ext>
  </a:extLst>
</a:theme>
</file>

<file path=ppt/theme/theme9.xml><?xml version="1.0" encoding="utf-8"?>
<a:theme xmlns:a="http://schemas.openxmlformats.org/drawingml/2006/main" name="1_MWC16">
  <a:themeElements>
    <a:clrScheme name="Digital Theme">
      <a:dk1>
        <a:srgbClr val="58595B"/>
      </a:dk1>
      <a:lt1>
        <a:srgbClr val="FFFFFF"/>
      </a:lt1>
      <a:dk2>
        <a:srgbClr val="858688"/>
      </a:dk2>
      <a:lt2>
        <a:srgbClr val="FFFFFF"/>
      </a:lt2>
      <a:accent1>
        <a:srgbClr val="004BAF"/>
      </a:accent1>
      <a:accent2>
        <a:srgbClr val="097DBC"/>
      </a:accent2>
      <a:accent3>
        <a:srgbClr val="049FD9"/>
      </a:accent3>
      <a:accent4>
        <a:srgbClr val="64BBE3"/>
      </a:accent4>
      <a:accent5>
        <a:srgbClr val="C4D6ED"/>
      </a:accent5>
      <a:accent6>
        <a:srgbClr val="ABC233"/>
      </a:accent6>
      <a:hlink>
        <a:srgbClr val="049FD9"/>
      </a:hlink>
      <a:folHlink>
        <a:srgbClr val="85868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6A4D7"/>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MWC16" id="{77E87FA9-75D9-474D-8A2D-52CE3168ACC1}" vid="{8FC292B9-8942-CD4D-A7D3-A2B71C4B83EF}"/>
    </a:ext>
  </a:extLst>
</a:theme>
</file>

<file path=docProps/app.xml><?xml version="1.0" encoding="utf-8"?>
<Properties xmlns="http://schemas.openxmlformats.org/officeDocument/2006/extended-properties" xmlns:vt="http://schemas.openxmlformats.org/officeDocument/2006/docPropsVTypes">
  <Template>Default Theme</Template>
  <TotalTime>7033</TotalTime>
  <Words>2840</Words>
  <Application>Microsoft Office PowerPoint</Application>
  <PresentationFormat>On-screen Show (16:9)</PresentationFormat>
  <Paragraphs>634</Paragraphs>
  <Slides>37</Slides>
  <Notes>16</Notes>
  <HiddenSlides>0</HiddenSlides>
  <MMClips>0</MMClips>
  <ScaleCrop>false</ScaleCrop>
  <HeadingPairs>
    <vt:vector size="8" baseType="variant">
      <vt:variant>
        <vt:lpstr>Fonts Used</vt:lpstr>
      </vt:variant>
      <vt:variant>
        <vt:i4>12</vt:i4>
      </vt:variant>
      <vt:variant>
        <vt:lpstr>Theme</vt:lpstr>
      </vt:variant>
      <vt:variant>
        <vt:i4>18</vt:i4>
      </vt:variant>
      <vt:variant>
        <vt:lpstr>Embedded OLE Servers</vt:lpstr>
      </vt:variant>
      <vt:variant>
        <vt:i4>1</vt:i4>
      </vt:variant>
      <vt:variant>
        <vt:lpstr>Slide Titles</vt:lpstr>
      </vt:variant>
      <vt:variant>
        <vt:i4>37</vt:i4>
      </vt:variant>
    </vt:vector>
  </HeadingPairs>
  <TitlesOfParts>
    <vt:vector size="68" baseType="lpstr">
      <vt:lpstr>ＭＳ Ｐゴシック</vt:lpstr>
      <vt:lpstr>Arial</vt:lpstr>
      <vt:lpstr>Arial Rounded MT Bold</vt:lpstr>
      <vt:lpstr>Calibri</vt:lpstr>
      <vt:lpstr>CiscoSans</vt:lpstr>
      <vt:lpstr>CiscoSans ExtraLight</vt:lpstr>
      <vt:lpstr>CiscoSans Thin</vt:lpstr>
      <vt:lpstr>CiscoSansTT ExtraLight</vt:lpstr>
      <vt:lpstr>CiscoSansTT Thin</vt:lpstr>
      <vt:lpstr>Lucida Grande</vt:lpstr>
      <vt:lpstr>Wingdings</vt:lpstr>
      <vt:lpstr>Wingdings 2</vt:lpstr>
      <vt:lpstr>Cisco 2017</vt:lpstr>
      <vt:lpstr>1_Blue theme 2015 16x9</vt:lpstr>
      <vt:lpstr>2_Cisco 2017</vt:lpstr>
      <vt:lpstr>4_Cisco 2017</vt:lpstr>
      <vt:lpstr>1_Small-16x9 PPT Template_July2015</vt:lpstr>
      <vt:lpstr>2_Small-16x9 PPT Template_July2015</vt:lpstr>
      <vt:lpstr>3_Small-16x9 PPT Template_July2015</vt:lpstr>
      <vt:lpstr>5_Cisco 2017</vt:lpstr>
      <vt:lpstr>1_MWC16</vt:lpstr>
      <vt:lpstr>Small-16x9 PPT Template_July2015</vt:lpstr>
      <vt:lpstr>1_Cisco 2017</vt:lpstr>
      <vt:lpstr>3_Cisco 2017</vt:lpstr>
      <vt:lpstr>Blue theme 2015 16x9</vt:lpstr>
      <vt:lpstr>6_Cisco 2017</vt:lpstr>
      <vt:lpstr>Cisco Corporate Template 2017</vt:lpstr>
      <vt:lpstr>7_Cisco 2017</vt:lpstr>
      <vt:lpstr>8_Cisco 2017</vt:lpstr>
      <vt:lpstr>Theme1</vt:lpstr>
      <vt:lpstr>Visio</vt:lpstr>
      <vt:lpstr>Ultra Services Platform  and 5G Strategy </vt:lpstr>
      <vt:lpstr>Topics</vt:lpstr>
      <vt:lpstr>Business Drivers</vt:lpstr>
      <vt:lpstr>Average Mobile User and Connection  Cellular Traffic per Month</vt:lpstr>
      <vt:lpstr>PowerPoint Presentation</vt:lpstr>
      <vt:lpstr>Technology Evolution</vt:lpstr>
      <vt:lpstr>The Market’s Evolution Paths </vt:lpstr>
      <vt:lpstr>Cisco’s Evolution Paths </vt:lpstr>
      <vt:lpstr>Cisco Ultra Services Platform The Industry’s Leading NFV Core</vt:lpstr>
      <vt:lpstr>PowerPoint Presentation</vt:lpstr>
      <vt:lpstr>Cisco Ultra Services Platform Industry Leading Virtualized Mobile Core</vt:lpstr>
      <vt:lpstr>Cisco Ultra Services Platform</vt:lpstr>
      <vt:lpstr>Ultra Services Platform – ETSI NFV Compliance</vt:lpstr>
      <vt:lpstr> Safe &amp; Simple Stepping Stone to Virtualized Architecture</vt:lpstr>
      <vt:lpstr>What’s Inside the Ultra M Stack</vt:lpstr>
      <vt:lpstr>Delivering Instant Mobile Networks</vt:lpstr>
      <vt:lpstr>Capture Vertical Markets—Quickly Meet Diverse Business Requirements</vt:lpstr>
      <vt:lpstr>Ultra Automation Services</vt:lpstr>
      <vt:lpstr>Day-0/Day-N Provisioning &amp; Deployment</vt:lpstr>
      <vt:lpstr>Day-N Operations</vt:lpstr>
      <vt:lpstr>Ultra Automation Services – Main Functionalities</vt:lpstr>
      <vt:lpstr>Ultra Packet Core CUPS Co-Located Network Architecture</vt:lpstr>
      <vt:lpstr>Ultra Packet Core CUPS Options </vt:lpstr>
      <vt:lpstr>Mobile Edge Computing with CUPS</vt:lpstr>
      <vt:lpstr>PowerPoint Presentation</vt:lpstr>
      <vt:lpstr>The Road To Cloud Native</vt:lpstr>
      <vt:lpstr>Cisco’s Evolution in Cloud Nativity</vt:lpstr>
      <vt:lpstr>PowerPoint Presentation</vt:lpstr>
      <vt:lpstr>What is Driving 5G - Next Generation Application Needs</vt:lpstr>
      <vt:lpstr>5G Migration Options</vt:lpstr>
      <vt:lpstr>Deploy 5G Radio alongside 4G Core</vt:lpstr>
      <vt:lpstr>3GPP 5G Standalone Packet Core  (Service Based Architecture)</vt:lpstr>
      <vt:lpstr>Easy Steps to Option 3 and 5G Core</vt:lpstr>
      <vt:lpstr>Feature Continuity from PGW to SPGW-C/U to SMF/UPF</vt:lpstr>
      <vt:lpstr>Cisco @ MWC-Barcelona Cisco 5G Now!</vt:lpstr>
      <vt:lpstr>Coming So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ity Strategy &amp; Roadmap</dc:title>
  <dc:creator>noagilbar@gmail.com</dc:creator>
  <cp:lastModifiedBy>Katie Lindner -X (kalindne - MAC MEETINGS AND EVENTS LLC at Cisco)</cp:lastModifiedBy>
  <cp:revision>74</cp:revision>
  <dcterms:created xsi:type="dcterms:W3CDTF">2017-11-28T17:55:35Z</dcterms:created>
  <dcterms:modified xsi:type="dcterms:W3CDTF">2018-01-23T15:27:55Z</dcterms:modified>
</cp:coreProperties>
</file>